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Sylfaen" w:eastAsiaTheme="minorHAnsi" w:hAnsi="Sylfaen" w:cstheme="minorBidi"/>
          <w:b w:val="0"/>
          <w:bCs w:val="0"/>
          <w:color w:val="000000" w:themeColor="text1"/>
          <w:sz w:val="22"/>
          <w:szCs w:val="22"/>
          <w:lang w:val="en-US" w:eastAsia="en-US"/>
        </w:rPr>
        <w:id w:val="1091054820"/>
        <w:docPartObj>
          <w:docPartGallery w:val="Table of Contents"/>
          <w:docPartUnique/>
        </w:docPartObj>
      </w:sdtPr>
      <w:sdtEndPr>
        <w:rPr>
          <w:rStyle w:val="Hyperlink"/>
          <w:smallCaps/>
          <w:color w:val="0000FF"/>
          <w:szCs w:val="20"/>
          <w:u w:val="single"/>
        </w:rPr>
      </w:sdtEndPr>
      <w:sdtContent>
        <w:p w:rsidR="004E1C9E" w:rsidRPr="00BE2158" w:rsidRDefault="00BE2158">
          <w:pPr>
            <w:pStyle w:val="TOCHeading"/>
            <w:rPr>
              <w:rFonts w:ascii="Times New Roman" w:hAnsi="Times New Roman"/>
              <w:lang w:val="hy-AM"/>
            </w:rPr>
          </w:pPr>
          <w:r>
            <w:rPr>
              <w:rFonts w:ascii="Times New Roman" w:hAnsi="Times New Roman"/>
              <w:lang w:val="hy-AM"/>
            </w:rPr>
            <w:t>Բովանդակություն</w:t>
          </w:r>
        </w:p>
        <w:p w:rsidR="00BE2158" w:rsidRPr="00BE2158" w:rsidRDefault="004E1C9E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r w:rsidRPr="00BE2158">
            <w:rPr>
              <w:rStyle w:val="Hyperlink"/>
              <w:noProof/>
            </w:rPr>
            <w:fldChar w:fldCharType="begin"/>
          </w:r>
          <w:r w:rsidRPr="00BE2158">
            <w:rPr>
              <w:rStyle w:val="Hyperlink"/>
              <w:noProof/>
            </w:rPr>
            <w:instrText xml:space="preserve"> TOC \o "1-3" \h \z \u </w:instrText>
          </w:r>
          <w:r w:rsidRPr="00BE2158">
            <w:rPr>
              <w:rStyle w:val="Hyperlink"/>
              <w:noProof/>
            </w:rPr>
            <w:fldChar w:fldCharType="separate"/>
          </w:r>
          <w:hyperlink w:anchor="_Toc478551380" w:history="1">
            <w:r w:rsidR="00BE2158" w:rsidRPr="00BE2158">
              <w:rPr>
                <w:rStyle w:val="Hyperlink"/>
                <w:noProof/>
                <w:sz w:val="28"/>
              </w:rPr>
              <w:t>Ներածություն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80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2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81" w:history="1">
            <w:r w:rsidR="00BE2158" w:rsidRPr="00BE2158">
              <w:rPr>
                <w:rStyle w:val="Hyperlink"/>
                <w:noProof/>
                <w:sz w:val="28"/>
              </w:rPr>
              <w:t>Խնդրի դրվածքը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81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5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82" w:history="1">
            <w:r w:rsidR="00BE2158" w:rsidRPr="00BE2158">
              <w:rPr>
                <w:rStyle w:val="Hyperlink"/>
                <w:noProof/>
                <w:sz w:val="28"/>
              </w:rPr>
              <w:t>Գլուխ 1. Արտաքին ազդեցությունների հաշվառմամբ  թվային սխեմաների տրամաբանական  մոդելավորման և օպտիմալացման ընդհանուր հարցեր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82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6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83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1.1.Արտաքին ազդեցությունների կարևորությունը թվային սխեմաների ֆունկցիոնալության վրա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83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6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84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1.2 Արտաքին ազդեցությունների կարևորությունը թվային սխեմայի ազդանշանների վրա: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84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6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85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1.3 Ռադիացիոն էֆեկտների տիրույթներ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85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11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86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1.4 Արտաքին ազդեցությունների կանխման մեթոդներ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86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19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87" w:history="1">
            <w:r w:rsidR="00BE2158" w:rsidRPr="00BE2158">
              <w:rPr>
                <w:rStyle w:val="Hyperlink"/>
                <w:noProof/>
                <w:sz w:val="28"/>
              </w:rPr>
              <w:t>Գ լ ու խ   2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87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27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88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2.1. Նյութերում  ճառագայթման էներգաանջատման մեխանիզմները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88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27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89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2.2.   Ճառագայթման ազդեցությունները ԻՍ - ների վրա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89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28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90" w:history="1">
            <w:r w:rsidR="00BE2158" w:rsidRPr="00BE2158">
              <w:rPr>
                <w:rStyle w:val="Hyperlink"/>
                <w:noProof/>
                <w:sz w:val="28"/>
              </w:rPr>
              <w:t>Գլուխ 3. Ալգորիթմային և ծրագրային ապահովում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90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39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3"/>
            <w:tabs>
              <w:tab w:val="right" w:leader="dot" w:pos="9629"/>
            </w:tabs>
            <w:rPr>
              <w:rStyle w:val="Hyperlink"/>
              <w:smallCaps/>
              <w:sz w:val="28"/>
            </w:rPr>
          </w:pPr>
          <w:hyperlink w:anchor="_Toc478551391" w:history="1">
            <w:r w:rsidR="00BE2158" w:rsidRPr="00BE2158">
              <w:rPr>
                <w:rStyle w:val="Hyperlink"/>
                <w:i w:val="0"/>
                <w:iCs w:val="0"/>
                <w:smallCaps/>
                <w:noProof/>
                <w:sz w:val="28"/>
              </w:rPr>
              <w:t>3.1 Մոդելավորման ծրագրի և օգտագործողի ինտերֆեյսի նկարագրությունը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ab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instrText xml:space="preserve"> PAGEREF _Toc478551391 \h </w:instrTex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t>39</w:t>
            </w:r>
            <w:r w:rsidR="00BE2158" w:rsidRPr="00BE2158">
              <w:rPr>
                <w:rStyle w:val="Hyperlink"/>
                <w:i w:val="0"/>
                <w:iCs w:val="0"/>
                <w:smallCaps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92" w:history="1">
            <w:r w:rsidR="00BE2158" w:rsidRPr="00BE2158">
              <w:rPr>
                <w:rStyle w:val="Hyperlink"/>
                <w:noProof/>
                <w:sz w:val="28"/>
              </w:rPr>
              <w:t>Գլուխ 4. Մոդելավորման Արդյունքներ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92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46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93" w:history="1">
            <w:r w:rsidR="00BE2158" w:rsidRPr="00BE2158">
              <w:rPr>
                <w:rStyle w:val="Hyperlink"/>
                <w:noProof/>
                <w:sz w:val="28"/>
              </w:rPr>
              <w:t>Եզրակացություն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93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47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94" w:history="1">
            <w:r w:rsidR="00BE2158" w:rsidRPr="00BE2158">
              <w:rPr>
                <w:rStyle w:val="Hyperlink"/>
                <w:noProof/>
                <w:sz w:val="28"/>
              </w:rPr>
              <w:t>Գրականության ցանկ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94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48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BE2158" w:rsidRPr="00BE2158" w:rsidRDefault="00C53598">
          <w:pPr>
            <w:pStyle w:val="TOC2"/>
            <w:tabs>
              <w:tab w:val="right" w:leader="dot" w:pos="9629"/>
            </w:tabs>
            <w:rPr>
              <w:rStyle w:val="Hyperlink"/>
              <w:sz w:val="28"/>
            </w:rPr>
          </w:pPr>
          <w:hyperlink w:anchor="_Toc478551395" w:history="1">
            <w:r w:rsidR="00BE2158" w:rsidRPr="00BE2158">
              <w:rPr>
                <w:rStyle w:val="Hyperlink"/>
                <w:noProof/>
                <w:sz w:val="28"/>
              </w:rPr>
              <w:t>Հավելված</w:t>
            </w:r>
            <w:r w:rsidR="00BE2158" w:rsidRPr="00BE2158">
              <w:rPr>
                <w:rStyle w:val="Hyperlink"/>
                <w:webHidden/>
                <w:sz w:val="28"/>
              </w:rPr>
              <w:tab/>
            </w:r>
            <w:r w:rsidR="00BE2158" w:rsidRPr="00BE2158">
              <w:rPr>
                <w:rStyle w:val="Hyperlink"/>
                <w:webHidden/>
                <w:sz w:val="28"/>
              </w:rPr>
              <w:fldChar w:fldCharType="begin"/>
            </w:r>
            <w:r w:rsidR="00BE2158" w:rsidRPr="00BE2158">
              <w:rPr>
                <w:rStyle w:val="Hyperlink"/>
                <w:webHidden/>
                <w:sz w:val="28"/>
              </w:rPr>
              <w:instrText xml:space="preserve"> PAGEREF _Toc478551395 \h </w:instrText>
            </w:r>
            <w:r w:rsidR="00BE2158" w:rsidRPr="00BE2158">
              <w:rPr>
                <w:rStyle w:val="Hyperlink"/>
                <w:webHidden/>
                <w:sz w:val="28"/>
              </w:rPr>
            </w:r>
            <w:r w:rsidR="00BE2158" w:rsidRPr="00BE2158">
              <w:rPr>
                <w:rStyle w:val="Hyperlink"/>
                <w:webHidden/>
                <w:sz w:val="28"/>
              </w:rPr>
              <w:fldChar w:fldCharType="separate"/>
            </w:r>
            <w:r w:rsidR="00BE2158" w:rsidRPr="00BE2158">
              <w:rPr>
                <w:rStyle w:val="Hyperlink"/>
                <w:webHidden/>
                <w:sz w:val="28"/>
              </w:rPr>
              <w:t>49</w:t>
            </w:r>
            <w:r w:rsidR="00BE2158" w:rsidRPr="00BE2158">
              <w:rPr>
                <w:rStyle w:val="Hyperlink"/>
                <w:webHidden/>
                <w:sz w:val="28"/>
              </w:rPr>
              <w:fldChar w:fldCharType="end"/>
            </w:r>
          </w:hyperlink>
        </w:p>
        <w:p w:rsidR="004E1C9E" w:rsidRPr="00BE2158" w:rsidRDefault="004E1C9E">
          <w:pPr>
            <w:rPr>
              <w:rStyle w:val="Hyperlink"/>
              <w:smallCaps/>
              <w:noProof/>
              <w:sz w:val="28"/>
              <w:szCs w:val="20"/>
            </w:rPr>
          </w:pPr>
          <w:r w:rsidRPr="00BE2158">
            <w:rPr>
              <w:rStyle w:val="Hyperlink"/>
              <w:smallCaps/>
              <w:sz w:val="28"/>
              <w:szCs w:val="20"/>
            </w:rPr>
            <w:fldChar w:fldCharType="end"/>
          </w:r>
        </w:p>
      </w:sdtContent>
    </w:sdt>
    <w:p w:rsidR="008276E7" w:rsidRPr="002253E0" w:rsidRDefault="008276E7" w:rsidP="006369AF">
      <w:pPr>
        <w:rPr>
          <w:rFonts w:cs="Sylfaen"/>
          <w:b/>
          <w:sz w:val="28"/>
          <w:szCs w:val="28"/>
        </w:rPr>
      </w:pPr>
      <w:r w:rsidRPr="002253E0">
        <w:rPr>
          <w:rFonts w:cs="Sylfaen"/>
          <w:b/>
          <w:sz w:val="28"/>
          <w:szCs w:val="28"/>
        </w:rPr>
        <w:br w:type="page"/>
      </w:r>
    </w:p>
    <w:p w:rsidR="00E76008" w:rsidRPr="005D2C20" w:rsidRDefault="00E76008" w:rsidP="004E1C9E">
      <w:pPr>
        <w:pStyle w:val="Heading2"/>
      </w:pPr>
      <w:bookmarkStart w:id="0" w:name="_Toc478551380"/>
      <w:r w:rsidRPr="005D2C20">
        <w:lastRenderedPageBreak/>
        <w:t>Ներածություն</w:t>
      </w:r>
      <w:bookmarkEnd w:id="0"/>
    </w:p>
    <w:p w:rsidR="00E76008" w:rsidRPr="002253E0" w:rsidRDefault="00E76008" w:rsidP="00E76008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Ժամանակակ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ախագծ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հնա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աց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ռան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տոմատ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կարգերի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տադր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արձր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տեմպ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եր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,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ն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ռանձ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աս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տոմատացվա</w:t>
      </w:r>
      <w:r w:rsidRPr="002253E0">
        <w:rPr>
          <w:rFonts w:cs="Sylfaen"/>
          <w:sz w:val="24"/>
          <w:szCs w:val="24"/>
          <w:lang w:val="ru-RU"/>
        </w:rPr>
        <w:t>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կարգերի թարմացմանը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Շնորհի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կրոէլեկտրոնիկ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լորտ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արձ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վված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արտադրո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զմակերպությունների</w:t>
      </w:r>
      <w:r w:rsidRPr="002253E0">
        <w:rPr>
          <w:sz w:val="24"/>
          <w:szCs w:val="24"/>
        </w:rPr>
        <w:t xml:space="preserve"> (Taiwan Semicandactor Manufacturing Company (TCMC),United Microelectronic Company (UMC),Chartered Semicandactor Manufacturing (CSM)) </w:t>
      </w:r>
      <w:r w:rsidRPr="002253E0">
        <w:rPr>
          <w:rFonts w:cs="Sylfaen"/>
          <w:sz w:val="24"/>
          <w:szCs w:val="24"/>
        </w:rPr>
        <w:t>արդ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ոյությու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ւնեն</w:t>
      </w:r>
      <w:r w:rsidRPr="002253E0">
        <w:rPr>
          <w:sz w:val="24"/>
          <w:szCs w:val="24"/>
        </w:rPr>
        <w:t xml:space="preserve"> 45- 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32- 28- </w:t>
      </w:r>
      <w:r w:rsidRPr="002253E0">
        <w:rPr>
          <w:rFonts w:cs="Sylfaen"/>
          <w:sz w:val="24"/>
          <w:szCs w:val="24"/>
        </w:rPr>
        <w:t>նանոմետր</w:t>
      </w:r>
      <w:r w:rsidRPr="002253E0">
        <w:rPr>
          <w:sz w:val="24"/>
          <w:szCs w:val="24"/>
        </w:rPr>
        <w:t xml:space="preserve"> </w:t>
      </w:r>
      <w:r w:rsidR="00C774F5" w:rsidRPr="002253E0">
        <w:rPr>
          <w:rFonts w:cs="Sylfaen"/>
          <w:sz w:val="24"/>
          <w:szCs w:val="24"/>
        </w:rPr>
        <w:t>տեխնոլոգիա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նախագծել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="007A578E" w:rsidRPr="002253E0">
        <w:rPr>
          <w:sz w:val="24"/>
          <w:szCs w:val="24"/>
        </w:rPr>
        <w:t>, որոն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րունակ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լիոն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կտիվ</w:t>
      </w:r>
      <w:r w:rsidRPr="002253E0">
        <w:rPr>
          <w:sz w:val="24"/>
          <w:szCs w:val="24"/>
        </w:rPr>
        <w:t xml:space="preserve">  </w:t>
      </w:r>
      <w:r w:rsidRPr="002253E0">
        <w:rPr>
          <w:rFonts w:cs="Sylfaen"/>
          <w:sz w:val="24"/>
          <w:szCs w:val="24"/>
        </w:rPr>
        <w:t>մասե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կ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յուրեղ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նի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մմ</w:t>
      </w:r>
      <w:r w:rsidR="007A578E" w:rsidRPr="002253E0">
        <w:rPr>
          <w:rFonts w:cs="Sylfaen"/>
          <w:sz w:val="24"/>
          <w:szCs w:val="24"/>
          <w:vertAlign w:val="superscript"/>
        </w:rPr>
        <w:t>2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չափսերով</w:t>
      </w:r>
      <w:r w:rsidRPr="002253E0">
        <w:rPr>
          <w:sz w:val="24"/>
          <w:szCs w:val="24"/>
        </w:rPr>
        <w:t xml:space="preserve">:                 </w:t>
      </w:r>
    </w:p>
    <w:p w:rsidR="00E76008" w:rsidRPr="002253E0" w:rsidRDefault="00E76008" w:rsidP="00E76008">
      <w:pPr>
        <w:spacing w:line="432" w:lineRule="auto"/>
        <w:jc w:val="both"/>
        <w:rPr>
          <w:sz w:val="24"/>
          <w:szCs w:val="24"/>
        </w:rPr>
      </w:pPr>
      <w:r w:rsidRPr="002253E0">
        <w:rPr>
          <w:sz w:val="24"/>
          <w:szCs w:val="24"/>
        </w:rPr>
        <w:t xml:space="preserve">       </w:t>
      </w:r>
      <w:r w:rsidRPr="002253E0">
        <w:rPr>
          <w:rFonts w:cs="Sylfaen"/>
          <w:sz w:val="24"/>
          <w:szCs w:val="24"/>
        </w:rPr>
        <w:t>Պատրաստվել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ցնել</w:t>
      </w:r>
      <w:r w:rsidRPr="002253E0">
        <w:rPr>
          <w:sz w:val="24"/>
          <w:szCs w:val="24"/>
        </w:rPr>
        <w:t xml:space="preserve"> 14 </w:t>
      </w:r>
      <w:r w:rsidRPr="002253E0">
        <w:rPr>
          <w:rFonts w:cs="Sylfaen"/>
          <w:sz w:val="24"/>
          <w:szCs w:val="24"/>
        </w:rPr>
        <w:t>նանոմետ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խնոլոգի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յում</w:t>
      </w:r>
      <w:r w:rsidRPr="002253E0">
        <w:rPr>
          <w:sz w:val="24"/>
          <w:szCs w:val="24"/>
        </w:rPr>
        <w:t xml:space="preserve"> </w:t>
      </w:r>
      <w:r w:rsidR="00CC54DB" w:rsidRPr="002253E0">
        <w:rPr>
          <w:rFonts w:cs="Sylfaen"/>
          <w:sz w:val="24"/>
          <w:szCs w:val="24"/>
        </w:rPr>
        <w:t>տարր</w:t>
      </w:r>
      <w:r w:rsidRPr="002253E0">
        <w:rPr>
          <w:rFonts w:cs="Sylfaen"/>
          <w:sz w:val="24"/>
          <w:szCs w:val="24"/>
        </w:rPr>
        <w:t>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նակ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վելան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ն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գամ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ախագծ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անդ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թոդներ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հիմն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իֆերենցի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վասարում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պիտան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չ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ակ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մբողջ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տուգում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մեքենայ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ների</w:t>
      </w:r>
      <w:r w:rsidRPr="002253E0">
        <w:rPr>
          <w:sz w:val="24"/>
          <w:szCs w:val="24"/>
        </w:rPr>
        <w:t xml:space="preserve"> (</w:t>
      </w:r>
      <w:r w:rsidR="007A578E" w:rsidRPr="002253E0">
        <w:rPr>
          <w:rFonts w:cs="Sylfaen"/>
          <w:sz w:val="24"/>
          <w:szCs w:val="24"/>
        </w:rPr>
        <w:t>միջոցների</w:t>
      </w:r>
      <w:r w:rsidRPr="002253E0">
        <w:rPr>
          <w:sz w:val="24"/>
          <w:szCs w:val="24"/>
        </w:rPr>
        <w:t xml:space="preserve">) </w:t>
      </w:r>
      <w:r w:rsidRPr="002253E0">
        <w:rPr>
          <w:rFonts w:cs="Sylfaen"/>
          <w:sz w:val="24"/>
          <w:szCs w:val="24"/>
        </w:rPr>
        <w:t>ծախս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ճառով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Իրավիճակ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լ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ո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նդիսան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ամաբան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դելավոր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արձրամակարդակ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վերլուծ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տացում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մե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րբե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աս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յս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ձև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տրամաբանական մոդելավոր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արձա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ակ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վ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աս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ալոգաթվ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վերլուծ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ործիքը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Բայ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նպես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առաջադրանքներ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ոն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ր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ամաբանական մոդելավորման</w:t>
      </w:r>
      <w:r w:rsidRPr="002253E0">
        <w:rPr>
          <w:sz w:val="24"/>
          <w:szCs w:val="24"/>
        </w:rPr>
        <w:t xml:space="preserve">  </w:t>
      </w:r>
      <w:r w:rsidRPr="002253E0">
        <w:rPr>
          <w:rFonts w:cs="Sylfaen"/>
          <w:sz w:val="24"/>
          <w:szCs w:val="24"/>
        </w:rPr>
        <w:t>առջ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ժ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դին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փոփոխվ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: </w:t>
      </w:r>
    </w:p>
    <w:p w:rsidR="00E76008" w:rsidRPr="002253E0" w:rsidRDefault="00E76008" w:rsidP="00E76008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Ավանդ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ամաբանական մոդելավոր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ւղղ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րոցես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րակ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տացոլման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ոն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ղ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ւնեն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վային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rFonts w:cs="Sylfaen"/>
          <w:sz w:val="24"/>
          <w:szCs w:val="24"/>
        </w:rPr>
        <w:t>սխեմաներ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րվ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lastRenderedPageBreak/>
        <w:t>բուլյան</w:t>
      </w:r>
      <w:r w:rsidRPr="002253E0">
        <w:rPr>
          <w:sz w:val="24"/>
          <w:szCs w:val="24"/>
        </w:rPr>
        <w:t xml:space="preserve"> </w:t>
      </w:r>
      <w:r w:rsidR="00C774F5" w:rsidRPr="002253E0">
        <w:rPr>
          <w:rFonts w:cs="Sylfaen"/>
          <w:sz w:val="24"/>
          <w:szCs w:val="24"/>
        </w:rPr>
        <w:t>այբուբեն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ի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իսկ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սպիս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աձ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ագ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ս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վային</w:t>
      </w:r>
      <w:r w:rsidRPr="002253E0">
        <w:rPr>
          <w:sz w:val="24"/>
          <w:szCs w:val="24"/>
        </w:rPr>
        <w:t xml:space="preserve"> </w:t>
      </w:r>
      <w:r w:rsidR="00CC54DB" w:rsidRPr="002253E0">
        <w:rPr>
          <w:rFonts w:cs="Sylfaen"/>
          <w:sz w:val="24"/>
          <w:szCs w:val="24"/>
        </w:rPr>
        <w:t>տարրե</w:t>
      </w:r>
      <w:r w:rsidRPr="002253E0">
        <w:rPr>
          <w:rFonts w:cs="Sylfaen"/>
          <w:sz w:val="24"/>
          <w:szCs w:val="24"/>
        </w:rPr>
        <w:t>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դել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րզեց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շնորհիվ</w:t>
      </w:r>
      <w:r w:rsidRPr="002253E0">
        <w:rPr>
          <w:sz w:val="24"/>
          <w:szCs w:val="24"/>
        </w:rPr>
        <w:t xml:space="preserve">: </w:t>
      </w:r>
    </w:p>
    <w:p w:rsidR="00E76008" w:rsidRPr="002253E0" w:rsidRDefault="007A578E" w:rsidP="00AC273A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Մանրամասնորեն</w:t>
      </w:r>
      <w:r w:rsidR="00C774F5" w:rsidRPr="002253E0">
        <w:rPr>
          <w:rFonts w:cs="Sylfaen"/>
          <w:sz w:val="24"/>
          <w:szCs w:val="24"/>
        </w:rPr>
        <w:t xml:space="preserve"> </w:t>
      </w:r>
      <w:r w:rsidR="003524C2" w:rsidRPr="002253E0">
        <w:rPr>
          <w:rFonts w:cs="Sylfaen"/>
          <w:sz w:val="24"/>
          <w:szCs w:val="24"/>
        </w:rPr>
        <w:t>վերլուծությամբ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ոդելավոր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մա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օգտագործվ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տիկ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ալոգ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ծրագրեր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Տրամաբանական մոդելավորման դ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մատ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փոխ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ե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ապվա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հրաժեշ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բավական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միտացիո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զդակնե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են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բստրակ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րամաբան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ակարդակում,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բայ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չ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լուծ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ագ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իմն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ռավելություն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շվին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Հակառակ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դեպք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չ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լուծվ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ալիզվող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յ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չափս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րցը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Այդ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տճառով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ռաջաց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 թվային սխեմաներ</w:t>
      </w:r>
      <w:r w:rsidR="00E76008" w:rsidRPr="002253E0">
        <w:rPr>
          <w:rFonts w:cs="Sylfaen"/>
          <w:sz w:val="24"/>
          <w:szCs w:val="24"/>
        </w:rPr>
        <w:t>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ոդելավոր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մակարգ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զարգացման ծայրահեղ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հրաժեշտություն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Միաժամանակ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ագությամբ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օժտված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համապատասխ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րամաբանական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լուծություն</w:t>
      </w:r>
      <w:r w:rsidR="00E76008" w:rsidRPr="002253E0">
        <w:rPr>
          <w:rFonts w:cs="Sylfaen"/>
          <w:sz w:val="24"/>
          <w:szCs w:val="24"/>
        </w:rPr>
        <w:t>: Տրամաբանական մոդելավոր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ներկա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ծրագրեր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ւնակ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չ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լուծ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յդ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խնդիրը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նրան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տեղծ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ժամանակ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արբե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ֆիզիկ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րևույթ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խազդեցությունները</w:t>
      </w:r>
      <w:r w:rsidR="00E76008" w:rsidRPr="002253E0">
        <w:rPr>
          <w:sz w:val="24"/>
          <w:szCs w:val="24"/>
        </w:rPr>
        <w:t xml:space="preserve">  </w:t>
      </w:r>
      <w:r w:rsidR="00E76008" w:rsidRPr="002253E0">
        <w:rPr>
          <w:rFonts w:cs="Sylfaen"/>
          <w:sz w:val="24"/>
          <w:szCs w:val="24"/>
        </w:rPr>
        <w:t>տարբե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ին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Շա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ցածր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ճշտությու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ւնենալու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տճառով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անգա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չ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պահով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րակապես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ճշգրի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դյունքնե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ժամանակակի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թվ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տեգրա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մար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Գոյությու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ւն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տճառներ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որոնք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ձևավոր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րամաբանական մոդելավորման</w:t>
      </w:r>
      <w:r w:rsidR="00E76008" w:rsidRPr="002253E0">
        <w:rPr>
          <w:sz w:val="24"/>
          <w:szCs w:val="24"/>
        </w:rPr>
        <w:t xml:space="preserve"> թվային սխեմաների </w:t>
      </w:r>
      <w:r w:rsidR="00E76008" w:rsidRPr="002253E0">
        <w:rPr>
          <w:rFonts w:cs="Sylfaen"/>
          <w:sz w:val="24"/>
          <w:szCs w:val="24"/>
        </w:rPr>
        <w:t>հասանել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ջոց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օգտագործում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ր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րակտիկայ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նտեգրա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րոեկտ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մար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Օր՝</w:t>
      </w:r>
      <w:r w:rsidR="00E76008" w:rsidRPr="002253E0">
        <w:rPr>
          <w:sz w:val="24"/>
          <w:szCs w:val="24"/>
        </w:rPr>
        <w:t xml:space="preserve"> 90 </w:t>
      </w:r>
      <w:r w:rsidR="00E76008" w:rsidRPr="002253E0">
        <w:rPr>
          <w:rFonts w:cs="Sylfaen"/>
          <w:sz w:val="24"/>
          <w:szCs w:val="24"/>
        </w:rPr>
        <w:t>ՆՄ տեխնոլոգիայի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ցում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վել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նո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եխնոլոգիաների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տրանզիստ</w:t>
      </w:r>
      <w:r w:rsidRPr="002253E0">
        <w:rPr>
          <w:rFonts w:cs="Sylfaen"/>
          <w:sz w:val="24"/>
          <w:szCs w:val="24"/>
        </w:rPr>
        <w:t>որ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ոսանք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որուստը գոյությու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ւնեցող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լուծ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ծրագր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ջոցներում անտեսվում է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Ժամանակակի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ագագոր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նտեգրա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ը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որոնք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շխատ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ասնյակ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գեգահերցերով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հիմնով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խ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րազիտ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նդուկտիվությունը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Կարելի 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բեր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բազ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օրինակներ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սակայն</w:t>
      </w:r>
      <w:r w:rsidR="00E76008" w:rsidRPr="002253E0">
        <w:rPr>
          <w:sz w:val="24"/>
          <w:szCs w:val="24"/>
        </w:rPr>
        <w:t xml:space="preserve">  այս </w:t>
      </w:r>
      <w:r w:rsidR="00E76008" w:rsidRPr="002253E0">
        <w:rPr>
          <w:rFonts w:cs="Sylfaen"/>
          <w:sz w:val="24"/>
          <w:szCs w:val="24"/>
        </w:rPr>
        <w:t>բոլո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տճառ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նդիսան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գոյությու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ւնեցող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րամաբանական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լուծ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 xml:space="preserve">գործիքներում արտաքին </w:t>
      </w:r>
      <w:r w:rsidRPr="002253E0">
        <w:rPr>
          <w:rFonts w:cs="Sylfaen"/>
          <w:sz w:val="24"/>
          <w:szCs w:val="24"/>
        </w:rPr>
        <w:t>ազդեցությունների</w:t>
      </w:r>
      <w:r w:rsidR="00E76008" w:rsidRPr="002253E0">
        <w:rPr>
          <w:rFonts w:cs="Sylfaen"/>
          <w:sz w:val="24"/>
          <w:szCs w:val="24"/>
        </w:rPr>
        <w:t xml:space="preserve"> հաշվառման </w:t>
      </w:r>
      <w:r w:rsidR="00E14C5B" w:rsidRPr="002253E0">
        <w:rPr>
          <w:rFonts w:cs="Sylfaen"/>
          <w:sz w:val="24"/>
          <w:szCs w:val="24"/>
        </w:rPr>
        <w:t>բացակայությունը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Խնդիր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lastRenderedPageBreak/>
        <w:t>նրան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,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շնորհիվ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կրոէլեկտրոնիկայ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զարգաց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րազիտ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և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օգտակա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զդանշան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խազդեցություն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խվ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Եթե,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րինակ` թվային</w:t>
      </w:r>
      <w:r w:rsidR="00E76008" w:rsidRPr="002253E0">
        <w:rPr>
          <w:sz w:val="24"/>
          <w:szCs w:val="24"/>
        </w:rPr>
        <w:t xml:space="preserve"> </w:t>
      </w:r>
      <w:r w:rsidR="00CC54DB" w:rsidRPr="002253E0">
        <w:rPr>
          <w:rFonts w:cs="Sylfaen"/>
          <w:sz w:val="24"/>
          <w:szCs w:val="24"/>
        </w:rPr>
        <w:t>տարր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զդանշանների</w:t>
      </w:r>
      <w:r w:rsidR="003524C2" w:rsidRPr="002253E0">
        <w:rPr>
          <w:sz w:val="24"/>
          <w:szCs w:val="24"/>
        </w:rPr>
        <w:t xml:space="preserve"> լայնույթը</w:t>
      </w:r>
      <w:r w:rsidR="00E76008" w:rsidRPr="002253E0">
        <w:rPr>
          <w:rFonts w:cs="Sylfaen"/>
          <w:sz w:val="24"/>
          <w:szCs w:val="24"/>
        </w:rPr>
        <w:t xml:space="preserve"> վերջ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արիներ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քրաց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 քան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գամ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ապա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շրջակա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ջավայ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ջերմաստիճան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ա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ճառագայթումը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ոչ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այ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չ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քրաց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յ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աց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ն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Վերջիներ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ապված</w:t>
      </w:r>
      <w:r w:rsidR="00E76008" w:rsidRPr="002253E0">
        <w:rPr>
          <w:sz w:val="24"/>
          <w:szCs w:val="24"/>
        </w:rPr>
        <w:t xml:space="preserve"> </w:t>
      </w:r>
      <w:r w:rsidR="00E44132">
        <w:rPr>
          <w:sz w:val="24"/>
          <w:szCs w:val="24"/>
          <w:lang w:val="hy-AM"/>
        </w:rPr>
        <w:t xml:space="preserve">ԱԱ </w:t>
      </w:r>
      <w:r w:rsidR="00E76008" w:rsidRPr="002253E0">
        <w:rPr>
          <w:rFonts w:cs="Sylfaen"/>
          <w:sz w:val="24"/>
          <w:szCs w:val="24"/>
        </w:rPr>
        <w:t>պահանջ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ճ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ե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նտեգրա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ետք 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հպան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րեն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շխատունակությունը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Եթե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ռաջ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արել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տես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յս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բոլորը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ապա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յժ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բոլո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թվարկվա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զդեցություններ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տեսելով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ստանանք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լուծ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չ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ճիշ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դյունք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Թվ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րամաբանական</w:t>
      </w:r>
      <w:r w:rsidR="00E76008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լուծությ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մա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գոյությու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ունեցող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ջոցները</w:t>
      </w:r>
      <w:r w:rsidR="00E76008" w:rsidRPr="002253E0">
        <w:rPr>
          <w:sz w:val="24"/>
          <w:szCs w:val="24"/>
        </w:rPr>
        <w:t xml:space="preserve">  </w:t>
      </w:r>
      <w:r w:rsidR="00AC273A" w:rsidRPr="002253E0">
        <w:rPr>
          <w:rFonts w:cs="Sylfaen"/>
          <w:sz w:val="24"/>
          <w:szCs w:val="24"/>
        </w:rPr>
        <w:t>ստեղծվեց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յ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ժամանակ,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րբ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տեսվ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տաք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զդեցությունները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հարմա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չ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տուգելու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ժամանակակից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ինտեգրա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ի</w:t>
      </w:r>
      <w:r w:rsidR="00AC273A" w:rsidRPr="002253E0">
        <w:rPr>
          <w:rFonts w:cs="Sylfaen"/>
          <w:sz w:val="24"/>
          <w:szCs w:val="24"/>
        </w:rPr>
        <w:t xml:space="preserve"> ֆունկցիոնալություն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և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րմա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լին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ա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մատ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փոխության,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կա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իջոց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փոխ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նո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հանջ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ի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վրա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Դրա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մա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նհրաժեշտ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զարգացն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փոփոխությունները</w:t>
      </w:r>
      <w:r w:rsidR="00E76008" w:rsidRPr="002253E0">
        <w:rPr>
          <w:sz w:val="24"/>
          <w:szCs w:val="24"/>
        </w:rPr>
        <w:t xml:space="preserve">:   </w:t>
      </w:r>
      <w:r w:rsidR="00E76008" w:rsidRPr="002253E0">
        <w:rPr>
          <w:rFonts w:cs="Sylfaen"/>
          <w:sz w:val="24"/>
          <w:szCs w:val="24"/>
        </w:rPr>
        <w:t xml:space="preserve">Տրամաբանական մոդելավորման </w:t>
      </w:r>
      <w:r w:rsidRPr="002253E0">
        <w:rPr>
          <w:rFonts w:cs="Sylfaen"/>
          <w:sz w:val="24"/>
          <w:szCs w:val="24"/>
        </w:rPr>
        <w:t>ստեղծման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և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թվայ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խեմա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օպտիմալացումը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րտաքի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զդեցություն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աշվին</w:t>
      </w:r>
      <w:r w:rsidR="00E76008" w:rsidRPr="002253E0">
        <w:rPr>
          <w:sz w:val="24"/>
          <w:szCs w:val="24"/>
        </w:rPr>
        <w:t xml:space="preserve">, </w:t>
      </w:r>
      <w:r w:rsidR="00E76008" w:rsidRPr="002253E0">
        <w:rPr>
          <w:rFonts w:cs="Sylfaen"/>
          <w:sz w:val="24"/>
          <w:szCs w:val="24"/>
        </w:rPr>
        <w:t>ներկա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ժամանակ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դարձե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է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վտոմատացված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նախագծ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հիմնակ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խը</w:t>
      </w:r>
      <w:r w:rsidR="00E76008" w:rsidRPr="002253E0">
        <w:rPr>
          <w:sz w:val="24"/>
          <w:szCs w:val="24"/>
        </w:rPr>
        <w:t xml:space="preserve">: </w:t>
      </w:r>
      <w:r w:rsidR="00E76008" w:rsidRPr="002253E0">
        <w:rPr>
          <w:rFonts w:cs="Sylfaen"/>
          <w:sz w:val="24"/>
          <w:szCs w:val="24"/>
        </w:rPr>
        <w:t>Այդ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պատճառով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տարվում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ե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 xml:space="preserve">տրամաբանական </w:t>
      </w:r>
      <w:r w:rsidRPr="002253E0">
        <w:rPr>
          <w:rFonts w:cs="Sylfaen"/>
          <w:sz w:val="24"/>
          <w:szCs w:val="24"/>
        </w:rPr>
        <w:t>մոդելավորում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նոր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ոտեցումների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ստեղծման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մեծածավալ</w:t>
      </w:r>
      <w:r w:rsidR="00E76008" w:rsidRPr="002253E0">
        <w:rPr>
          <w:sz w:val="24"/>
          <w:szCs w:val="24"/>
        </w:rPr>
        <w:t xml:space="preserve"> </w:t>
      </w:r>
      <w:r w:rsidR="00E76008" w:rsidRPr="002253E0">
        <w:rPr>
          <w:rFonts w:cs="Sylfaen"/>
          <w:sz w:val="24"/>
          <w:szCs w:val="24"/>
        </w:rPr>
        <w:t>աշխատանքներ</w:t>
      </w:r>
      <w:r w:rsidR="00E76008" w:rsidRPr="002253E0">
        <w:rPr>
          <w:sz w:val="24"/>
          <w:szCs w:val="24"/>
        </w:rPr>
        <w:t xml:space="preserve"> : </w:t>
      </w:r>
    </w:p>
    <w:p w:rsidR="00E76008" w:rsidRPr="002253E0" w:rsidRDefault="00E76008" w:rsidP="00E76008">
      <w:pPr>
        <w:jc w:val="both"/>
      </w:pPr>
    </w:p>
    <w:p w:rsidR="00E76008" w:rsidRPr="002253E0" w:rsidRDefault="00E76008" w:rsidP="00E76008">
      <w:r w:rsidRPr="002253E0">
        <w:br w:type="page"/>
      </w:r>
    </w:p>
    <w:p w:rsidR="00E76008" w:rsidRPr="002253E0" w:rsidRDefault="00E76008" w:rsidP="004E1C9E">
      <w:pPr>
        <w:pStyle w:val="Heading2"/>
      </w:pPr>
      <w:bookmarkStart w:id="1" w:name="_Toc478551381"/>
      <w:r w:rsidRPr="002253E0">
        <w:rPr>
          <w:lang w:bidi="hy-AM"/>
        </w:rPr>
        <w:lastRenderedPageBreak/>
        <w:t>Խնդրի դրվածքը</w:t>
      </w:r>
      <w:bookmarkEnd w:id="1"/>
    </w:p>
    <w:p w:rsidR="00E76008" w:rsidRPr="002253E0" w:rsidRDefault="00E76008" w:rsidP="00E76008">
      <w:pPr>
        <w:tabs>
          <w:tab w:val="left" w:pos="4032"/>
        </w:tabs>
        <w:spacing w:line="432" w:lineRule="auto"/>
        <w:jc w:val="both"/>
        <w:rPr>
          <w:sz w:val="24"/>
        </w:rPr>
      </w:pPr>
      <w:r w:rsidRPr="002253E0">
        <w:rPr>
          <w:sz w:val="24"/>
          <w:szCs w:val="28"/>
        </w:rPr>
        <w:t xml:space="preserve">Թվային սխեմաներում արտաքին ազդեցությունների </w:t>
      </w:r>
      <w:r w:rsidRPr="002253E0">
        <w:rPr>
          <w:sz w:val="24"/>
        </w:rPr>
        <w:t>(ռադիացիոն ճառագայթում, արտաքին միջավայրի ջերմաստիճան, ոչ կատարյալ սնուցման աղբյուր, մեխանիկական ազդեցություններ և այլն) պատճառով՝ ազդանշանները աղավաղվում են:</w:t>
      </w:r>
    </w:p>
    <w:p w:rsidR="00233B1B" w:rsidRPr="002253E0" w:rsidRDefault="005D2C20" w:rsidP="00233B1B">
      <w:pPr>
        <w:spacing w:line="432" w:lineRule="auto"/>
        <w:ind w:firstLine="720"/>
        <w:rPr>
          <w:sz w:val="24"/>
        </w:rPr>
      </w:pPr>
      <w:r w:rsidRPr="005D2C20">
        <w:rPr>
          <w:sz w:val="24"/>
        </w:rPr>
        <w:t xml:space="preserve">Մագիստրոսական ատենախոսության նպատակն է </w:t>
      </w:r>
      <w:r w:rsidR="00233B1B" w:rsidRPr="002253E0">
        <w:rPr>
          <w:sz w:val="24"/>
        </w:rPr>
        <w:t xml:space="preserve">ստեղծել </w:t>
      </w:r>
      <w:r w:rsidR="00C4457E">
        <w:rPr>
          <w:sz w:val="24"/>
          <w:lang w:val="hy-AM"/>
        </w:rPr>
        <w:t>ինտեգրալ սխեմաների նախագծման միջոց</w:t>
      </w:r>
      <w:r w:rsidR="00233B1B" w:rsidRPr="002253E0">
        <w:rPr>
          <w:sz w:val="24"/>
        </w:rPr>
        <w:t>, որը հաշվառելով արտ</w:t>
      </w:r>
      <w:r w:rsidR="00DC4753" w:rsidRPr="002253E0">
        <w:rPr>
          <w:sz w:val="24"/>
        </w:rPr>
        <w:t>ա</w:t>
      </w:r>
      <w:r w:rsidR="00233B1B" w:rsidRPr="002253E0">
        <w:rPr>
          <w:sz w:val="24"/>
        </w:rPr>
        <w:t>քին ազդեցությունները, ժամանակային դիագրամների տեսքով կարտապատկերի մոդելավորման արդյունքները:</w:t>
      </w:r>
    </w:p>
    <w:p w:rsidR="00E76008" w:rsidRPr="002253E0" w:rsidRDefault="00E76008" w:rsidP="00193E0A">
      <w:pPr>
        <w:spacing w:line="432" w:lineRule="auto"/>
        <w:ind w:firstLine="720"/>
        <w:rPr>
          <w:rFonts w:cs="Sylfaen"/>
          <w:b/>
          <w:sz w:val="28"/>
          <w:szCs w:val="28"/>
        </w:rPr>
      </w:pPr>
    </w:p>
    <w:p w:rsidR="00E76008" w:rsidRPr="002253E0" w:rsidRDefault="00E76008">
      <w:pPr>
        <w:rPr>
          <w:rFonts w:cs="Sylfaen"/>
          <w:b/>
          <w:sz w:val="28"/>
          <w:szCs w:val="28"/>
        </w:rPr>
      </w:pPr>
      <w:r w:rsidRPr="002253E0">
        <w:rPr>
          <w:rFonts w:cs="Sylfaen"/>
          <w:b/>
          <w:sz w:val="28"/>
          <w:szCs w:val="28"/>
        </w:rPr>
        <w:br w:type="page"/>
      </w:r>
    </w:p>
    <w:p w:rsidR="00727C86" w:rsidRPr="002253E0" w:rsidRDefault="00727C86" w:rsidP="004E1C9E">
      <w:pPr>
        <w:pStyle w:val="Heading2"/>
      </w:pPr>
      <w:bookmarkStart w:id="2" w:name="_Toc478551382"/>
      <w:r w:rsidRPr="002253E0">
        <w:lastRenderedPageBreak/>
        <w:t>Գլուխ 1. Արտաքին ազդեցությունների հաշվառմամբ  թվային սխեմաների տրամաբանական  մոդելավորման և օպտիմալացման ընդհանուր հարցեր</w:t>
      </w:r>
      <w:bookmarkEnd w:id="2"/>
    </w:p>
    <w:p w:rsidR="00727C86" w:rsidRDefault="00727C86" w:rsidP="004E1C9E">
      <w:pPr>
        <w:pStyle w:val="Heading3"/>
      </w:pPr>
      <w:bookmarkStart w:id="3" w:name="_Toc478551383"/>
      <w:r w:rsidRPr="002253E0">
        <w:t>1.1.Արտաքին ազդեցությունների կարևորությունը թվային սխեմաների ֆունկցիոնալության վրա</w:t>
      </w:r>
      <w:bookmarkEnd w:id="3"/>
    </w:p>
    <w:p w:rsidR="005D2C20" w:rsidRPr="005D2C20" w:rsidRDefault="005D2C20" w:rsidP="005D2C20">
      <w:pPr>
        <w:rPr>
          <w:lang w:val="ru-RU" w:eastAsia="ru-RU"/>
        </w:rPr>
      </w:pPr>
    </w:p>
    <w:p w:rsidR="009B2A93" w:rsidRPr="002253E0" w:rsidRDefault="009F52E9" w:rsidP="00193E0A">
      <w:pPr>
        <w:spacing w:line="432" w:lineRule="auto"/>
        <w:ind w:firstLine="720"/>
        <w:jc w:val="both"/>
        <w:rPr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40AD0B9F" wp14:editId="49A3A8B4">
                <wp:simplePos x="0" y="0"/>
                <wp:positionH relativeFrom="column">
                  <wp:posOffset>1301115</wp:posOffset>
                </wp:positionH>
                <wp:positionV relativeFrom="paragraph">
                  <wp:posOffset>1101834</wp:posOffset>
                </wp:positionV>
                <wp:extent cx="416560" cy="453390"/>
                <wp:effectExtent l="0" t="0" r="0" b="381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560" cy="453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B2A93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(t)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0AD0B9F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left:0;text-align:left;margin-left:102.45pt;margin-top:86.75pt;width:32.8pt;height:35.7pt;z-index:25158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" filled="f" stroked="f" strokeweight=".5pt">
                <v:textbox>
                  <w:txbxContent>
                    <w:p w:rsidR="00C53598" w:rsidRDefault="00C53598" w:rsidP="009B2A93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(t)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268BE858" wp14:editId="605D4179">
                <wp:simplePos x="0" y="0"/>
                <wp:positionH relativeFrom="column">
                  <wp:posOffset>2676525</wp:posOffset>
                </wp:positionH>
                <wp:positionV relativeFrom="paragraph">
                  <wp:posOffset>1082784</wp:posOffset>
                </wp:positionV>
                <wp:extent cx="0" cy="182880"/>
                <wp:effectExtent l="95250" t="0" r="57150" b="6477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28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E7FDD08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210.75pt;margin-top:85.25pt;width:0;height:14.4pt;z-index:251583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" strokecolor="black [3040]">
                <v:stroke endarrow="open"/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74A5A010" wp14:editId="10FA6F3D">
                <wp:simplePos x="0" y="0"/>
                <wp:positionH relativeFrom="column">
                  <wp:posOffset>2513330</wp:posOffset>
                </wp:positionH>
                <wp:positionV relativeFrom="paragraph">
                  <wp:posOffset>739884</wp:posOffset>
                </wp:positionV>
                <wp:extent cx="416560" cy="453390"/>
                <wp:effectExtent l="0" t="0" r="0" b="381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560" cy="453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B2A93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(t)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A5A010" id="Text Box 15" o:spid="_x0000_s1027" type="#_x0000_t202" style="position:absolute;left:0;text-align:left;margin-left:197.9pt;margin-top:58.25pt;width:32.8pt;height:35.7pt;z-index:251589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" filled="f" stroked="f" strokeweight=".5pt">
                <v:textbox>
                  <w:txbxContent>
                    <w:p w:rsidR="00C53598" w:rsidRDefault="00C53598" w:rsidP="009B2A93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(t)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3A3768" w:rsidRPr="002253E0">
        <w:rPr>
          <w:noProof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728A4083" wp14:editId="3CD9DB20">
                <wp:simplePos x="0" y="0"/>
                <wp:positionH relativeFrom="column">
                  <wp:posOffset>3669665</wp:posOffset>
                </wp:positionH>
                <wp:positionV relativeFrom="paragraph">
                  <wp:posOffset>1030975</wp:posOffset>
                </wp:positionV>
                <wp:extent cx="416560" cy="453390"/>
                <wp:effectExtent l="0" t="0" r="0" b="381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560" cy="453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B2A93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(t)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28A4083" id="Text Box 16" o:spid="_x0000_s1028" type="#_x0000_t202" style="position:absolute;left:0;text-align:left;margin-left:288.95pt;margin-top:81.2pt;width:32.8pt;height:35.7pt;z-index:25159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" filled="f" stroked="f" strokeweight=".5pt">
                <v:textbox>
                  <w:txbxContent>
                    <w:p w:rsidR="00C53598" w:rsidRDefault="00C53598" w:rsidP="009B2A93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(t)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B2A93" w:rsidRPr="002253E0">
        <w:rPr>
          <w:sz w:val="24"/>
        </w:rPr>
        <w:t xml:space="preserve">Թվային սխեմաները հաճախ գործում են տարբեր ազդեցությունների </w:t>
      </w:r>
      <w:r w:rsidR="00811269" w:rsidRPr="002253E0">
        <w:rPr>
          <w:sz w:val="24"/>
        </w:rPr>
        <w:t>ներքո</w:t>
      </w:r>
      <w:r w:rsidR="009B2A93" w:rsidRPr="002253E0">
        <w:rPr>
          <w:sz w:val="24"/>
        </w:rPr>
        <w:t>,</w:t>
      </w:r>
      <w:r w:rsidR="003D1616" w:rsidRPr="002253E0">
        <w:rPr>
          <w:sz w:val="24"/>
        </w:rPr>
        <w:t xml:space="preserve"> </w:t>
      </w:r>
      <w:r w:rsidR="009B2A93" w:rsidRPr="002253E0">
        <w:rPr>
          <w:sz w:val="24"/>
        </w:rPr>
        <w:t>որոնք ունենում են որոշակի ազդեցություն թվային սխեմաների աշխատանքի և ֆունկցիոնալության վրա:</w:t>
      </w:r>
    </w:p>
    <w:p w:rsidR="009B2A93" w:rsidRPr="002253E0" w:rsidRDefault="009F52E9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CB82615" wp14:editId="0F99A3BC">
                <wp:simplePos x="0" y="0"/>
                <wp:positionH relativeFrom="column">
                  <wp:posOffset>1609090</wp:posOffset>
                </wp:positionH>
                <wp:positionV relativeFrom="paragraph">
                  <wp:posOffset>199499</wp:posOffset>
                </wp:positionV>
                <wp:extent cx="204470" cy="182880"/>
                <wp:effectExtent l="0" t="0" r="81280" b="6477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4470" cy="1828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B2F7452" id="Straight Arrow Connector 8" o:spid="_x0000_s1026" type="#_x0000_t32" style="position:absolute;margin-left:126.7pt;margin-top:15.7pt;width:16.1pt;height:14.4pt;z-index:25158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" strokecolor="black [3040]">
                <v:stroke endarrow="open"/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42B2E4E" wp14:editId="579C12FE">
                <wp:simplePos x="0" y="0"/>
                <wp:positionH relativeFrom="column">
                  <wp:posOffset>1889760</wp:posOffset>
                </wp:positionH>
                <wp:positionV relativeFrom="paragraph">
                  <wp:posOffset>299194</wp:posOffset>
                </wp:positionV>
                <wp:extent cx="2529205" cy="1424940"/>
                <wp:effectExtent l="0" t="0" r="0" b="0"/>
                <wp:wrapNone/>
                <wp:docPr id="109" name="Text Box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29205" cy="1424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 w:rsidRPr="00986634">
                              <w:object w:dxaOrig="4034" w:dyaOrig="221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63.5pt;height:90pt" o:ole="">
                                  <v:imagedata r:id="rId8" o:title=""/>
                                </v:shape>
                                <o:OLEObject Type="Embed" ProgID="Visio.Drawing.11" ShapeID="_x0000_i1026" DrawAspect="Content" ObjectID="_1555419055" r:id="rId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2B2E4E" id="Text Box 109" o:spid="_x0000_s1029" type="#_x0000_t202" style="position:absolute;left:0;text-align:left;margin-left:148.8pt;margin-top:23.55pt;width:199.15pt;height:112.2pt;z-index:25171046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" filled="f" stroked="f" strokeweight=".5pt">
                <v:textbox style="mso-fit-shape-to-text:t">
                  <w:txbxContent>
                    <w:p w:rsidR="00C53598" w:rsidRDefault="00C53598">
                      <w:r w:rsidRPr="00986634">
                        <w:object w:dxaOrig="4034" w:dyaOrig="2212">
                          <v:shape id="_x0000_i1026" type="#_x0000_t75" style="width:163.5pt;height:90pt" o:ole="">
                            <v:imagedata r:id="rId8" o:title=""/>
                          </v:shape>
                          <o:OLEObject Type="Embed" ProgID="Visio.Drawing.11" ShapeID="_x0000_i1026" DrawAspect="Content" ObjectID="_1555419055" r:id="rId10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19917E01" wp14:editId="7D9BBD22">
                <wp:simplePos x="0" y="0"/>
                <wp:positionH relativeFrom="column">
                  <wp:posOffset>3546475</wp:posOffset>
                </wp:positionH>
                <wp:positionV relativeFrom="paragraph">
                  <wp:posOffset>82659</wp:posOffset>
                </wp:positionV>
                <wp:extent cx="124460" cy="182880"/>
                <wp:effectExtent l="38100" t="0" r="27940" b="64770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4460" cy="1828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4B159F" id="Straight Arrow Connector 11" o:spid="_x0000_s1026" type="#_x0000_t32" style="position:absolute;margin-left:279.25pt;margin-top:6.5pt;width:9.8pt;height:14.4pt;flip:x;z-index:251584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" strokecolor="black [3040]">
                <v:stroke endarrow="open"/>
              </v:shape>
            </w:pict>
          </mc:Fallback>
        </mc:AlternateContent>
      </w:r>
      <w:r w:rsidR="003A3768"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5AB3BA36" wp14:editId="3BFB8302">
                <wp:simplePos x="0" y="0"/>
                <wp:positionH relativeFrom="column">
                  <wp:posOffset>1769745</wp:posOffset>
                </wp:positionH>
                <wp:positionV relativeFrom="paragraph">
                  <wp:posOffset>118854</wp:posOffset>
                </wp:positionV>
                <wp:extent cx="2384425" cy="1521460"/>
                <wp:effectExtent l="0" t="0" r="15875" b="21590"/>
                <wp:wrapNone/>
                <wp:docPr id="7" name="Freeform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84425" cy="1521460"/>
                        </a:xfrm>
                        <a:custGeom>
                          <a:avLst/>
                          <a:gdLst>
                            <a:gd name="connsiteX0" fmla="*/ 329184 w 2874874"/>
                            <a:gd name="connsiteY0" fmla="*/ 109728 h 1741018"/>
                            <a:gd name="connsiteX1" fmla="*/ 329184 w 2874874"/>
                            <a:gd name="connsiteY1" fmla="*/ 109728 h 1741018"/>
                            <a:gd name="connsiteX2" fmla="*/ 475488 w 2874874"/>
                            <a:gd name="connsiteY2" fmla="*/ 58522 h 1741018"/>
                            <a:gd name="connsiteX3" fmla="*/ 519379 w 2874874"/>
                            <a:gd name="connsiteY3" fmla="*/ 51207 h 1741018"/>
                            <a:gd name="connsiteX4" fmla="*/ 541325 w 2874874"/>
                            <a:gd name="connsiteY4" fmla="*/ 43892 h 1741018"/>
                            <a:gd name="connsiteX5" fmla="*/ 599846 w 2874874"/>
                            <a:gd name="connsiteY5" fmla="*/ 21946 h 1741018"/>
                            <a:gd name="connsiteX6" fmla="*/ 636422 w 2874874"/>
                            <a:gd name="connsiteY6" fmla="*/ 14631 h 1741018"/>
                            <a:gd name="connsiteX7" fmla="*/ 658368 w 2874874"/>
                            <a:gd name="connsiteY7" fmla="*/ 7316 h 1741018"/>
                            <a:gd name="connsiteX8" fmla="*/ 724205 w 2874874"/>
                            <a:gd name="connsiteY8" fmla="*/ 0 h 1741018"/>
                            <a:gd name="connsiteX9" fmla="*/ 1316736 w 2874874"/>
                            <a:gd name="connsiteY9" fmla="*/ 14631 h 1741018"/>
                            <a:gd name="connsiteX10" fmla="*/ 1353312 w 2874874"/>
                            <a:gd name="connsiteY10" fmla="*/ 21946 h 1741018"/>
                            <a:gd name="connsiteX11" fmla="*/ 1411834 w 2874874"/>
                            <a:gd name="connsiteY11" fmla="*/ 29261 h 1741018"/>
                            <a:gd name="connsiteX12" fmla="*/ 1543507 w 2874874"/>
                            <a:gd name="connsiteY12" fmla="*/ 43892 h 1741018"/>
                            <a:gd name="connsiteX13" fmla="*/ 1572768 w 2874874"/>
                            <a:gd name="connsiteY13" fmla="*/ 51207 h 1741018"/>
                            <a:gd name="connsiteX14" fmla="*/ 1623974 w 2874874"/>
                            <a:gd name="connsiteY14" fmla="*/ 65837 h 1741018"/>
                            <a:gd name="connsiteX15" fmla="*/ 1704442 w 2874874"/>
                            <a:gd name="connsiteY15" fmla="*/ 73152 h 1741018"/>
                            <a:gd name="connsiteX16" fmla="*/ 1748333 w 2874874"/>
                            <a:gd name="connsiteY16" fmla="*/ 87783 h 1741018"/>
                            <a:gd name="connsiteX17" fmla="*/ 1784909 w 2874874"/>
                            <a:gd name="connsiteY17" fmla="*/ 95098 h 1741018"/>
                            <a:gd name="connsiteX18" fmla="*/ 1814170 w 2874874"/>
                            <a:gd name="connsiteY18" fmla="*/ 102413 h 1741018"/>
                            <a:gd name="connsiteX19" fmla="*/ 1894637 w 2874874"/>
                            <a:gd name="connsiteY19" fmla="*/ 131674 h 1741018"/>
                            <a:gd name="connsiteX20" fmla="*/ 1938528 w 2874874"/>
                            <a:gd name="connsiteY20" fmla="*/ 146304 h 1741018"/>
                            <a:gd name="connsiteX21" fmla="*/ 2011680 w 2874874"/>
                            <a:gd name="connsiteY21" fmla="*/ 160935 h 1741018"/>
                            <a:gd name="connsiteX22" fmla="*/ 2136038 w 2874874"/>
                            <a:gd name="connsiteY22" fmla="*/ 197511 h 1741018"/>
                            <a:gd name="connsiteX23" fmla="*/ 2231136 w 2874874"/>
                            <a:gd name="connsiteY23" fmla="*/ 226772 h 1741018"/>
                            <a:gd name="connsiteX24" fmla="*/ 2362810 w 2874874"/>
                            <a:gd name="connsiteY24" fmla="*/ 270663 h 1741018"/>
                            <a:gd name="connsiteX25" fmla="*/ 2421331 w 2874874"/>
                            <a:gd name="connsiteY25" fmla="*/ 292608 h 1741018"/>
                            <a:gd name="connsiteX26" fmla="*/ 2494483 w 2874874"/>
                            <a:gd name="connsiteY26" fmla="*/ 307239 h 1741018"/>
                            <a:gd name="connsiteX27" fmla="*/ 2516429 w 2874874"/>
                            <a:gd name="connsiteY27" fmla="*/ 314554 h 1741018"/>
                            <a:gd name="connsiteX28" fmla="*/ 2589581 w 2874874"/>
                            <a:gd name="connsiteY28" fmla="*/ 336500 h 1741018"/>
                            <a:gd name="connsiteX29" fmla="*/ 2618842 w 2874874"/>
                            <a:gd name="connsiteY29" fmla="*/ 358445 h 1741018"/>
                            <a:gd name="connsiteX30" fmla="*/ 2640787 w 2874874"/>
                            <a:gd name="connsiteY30" fmla="*/ 373076 h 1741018"/>
                            <a:gd name="connsiteX31" fmla="*/ 2655418 w 2874874"/>
                            <a:gd name="connsiteY31" fmla="*/ 395021 h 1741018"/>
                            <a:gd name="connsiteX32" fmla="*/ 2677363 w 2874874"/>
                            <a:gd name="connsiteY32" fmla="*/ 416967 h 1741018"/>
                            <a:gd name="connsiteX33" fmla="*/ 2706624 w 2874874"/>
                            <a:gd name="connsiteY33" fmla="*/ 468173 h 1741018"/>
                            <a:gd name="connsiteX34" fmla="*/ 2721254 w 2874874"/>
                            <a:gd name="connsiteY34" fmla="*/ 490119 h 1741018"/>
                            <a:gd name="connsiteX35" fmla="*/ 2750515 w 2874874"/>
                            <a:gd name="connsiteY35" fmla="*/ 548640 h 1741018"/>
                            <a:gd name="connsiteX36" fmla="*/ 2765146 w 2874874"/>
                            <a:gd name="connsiteY36" fmla="*/ 636423 h 1741018"/>
                            <a:gd name="connsiteX37" fmla="*/ 2772461 w 2874874"/>
                            <a:gd name="connsiteY37" fmla="*/ 680314 h 1741018"/>
                            <a:gd name="connsiteX38" fmla="*/ 2787091 w 2874874"/>
                            <a:gd name="connsiteY38" fmla="*/ 724205 h 1741018"/>
                            <a:gd name="connsiteX39" fmla="*/ 2801722 w 2874874"/>
                            <a:gd name="connsiteY39" fmla="*/ 775412 h 1741018"/>
                            <a:gd name="connsiteX40" fmla="*/ 2809037 w 2874874"/>
                            <a:gd name="connsiteY40" fmla="*/ 833933 h 1741018"/>
                            <a:gd name="connsiteX41" fmla="*/ 2816352 w 2874874"/>
                            <a:gd name="connsiteY41" fmla="*/ 863194 h 1741018"/>
                            <a:gd name="connsiteX42" fmla="*/ 2852928 w 2874874"/>
                            <a:gd name="connsiteY42" fmla="*/ 885140 h 1741018"/>
                            <a:gd name="connsiteX43" fmla="*/ 2874874 w 2874874"/>
                            <a:gd name="connsiteY43" fmla="*/ 958292 h 1741018"/>
                            <a:gd name="connsiteX44" fmla="*/ 2867558 w 2874874"/>
                            <a:gd name="connsiteY44" fmla="*/ 1294791 h 1741018"/>
                            <a:gd name="connsiteX45" fmla="*/ 2845613 w 2874874"/>
                            <a:gd name="connsiteY45" fmla="*/ 1331367 h 1741018"/>
                            <a:gd name="connsiteX46" fmla="*/ 2838298 w 2874874"/>
                            <a:gd name="connsiteY46" fmla="*/ 1353312 h 1741018"/>
                            <a:gd name="connsiteX47" fmla="*/ 2801722 w 2874874"/>
                            <a:gd name="connsiteY47" fmla="*/ 1419149 h 1741018"/>
                            <a:gd name="connsiteX48" fmla="*/ 2794406 w 2874874"/>
                            <a:gd name="connsiteY48" fmla="*/ 1448410 h 1741018"/>
                            <a:gd name="connsiteX49" fmla="*/ 2735885 w 2874874"/>
                            <a:gd name="connsiteY49" fmla="*/ 1514247 h 1741018"/>
                            <a:gd name="connsiteX50" fmla="*/ 2713939 w 2874874"/>
                            <a:gd name="connsiteY50" fmla="*/ 1521562 h 1741018"/>
                            <a:gd name="connsiteX51" fmla="*/ 2655418 w 2874874"/>
                            <a:gd name="connsiteY51" fmla="*/ 1550823 h 1741018"/>
                            <a:gd name="connsiteX52" fmla="*/ 2626157 w 2874874"/>
                            <a:gd name="connsiteY52" fmla="*/ 1565453 h 1741018"/>
                            <a:gd name="connsiteX53" fmla="*/ 2574950 w 2874874"/>
                            <a:gd name="connsiteY53" fmla="*/ 1587399 h 1741018"/>
                            <a:gd name="connsiteX54" fmla="*/ 2545690 w 2874874"/>
                            <a:gd name="connsiteY54" fmla="*/ 1609344 h 1741018"/>
                            <a:gd name="connsiteX55" fmla="*/ 2516429 w 2874874"/>
                            <a:gd name="connsiteY55" fmla="*/ 1616660 h 1741018"/>
                            <a:gd name="connsiteX56" fmla="*/ 2457907 w 2874874"/>
                            <a:gd name="connsiteY56" fmla="*/ 1631290 h 1741018"/>
                            <a:gd name="connsiteX57" fmla="*/ 2428646 w 2874874"/>
                            <a:gd name="connsiteY57" fmla="*/ 1645920 h 1741018"/>
                            <a:gd name="connsiteX58" fmla="*/ 2399386 w 2874874"/>
                            <a:gd name="connsiteY58" fmla="*/ 1653236 h 1741018"/>
                            <a:gd name="connsiteX59" fmla="*/ 2296973 w 2874874"/>
                            <a:gd name="connsiteY59" fmla="*/ 1667866 h 1741018"/>
                            <a:gd name="connsiteX60" fmla="*/ 2267712 w 2874874"/>
                            <a:gd name="connsiteY60" fmla="*/ 1675181 h 1741018"/>
                            <a:gd name="connsiteX61" fmla="*/ 2157984 w 2874874"/>
                            <a:gd name="connsiteY61" fmla="*/ 1682496 h 1741018"/>
                            <a:gd name="connsiteX62" fmla="*/ 1836115 w 2874874"/>
                            <a:gd name="connsiteY62" fmla="*/ 1675181 h 1741018"/>
                            <a:gd name="connsiteX63" fmla="*/ 1814170 w 2874874"/>
                            <a:gd name="connsiteY63" fmla="*/ 1667866 h 1741018"/>
                            <a:gd name="connsiteX64" fmla="*/ 1645920 w 2874874"/>
                            <a:gd name="connsiteY64" fmla="*/ 1653236 h 1741018"/>
                            <a:gd name="connsiteX65" fmla="*/ 1148486 w 2874874"/>
                            <a:gd name="connsiteY65" fmla="*/ 1667866 h 1741018"/>
                            <a:gd name="connsiteX66" fmla="*/ 1082650 w 2874874"/>
                            <a:gd name="connsiteY66" fmla="*/ 1682496 h 1741018"/>
                            <a:gd name="connsiteX67" fmla="*/ 958291 w 2874874"/>
                            <a:gd name="connsiteY67" fmla="*/ 1697127 h 1741018"/>
                            <a:gd name="connsiteX68" fmla="*/ 855878 w 2874874"/>
                            <a:gd name="connsiteY68" fmla="*/ 1719072 h 1741018"/>
                            <a:gd name="connsiteX69" fmla="*/ 797357 w 2874874"/>
                            <a:gd name="connsiteY69" fmla="*/ 1726388 h 1741018"/>
                            <a:gd name="connsiteX70" fmla="*/ 738835 w 2874874"/>
                            <a:gd name="connsiteY70" fmla="*/ 1741018 h 1741018"/>
                            <a:gd name="connsiteX71" fmla="*/ 519379 w 2874874"/>
                            <a:gd name="connsiteY71" fmla="*/ 1726388 h 1741018"/>
                            <a:gd name="connsiteX72" fmla="*/ 446227 w 2874874"/>
                            <a:gd name="connsiteY72" fmla="*/ 1675181 h 1741018"/>
                            <a:gd name="connsiteX73" fmla="*/ 416966 w 2874874"/>
                            <a:gd name="connsiteY73" fmla="*/ 1660551 h 1741018"/>
                            <a:gd name="connsiteX74" fmla="*/ 329184 w 2874874"/>
                            <a:gd name="connsiteY74" fmla="*/ 1594714 h 1741018"/>
                            <a:gd name="connsiteX75" fmla="*/ 270662 w 2874874"/>
                            <a:gd name="connsiteY75" fmla="*/ 1521562 h 1741018"/>
                            <a:gd name="connsiteX76" fmla="*/ 234086 w 2874874"/>
                            <a:gd name="connsiteY76" fmla="*/ 1463040 h 1741018"/>
                            <a:gd name="connsiteX77" fmla="*/ 204826 w 2874874"/>
                            <a:gd name="connsiteY77" fmla="*/ 1389888 h 1741018"/>
                            <a:gd name="connsiteX78" fmla="*/ 190195 w 2874874"/>
                            <a:gd name="connsiteY78" fmla="*/ 1353312 h 1741018"/>
                            <a:gd name="connsiteX79" fmla="*/ 182880 w 2874874"/>
                            <a:gd name="connsiteY79" fmla="*/ 1331367 h 1741018"/>
                            <a:gd name="connsiteX80" fmla="*/ 138989 w 2874874"/>
                            <a:gd name="connsiteY80" fmla="*/ 1243584 h 1741018"/>
                            <a:gd name="connsiteX81" fmla="*/ 109728 w 2874874"/>
                            <a:gd name="connsiteY81" fmla="*/ 1141172 h 1741018"/>
                            <a:gd name="connsiteX82" fmla="*/ 95098 w 2874874"/>
                            <a:gd name="connsiteY82" fmla="*/ 1111911 h 1741018"/>
                            <a:gd name="connsiteX83" fmla="*/ 80467 w 2874874"/>
                            <a:gd name="connsiteY83" fmla="*/ 1068020 h 1741018"/>
                            <a:gd name="connsiteX84" fmla="*/ 73152 w 2874874"/>
                            <a:gd name="connsiteY84" fmla="*/ 1038759 h 1741018"/>
                            <a:gd name="connsiteX85" fmla="*/ 58522 w 2874874"/>
                            <a:gd name="connsiteY85" fmla="*/ 1024128 h 1741018"/>
                            <a:gd name="connsiteX86" fmla="*/ 36576 w 2874874"/>
                            <a:gd name="connsiteY86" fmla="*/ 870509 h 1741018"/>
                            <a:gd name="connsiteX87" fmla="*/ 29261 w 2874874"/>
                            <a:gd name="connsiteY87" fmla="*/ 841248 h 1741018"/>
                            <a:gd name="connsiteX88" fmla="*/ 21946 w 2874874"/>
                            <a:gd name="connsiteY88" fmla="*/ 804672 h 1741018"/>
                            <a:gd name="connsiteX89" fmla="*/ 14630 w 2874874"/>
                            <a:gd name="connsiteY89" fmla="*/ 775412 h 1741018"/>
                            <a:gd name="connsiteX90" fmla="*/ 0 w 2874874"/>
                            <a:gd name="connsiteY90" fmla="*/ 687629 h 1741018"/>
                            <a:gd name="connsiteX91" fmla="*/ 7315 w 2874874"/>
                            <a:gd name="connsiteY91" fmla="*/ 519380 h 1741018"/>
                            <a:gd name="connsiteX92" fmla="*/ 21946 w 2874874"/>
                            <a:gd name="connsiteY92" fmla="*/ 497434 h 1741018"/>
                            <a:gd name="connsiteX93" fmla="*/ 80467 w 2874874"/>
                            <a:gd name="connsiteY93" fmla="*/ 431597 h 1741018"/>
                            <a:gd name="connsiteX94" fmla="*/ 131674 w 2874874"/>
                            <a:gd name="connsiteY94" fmla="*/ 409652 h 1741018"/>
                            <a:gd name="connsiteX95" fmla="*/ 146304 w 2874874"/>
                            <a:gd name="connsiteY95" fmla="*/ 395021 h 1741018"/>
                            <a:gd name="connsiteX96" fmla="*/ 182880 w 2874874"/>
                            <a:gd name="connsiteY96" fmla="*/ 343815 h 1741018"/>
                            <a:gd name="connsiteX97" fmla="*/ 212141 w 2874874"/>
                            <a:gd name="connsiteY97" fmla="*/ 314554 h 1741018"/>
                            <a:gd name="connsiteX98" fmla="*/ 241402 w 2874874"/>
                            <a:gd name="connsiteY98" fmla="*/ 263348 h 1741018"/>
                            <a:gd name="connsiteX99" fmla="*/ 248717 w 2874874"/>
                            <a:gd name="connsiteY99" fmla="*/ 226772 h 1741018"/>
                            <a:gd name="connsiteX100" fmla="*/ 277978 w 2874874"/>
                            <a:gd name="connsiteY100" fmla="*/ 182880 h 1741018"/>
                            <a:gd name="connsiteX101" fmla="*/ 307238 w 2874874"/>
                            <a:gd name="connsiteY101" fmla="*/ 146304 h 1741018"/>
                            <a:gd name="connsiteX102" fmla="*/ 329184 w 2874874"/>
                            <a:gd name="connsiteY102" fmla="*/ 109728 h 1741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  <a:cxn ang="0">
                              <a:pos x="connsiteX99" y="connsiteY99"/>
                            </a:cxn>
                            <a:cxn ang="0">
                              <a:pos x="connsiteX100" y="connsiteY100"/>
                            </a:cxn>
                            <a:cxn ang="0">
                              <a:pos x="connsiteX101" y="connsiteY101"/>
                            </a:cxn>
                            <a:cxn ang="0">
                              <a:pos x="connsiteX102" y="connsiteY102"/>
                            </a:cxn>
                          </a:cxnLst>
                          <a:rect l="l" t="t" r="r" b="b"/>
                          <a:pathLst>
                            <a:path w="2874874" h="1741018">
                              <a:moveTo>
                                <a:pt x="329184" y="109728"/>
                              </a:moveTo>
                              <a:lnTo>
                                <a:pt x="329184" y="109728"/>
                              </a:lnTo>
                              <a:cubicBezTo>
                                <a:pt x="377952" y="92659"/>
                                <a:pt x="426104" y="73717"/>
                                <a:pt x="475488" y="58522"/>
                              </a:cubicBezTo>
                              <a:cubicBezTo>
                                <a:pt x="489664" y="54160"/>
                                <a:pt x="504900" y="54424"/>
                                <a:pt x="519379" y="51207"/>
                              </a:cubicBezTo>
                              <a:cubicBezTo>
                                <a:pt x="526906" y="49534"/>
                                <a:pt x="534105" y="46600"/>
                                <a:pt x="541325" y="43892"/>
                              </a:cubicBezTo>
                              <a:cubicBezTo>
                                <a:pt x="554753" y="38856"/>
                                <a:pt x="583240" y="26097"/>
                                <a:pt x="599846" y="21946"/>
                              </a:cubicBezTo>
                              <a:cubicBezTo>
                                <a:pt x="611908" y="18930"/>
                                <a:pt x="624360" y="17646"/>
                                <a:pt x="636422" y="14631"/>
                              </a:cubicBezTo>
                              <a:cubicBezTo>
                                <a:pt x="643903" y="12761"/>
                                <a:pt x="650762" y="8584"/>
                                <a:pt x="658368" y="7316"/>
                              </a:cubicBezTo>
                              <a:cubicBezTo>
                                <a:pt x="680148" y="3686"/>
                                <a:pt x="702259" y="2439"/>
                                <a:pt x="724205" y="0"/>
                              </a:cubicBezTo>
                              <a:lnTo>
                                <a:pt x="1316736" y="14631"/>
                              </a:lnTo>
                              <a:cubicBezTo>
                                <a:pt x="1329162" y="15064"/>
                                <a:pt x="1341023" y="20055"/>
                                <a:pt x="1353312" y="21946"/>
                              </a:cubicBezTo>
                              <a:cubicBezTo>
                                <a:pt x="1372743" y="24935"/>
                                <a:pt x="1392347" y="26663"/>
                                <a:pt x="1411834" y="29261"/>
                              </a:cubicBezTo>
                              <a:cubicBezTo>
                                <a:pt x="1507190" y="41975"/>
                                <a:pt x="1418552" y="32531"/>
                                <a:pt x="1543507" y="43892"/>
                              </a:cubicBezTo>
                              <a:cubicBezTo>
                                <a:pt x="1553261" y="46330"/>
                                <a:pt x="1563068" y="48562"/>
                                <a:pt x="1572768" y="51207"/>
                              </a:cubicBezTo>
                              <a:cubicBezTo>
                                <a:pt x="1589894" y="55878"/>
                                <a:pt x="1606464" y="62919"/>
                                <a:pt x="1623974" y="65837"/>
                              </a:cubicBezTo>
                              <a:cubicBezTo>
                                <a:pt x="1650541" y="70265"/>
                                <a:pt x="1677619" y="70714"/>
                                <a:pt x="1704442" y="73152"/>
                              </a:cubicBezTo>
                              <a:cubicBezTo>
                                <a:pt x="1719072" y="78029"/>
                                <a:pt x="1733455" y="83725"/>
                                <a:pt x="1748333" y="87783"/>
                              </a:cubicBezTo>
                              <a:cubicBezTo>
                                <a:pt x="1760328" y="91055"/>
                                <a:pt x="1772772" y="92401"/>
                                <a:pt x="1784909" y="95098"/>
                              </a:cubicBezTo>
                              <a:cubicBezTo>
                                <a:pt x="1794723" y="97279"/>
                                <a:pt x="1804416" y="99975"/>
                                <a:pt x="1814170" y="102413"/>
                              </a:cubicBezTo>
                              <a:cubicBezTo>
                                <a:pt x="1846045" y="134290"/>
                                <a:pt x="1817670" y="111150"/>
                                <a:pt x="1894637" y="131674"/>
                              </a:cubicBezTo>
                              <a:cubicBezTo>
                                <a:pt x="1909538" y="135647"/>
                                <a:pt x="1923567" y="142564"/>
                                <a:pt x="1938528" y="146304"/>
                              </a:cubicBezTo>
                              <a:cubicBezTo>
                                <a:pt x="1962652" y="152335"/>
                                <a:pt x="2011680" y="160935"/>
                                <a:pt x="2011680" y="160935"/>
                              </a:cubicBezTo>
                              <a:cubicBezTo>
                                <a:pt x="2151867" y="221014"/>
                                <a:pt x="1956130" y="141290"/>
                                <a:pt x="2136038" y="197511"/>
                              </a:cubicBezTo>
                              <a:cubicBezTo>
                                <a:pt x="2260909" y="236533"/>
                                <a:pt x="2094634" y="207269"/>
                                <a:pt x="2231136" y="226772"/>
                              </a:cubicBezTo>
                              <a:cubicBezTo>
                                <a:pt x="2275027" y="241402"/>
                                <a:pt x="2319490" y="254418"/>
                                <a:pt x="2362810" y="270663"/>
                              </a:cubicBezTo>
                              <a:cubicBezTo>
                                <a:pt x="2382317" y="277978"/>
                                <a:pt x="2401258" y="287032"/>
                                <a:pt x="2421331" y="292608"/>
                              </a:cubicBezTo>
                              <a:cubicBezTo>
                                <a:pt x="2445291" y="299264"/>
                                <a:pt x="2470253" y="301647"/>
                                <a:pt x="2494483" y="307239"/>
                              </a:cubicBezTo>
                              <a:cubicBezTo>
                                <a:pt x="2501997" y="308973"/>
                                <a:pt x="2509043" y="312338"/>
                                <a:pt x="2516429" y="314554"/>
                              </a:cubicBezTo>
                              <a:cubicBezTo>
                                <a:pt x="2600139" y="339666"/>
                                <a:pt x="2539896" y="319937"/>
                                <a:pt x="2589581" y="336500"/>
                              </a:cubicBezTo>
                              <a:cubicBezTo>
                                <a:pt x="2599335" y="343815"/>
                                <a:pt x="2608921" y="351359"/>
                                <a:pt x="2618842" y="358445"/>
                              </a:cubicBezTo>
                              <a:cubicBezTo>
                                <a:pt x="2625996" y="363555"/>
                                <a:pt x="2634570" y="366859"/>
                                <a:pt x="2640787" y="373076"/>
                              </a:cubicBezTo>
                              <a:cubicBezTo>
                                <a:pt x="2647004" y="379293"/>
                                <a:pt x="2649790" y="388267"/>
                                <a:pt x="2655418" y="395021"/>
                              </a:cubicBezTo>
                              <a:cubicBezTo>
                                <a:pt x="2662041" y="402968"/>
                                <a:pt x="2670740" y="409020"/>
                                <a:pt x="2677363" y="416967"/>
                              </a:cubicBezTo>
                              <a:cubicBezTo>
                                <a:pt x="2693570" y="436415"/>
                                <a:pt x="2693611" y="445400"/>
                                <a:pt x="2706624" y="468173"/>
                              </a:cubicBezTo>
                              <a:cubicBezTo>
                                <a:pt x="2710986" y="475807"/>
                                <a:pt x="2717044" y="482401"/>
                                <a:pt x="2721254" y="490119"/>
                              </a:cubicBezTo>
                              <a:cubicBezTo>
                                <a:pt x="2731698" y="509266"/>
                                <a:pt x="2750515" y="548640"/>
                                <a:pt x="2750515" y="548640"/>
                              </a:cubicBezTo>
                              <a:cubicBezTo>
                                <a:pt x="2766954" y="680156"/>
                                <a:pt x="2749033" y="555862"/>
                                <a:pt x="2765146" y="636423"/>
                              </a:cubicBezTo>
                              <a:cubicBezTo>
                                <a:pt x="2768055" y="650967"/>
                                <a:pt x="2768864" y="665925"/>
                                <a:pt x="2772461" y="680314"/>
                              </a:cubicBezTo>
                              <a:cubicBezTo>
                                <a:pt x="2776201" y="695275"/>
                                <a:pt x="2782556" y="709465"/>
                                <a:pt x="2787091" y="724205"/>
                              </a:cubicBezTo>
                              <a:cubicBezTo>
                                <a:pt x="2792312" y="741172"/>
                                <a:pt x="2796845" y="758343"/>
                                <a:pt x="2801722" y="775412"/>
                              </a:cubicBezTo>
                              <a:cubicBezTo>
                                <a:pt x="2804160" y="794919"/>
                                <a:pt x="2805805" y="814542"/>
                                <a:pt x="2809037" y="833933"/>
                              </a:cubicBezTo>
                              <a:cubicBezTo>
                                <a:pt x="2810690" y="843850"/>
                                <a:pt x="2809809" y="855561"/>
                                <a:pt x="2816352" y="863194"/>
                              </a:cubicBezTo>
                              <a:cubicBezTo>
                                <a:pt x="2825605" y="873989"/>
                                <a:pt x="2840736" y="877825"/>
                                <a:pt x="2852928" y="885140"/>
                              </a:cubicBezTo>
                              <a:cubicBezTo>
                                <a:pt x="2870737" y="938569"/>
                                <a:pt x="2863817" y="914070"/>
                                <a:pt x="2874874" y="958292"/>
                              </a:cubicBezTo>
                              <a:cubicBezTo>
                                <a:pt x="2872435" y="1070458"/>
                                <a:pt x="2872134" y="1182692"/>
                                <a:pt x="2867558" y="1294791"/>
                              </a:cubicBezTo>
                              <a:cubicBezTo>
                                <a:pt x="2866750" y="1314591"/>
                                <a:pt x="2857924" y="1319055"/>
                                <a:pt x="2845613" y="1331367"/>
                              </a:cubicBezTo>
                              <a:cubicBezTo>
                                <a:pt x="2843175" y="1338682"/>
                                <a:pt x="2841335" y="1346225"/>
                                <a:pt x="2838298" y="1353312"/>
                              </a:cubicBezTo>
                              <a:cubicBezTo>
                                <a:pt x="2827805" y="1377795"/>
                                <a:pt x="2815592" y="1396032"/>
                                <a:pt x="2801722" y="1419149"/>
                              </a:cubicBezTo>
                              <a:cubicBezTo>
                                <a:pt x="2799283" y="1428903"/>
                                <a:pt x="2798902" y="1439418"/>
                                <a:pt x="2794406" y="1448410"/>
                              </a:cubicBezTo>
                              <a:cubicBezTo>
                                <a:pt x="2785728" y="1465766"/>
                                <a:pt x="2747689" y="1505394"/>
                                <a:pt x="2735885" y="1514247"/>
                              </a:cubicBezTo>
                              <a:cubicBezTo>
                                <a:pt x="2729716" y="1518874"/>
                                <a:pt x="2720959" y="1518371"/>
                                <a:pt x="2713939" y="1521562"/>
                              </a:cubicBezTo>
                              <a:cubicBezTo>
                                <a:pt x="2694084" y="1530587"/>
                                <a:pt x="2674925" y="1541069"/>
                                <a:pt x="2655418" y="1550823"/>
                              </a:cubicBezTo>
                              <a:cubicBezTo>
                                <a:pt x="2645664" y="1555700"/>
                                <a:pt x="2636180" y="1561157"/>
                                <a:pt x="2626157" y="1565453"/>
                              </a:cubicBezTo>
                              <a:cubicBezTo>
                                <a:pt x="2609088" y="1572768"/>
                                <a:pt x="2591253" y="1578506"/>
                                <a:pt x="2574950" y="1587399"/>
                              </a:cubicBezTo>
                              <a:cubicBezTo>
                                <a:pt x="2564247" y="1593237"/>
                                <a:pt x="2556595" y="1603892"/>
                                <a:pt x="2545690" y="1609344"/>
                              </a:cubicBezTo>
                              <a:cubicBezTo>
                                <a:pt x="2536698" y="1613840"/>
                                <a:pt x="2526096" y="1613898"/>
                                <a:pt x="2516429" y="1616660"/>
                              </a:cubicBezTo>
                              <a:cubicBezTo>
                                <a:pt x="2463955" y="1631653"/>
                                <a:pt x="2532250" y="1616422"/>
                                <a:pt x="2457907" y="1631290"/>
                              </a:cubicBezTo>
                              <a:cubicBezTo>
                                <a:pt x="2448153" y="1636167"/>
                                <a:pt x="2438856" y="1642091"/>
                                <a:pt x="2428646" y="1645920"/>
                              </a:cubicBezTo>
                              <a:cubicBezTo>
                                <a:pt x="2419233" y="1649450"/>
                                <a:pt x="2409303" y="1651583"/>
                                <a:pt x="2399386" y="1653236"/>
                              </a:cubicBezTo>
                              <a:cubicBezTo>
                                <a:pt x="2365371" y="1658905"/>
                                <a:pt x="2330988" y="1662197"/>
                                <a:pt x="2296973" y="1667866"/>
                              </a:cubicBezTo>
                              <a:cubicBezTo>
                                <a:pt x="2287056" y="1669519"/>
                                <a:pt x="2277711" y="1674129"/>
                                <a:pt x="2267712" y="1675181"/>
                              </a:cubicBezTo>
                              <a:cubicBezTo>
                                <a:pt x="2231256" y="1679018"/>
                                <a:pt x="2194560" y="1680058"/>
                                <a:pt x="2157984" y="1682496"/>
                              </a:cubicBezTo>
                              <a:lnTo>
                                <a:pt x="1836115" y="1675181"/>
                              </a:lnTo>
                              <a:cubicBezTo>
                                <a:pt x="1828411" y="1674853"/>
                                <a:pt x="1821776" y="1669134"/>
                                <a:pt x="1814170" y="1667866"/>
                              </a:cubicBezTo>
                              <a:cubicBezTo>
                                <a:pt x="1772565" y="1660932"/>
                                <a:pt x="1680075" y="1655676"/>
                                <a:pt x="1645920" y="1653236"/>
                              </a:cubicBezTo>
                              <a:cubicBezTo>
                                <a:pt x="1480109" y="1658113"/>
                                <a:pt x="1314146" y="1659261"/>
                                <a:pt x="1148486" y="1667866"/>
                              </a:cubicBezTo>
                              <a:cubicBezTo>
                                <a:pt x="1126036" y="1669032"/>
                                <a:pt x="1104869" y="1679078"/>
                                <a:pt x="1082650" y="1682496"/>
                              </a:cubicBezTo>
                              <a:cubicBezTo>
                                <a:pt x="1041396" y="1688843"/>
                                <a:pt x="999744" y="1692250"/>
                                <a:pt x="958291" y="1697127"/>
                              </a:cubicBezTo>
                              <a:cubicBezTo>
                                <a:pt x="904569" y="1710557"/>
                                <a:pt x="905449" y="1711990"/>
                                <a:pt x="855878" y="1719072"/>
                              </a:cubicBezTo>
                              <a:cubicBezTo>
                                <a:pt x="836417" y="1721852"/>
                                <a:pt x="816679" y="1722765"/>
                                <a:pt x="797357" y="1726388"/>
                              </a:cubicBezTo>
                              <a:cubicBezTo>
                                <a:pt x="777594" y="1730094"/>
                                <a:pt x="738835" y="1741018"/>
                                <a:pt x="738835" y="1741018"/>
                              </a:cubicBezTo>
                              <a:cubicBezTo>
                                <a:pt x="665683" y="1736141"/>
                                <a:pt x="592219" y="1734713"/>
                                <a:pt x="519379" y="1726388"/>
                              </a:cubicBezTo>
                              <a:cubicBezTo>
                                <a:pt x="477741" y="1721629"/>
                                <a:pt x="477714" y="1699671"/>
                                <a:pt x="446227" y="1675181"/>
                              </a:cubicBezTo>
                              <a:cubicBezTo>
                                <a:pt x="437619" y="1668486"/>
                                <a:pt x="426434" y="1665961"/>
                                <a:pt x="416966" y="1660551"/>
                              </a:cubicBezTo>
                              <a:cubicBezTo>
                                <a:pt x="394234" y="1647561"/>
                                <a:pt x="331299" y="1597357"/>
                                <a:pt x="329184" y="1594714"/>
                              </a:cubicBezTo>
                              <a:cubicBezTo>
                                <a:pt x="309677" y="1570330"/>
                                <a:pt x="287983" y="1547545"/>
                                <a:pt x="270662" y="1521562"/>
                              </a:cubicBezTo>
                              <a:cubicBezTo>
                                <a:pt x="248145" y="1487786"/>
                                <a:pt x="260555" y="1507155"/>
                                <a:pt x="234086" y="1463040"/>
                              </a:cubicBezTo>
                              <a:cubicBezTo>
                                <a:pt x="200570" y="1345732"/>
                                <a:pt x="237460" y="1455156"/>
                                <a:pt x="204826" y="1389888"/>
                              </a:cubicBezTo>
                              <a:cubicBezTo>
                                <a:pt x="198954" y="1378143"/>
                                <a:pt x="194806" y="1365607"/>
                                <a:pt x="190195" y="1353312"/>
                              </a:cubicBezTo>
                              <a:cubicBezTo>
                                <a:pt x="187488" y="1346092"/>
                                <a:pt x="186141" y="1338354"/>
                                <a:pt x="182880" y="1331367"/>
                              </a:cubicBezTo>
                              <a:cubicBezTo>
                                <a:pt x="169046" y="1301721"/>
                                <a:pt x="146924" y="1275322"/>
                                <a:pt x="138989" y="1243584"/>
                              </a:cubicBezTo>
                              <a:cubicBezTo>
                                <a:pt x="134302" y="1224837"/>
                                <a:pt x="120221" y="1162158"/>
                                <a:pt x="109728" y="1141172"/>
                              </a:cubicBezTo>
                              <a:cubicBezTo>
                                <a:pt x="104851" y="1131418"/>
                                <a:pt x="99148" y="1122036"/>
                                <a:pt x="95098" y="1111911"/>
                              </a:cubicBezTo>
                              <a:cubicBezTo>
                                <a:pt x="89370" y="1097592"/>
                                <a:pt x="84898" y="1082791"/>
                                <a:pt x="80467" y="1068020"/>
                              </a:cubicBezTo>
                              <a:cubicBezTo>
                                <a:pt x="77578" y="1058390"/>
                                <a:pt x="77648" y="1047752"/>
                                <a:pt x="73152" y="1038759"/>
                              </a:cubicBezTo>
                              <a:cubicBezTo>
                                <a:pt x="70068" y="1032590"/>
                                <a:pt x="63399" y="1029005"/>
                                <a:pt x="58522" y="1024128"/>
                              </a:cubicBezTo>
                              <a:cubicBezTo>
                                <a:pt x="30578" y="912360"/>
                                <a:pt x="54290" y="1021079"/>
                                <a:pt x="36576" y="870509"/>
                              </a:cubicBezTo>
                              <a:cubicBezTo>
                                <a:pt x="35401" y="860524"/>
                                <a:pt x="31442" y="851062"/>
                                <a:pt x="29261" y="841248"/>
                              </a:cubicBezTo>
                              <a:cubicBezTo>
                                <a:pt x="26564" y="829111"/>
                                <a:pt x="24643" y="816809"/>
                                <a:pt x="21946" y="804672"/>
                              </a:cubicBezTo>
                              <a:cubicBezTo>
                                <a:pt x="19765" y="794858"/>
                                <a:pt x="16483" y="785293"/>
                                <a:pt x="14630" y="775412"/>
                              </a:cubicBezTo>
                              <a:cubicBezTo>
                                <a:pt x="9163" y="746256"/>
                                <a:pt x="4877" y="716890"/>
                                <a:pt x="0" y="687629"/>
                              </a:cubicBezTo>
                              <a:cubicBezTo>
                                <a:pt x="2438" y="631546"/>
                                <a:pt x="880" y="575146"/>
                                <a:pt x="7315" y="519380"/>
                              </a:cubicBezTo>
                              <a:cubicBezTo>
                                <a:pt x="8323" y="510646"/>
                                <a:pt x="16836" y="504588"/>
                                <a:pt x="21946" y="497434"/>
                              </a:cubicBezTo>
                              <a:cubicBezTo>
                                <a:pt x="32245" y="483016"/>
                                <a:pt x="66371" y="436296"/>
                                <a:pt x="80467" y="431597"/>
                              </a:cubicBezTo>
                              <a:cubicBezTo>
                                <a:pt x="112758" y="420834"/>
                                <a:pt x="95516" y="427730"/>
                                <a:pt x="131674" y="409652"/>
                              </a:cubicBezTo>
                              <a:cubicBezTo>
                                <a:pt x="136551" y="404775"/>
                                <a:pt x="141996" y="400407"/>
                                <a:pt x="146304" y="395021"/>
                              </a:cubicBezTo>
                              <a:cubicBezTo>
                                <a:pt x="182708" y="349515"/>
                                <a:pt x="134842" y="398716"/>
                                <a:pt x="182880" y="343815"/>
                              </a:cubicBezTo>
                              <a:cubicBezTo>
                                <a:pt x="191963" y="333434"/>
                                <a:pt x="204490" y="326031"/>
                                <a:pt x="212141" y="314554"/>
                              </a:cubicBezTo>
                              <a:cubicBezTo>
                                <a:pt x="232820" y="283535"/>
                                <a:pt x="222839" y="300472"/>
                                <a:pt x="241402" y="263348"/>
                              </a:cubicBezTo>
                              <a:cubicBezTo>
                                <a:pt x="243840" y="251156"/>
                                <a:pt x="243572" y="238091"/>
                                <a:pt x="248717" y="226772"/>
                              </a:cubicBezTo>
                              <a:cubicBezTo>
                                <a:pt x="255993" y="210764"/>
                                <a:pt x="268224" y="197511"/>
                                <a:pt x="277978" y="182880"/>
                              </a:cubicBezTo>
                              <a:cubicBezTo>
                                <a:pt x="287574" y="168486"/>
                                <a:pt x="293342" y="156726"/>
                                <a:pt x="307238" y="146304"/>
                              </a:cubicBezTo>
                              <a:cubicBezTo>
                                <a:pt x="311600" y="143032"/>
                                <a:pt x="325526" y="115824"/>
                                <a:pt x="329184" y="109728"/>
                              </a:cubicBez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31F18F" id="Freeform 7" o:spid="_x0000_s1026" style="position:absolute;margin-left:139.35pt;margin-top:9.35pt;width:187.75pt;height:119.8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874874,1741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" path="m329184,109728r,c377952,92659,426104,73717,475488,58522v14176,-4362,29412,-4098,43891,-7315c526906,49534,534105,46600,541325,43892v13428,-5036,41915,-17795,58521,-21946c611908,18930,624360,17646,636422,14631v7481,-1870,14340,-6047,21946,-7315c680148,3686,702259,2439,724205,r592531,14631c1329162,15064,1341023,20055,1353312,21946v19431,2989,39035,4717,58522,7315c1507190,41975,1418552,32531,1543507,43892v9754,2438,19561,4670,29261,7315c1589894,55878,1606464,62919,1623974,65837v26567,4428,53645,4877,80468,7315c1719072,78029,1733455,83725,1748333,87783v11995,3272,24439,4618,36576,7315c1794723,97279,1804416,99975,1814170,102413v31875,31877,3500,8737,80467,29261c1909538,135647,1923567,142564,1938528,146304v24124,6031,73152,14631,73152,14631c2151867,221014,1956130,141290,2136038,197511v124871,39022,-41404,9758,95098,29261c2275027,241402,2319490,254418,2362810,270663v19507,7315,38448,16369,58521,21945c2445291,299264,2470253,301647,2494483,307239v7514,1734,14560,5099,21946,7315c2600139,339666,2539896,319937,2589581,336500v9754,7315,19340,14859,29261,21945c2625996,363555,2634570,366859,2640787,373076v6217,6217,9003,15191,14631,21945c2662041,402968,2670740,409020,2677363,416967v16207,19448,16248,28433,29261,51206c2710986,475807,2717044,482401,2721254,490119v10444,19147,29261,58521,29261,58521c2766954,680156,2749033,555862,2765146,636423v2909,14544,3718,29502,7315,43891c2776201,695275,2782556,709465,2787091,724205v5221,16967,9754,34138,14631,51207c2804160,794919,2805805,814542,2809037,833933v1653,9917,772,21628,7315,29261c2825605,873989,2840736,877825,2852928,885140v17809,53429,10889,28930,21946,73152c2872435,1070458,2872134,1182692,2867558,1294791v-808,19800,-9634,24264,-21945,36576c2843175,1338682,2841335,1346225,2838298,1353312v-10493,24483,-22706,42720,-36576,65837c2799283,1428903,2798902,1439418,2794406,1448410v-8678,17356,-46717,56984,-58521,65837c2729716,1518874,2720959,1518371,2713939,1521562v-19855,9025,-39014,19507,-58521,29261c2645664,1555700,2636180,1561157,2626157,1565453v-17069,7315,-34904,13053,-51207,21946c2564247,1593237,2556595,1603892,2545690,1609344v-8992,4496,-19594,4554,-29261,7316c2463955,1631653,2532250,1616422,2457907,1631290v-9754,4877,-19051,10801,-29261,14630c2419233,1649450,2409303,1651583,2399386,1653236v-34015,5669,-68398,8961,-102413,14630c2287056,1669519,2277711,1674129,2267712,1675181v-36456,3837,-73152,4877,-109728,7315l1836115,1675181v-7704,-328,-14339,-6047,-21945,-7315c1772565,1660932,1680075,1655676,1645920,1653236v-165811,4877,-331774,6025,-497434,14630c1126036,1669032,1104869,1679078,1082650,1682496v-41254,6347,-82906,9754,-124359,14631c904569,1710557,905449,1711990,855878,1719072v-19461,2780,-39199,3693,-58521,7316c777594,1730094,738835,1741018,738835,1741018v-73152,-4877,-146616,-6305,-219456,-14630c477741,1721629,477714,1699671,446227,1675181v-8608,-6695,-19793,-9220,-29261,-14630c394234,1647561,331299,1597357,329184,1594714v-19507,-24384,-41201,-47169,-58522,-73152c248145,1487786,260555,1507155,234086,1463040v-33516,-117308,3374,-7884,-29260,-73152c198954,1378143,194806,1365607,190195,1353312v-2707,-7220,-4054,-14958,-7315,-21945c169046,1301721,146924,1275322,138989,1243584v-4687,-18747,-18768,-81426,-29261,-102412c104851,1131418,99148,1122036,95098,1111911v-5728,-14319,-10200,-29120,-14631,-43891c77578,1058390,77648,1047752,73152,1038759v-3084,-6169,-9753,-9754,-14630,-14631c30578,912360,54290,1021079,36576,870509v-1175,-9985,-5134,-19447,-7315,-29261c26564,829111,24643,816809,21946,804672v-2181,-9814,-5463,-19379,-7316,-29260c9163,746256,4877,716890,,687629,2438,631546,880,575146,7315,519380v1008,-8734,9521,-14792,14631,-21946c32245,483016,66371,436296,80467,431597v32291,-10763,15049,-3867,51207,-21945c136551,404775,141996,400407,146304,395021v36404,-45506,-11462,3695,36576,-51206c191963,333434,204490,326031,212141,314554v20679,-31019,10698,-14082,29261,-51206c243840,251156,243572,238091,248717,226772v7276,-16008,19507,-29261,29261,-43892c287574,168486,293342,156726,307238,146304v4362,-3272,18288,-30480,21946,-36576xe" filled="f" strokecolor="black [3213]">
                <v:path arrowok="t" o:connecttype="custom" o:connectlocs="273026,95890;273026,95890;394370,51142;430774,44749;448976,38357;497513,19178;527849,12786;546051,6393;600657,0;1092103,12786;1122439,19178;1170977,25571;1280187,38357;1304456,44749;1346927,57534;1413667,63927;1450070,76713;1480406,83105;1504675,89498;1571415,115069;1607818,127854;1668491,140640;1771633,172603;1850508,198174;1959718,236530;2008256,255708;2068928,268493;2087130,274886;2147803,294064;2172072,313242;2190273,326028;2202408,345205;2220609,364384;2244878,409132;2257012,428311;2281281,479452;2293416,556164;2299483,594520;2311618,632876;2323753,677626;2329820,728767;2335887,754337;2366223,773516;2384425,837443;2378357,1131506;2360156,1163470;2354089,1182647;2323753,1240182;2317685,1265752;2269147,1323287;2250945,1329679;2202408,1355250;2178139,1368035;2135668,1387214;2111399,1406391;2087130,1412785;2038592,1425570;2014323,1438355;1990055,1444748;1905113,1457533;1880844,1463926;1789835,1470318;1522877,1463926;1504675,1457533;1365129,1444748;952556,1457533;897952,1470318;794808,1483104;709867,1502282;661329,1508675;612791,1521460;430774,1508675;370101,1463926;345832,1451141;273026,1393606;224487,1329679;194151,1278538;169883,1214611;157748,1182647;151681,1163470;115278,1086757;91009,997260;78874,971689;66739,933333;60672,907762;48538,894976;30336,760730;24269,735159;18202,703196;12134,677626;0,600913;6067,453882;18202,434703;66739,377169;109211,357991;121345,345205;151681,300457;175950,274886;200219,230137;206286,198174;230555,159817;254824,127854;273026,95890" o:connectangles="0,0,0,0,0,0,0,0,0,0,0,0,0,0,0,0,0,0,0,0,0,0,0,0,0,0,0,0,0,0,0,0,0,0,0,0,0,0,0,0,0,0,0,0,0,0,0,0,0,0,0,0,0,0,0,0,0,0,0,0,0,0,0,0,0,0,0,0,0,0,0,0,0,0,0,0,0,0,0,0,0,0,0,0,0,0,0,0,0,0,0,0,0,0,0,0,0,0,0,0,0,0,0"/>
              </v:shape>
            </w:pict>
          </mc:Fallback>
        </mc:AlternateContent>
      </w:r>
    </w:p>
    <w:p w:rsidR="009B2A93" w:rsidRPr="002253E0" w:rsidRDefault="009F52E9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3ADDB1F4" wp14:editId="6600A964">
                <wp:simplePos x="0" y="0"/>
                <wp:positionH relativeFrom="column">
                  <wp:posOffset>4495800</wp:posOffset>
                </wp:positionH>
                <wp:positionV relativeFrom="paragraph">
                  <wp:posOffset>295384</wp:posOffset>
                </wp:positionV>
                <wp:extent cx="416560" cy="453390"/>
                <wp:effectExtent l="0" t="0" r="0" b="381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560" cy="4533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B2A93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(t)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ADDB1F4" id="Text Box 17" o:spid="_x0000_s1030" type="#_x0000_t202" style="position:absolute;left:0;text-align:left;margin-left:354pt;margin-top:23.25pt;width:32.8pt;height:35.7pt;z-index:251592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" filled="f" stroked="f" strokeweight=".5pt">
                <v:textbox>
                  <w:txbxContent>
                    <w:p w:rsidR="00C53598" w:rsidRDefault="00C53598" w:rsidP="009B2A93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(t)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3A3768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426F53AB" wp14:editId="43E9A801">
                <wp:simplePos x="0" y="0"/>
                <wp:positionH relativeFrom="column">
                  <wp:posOffset>4271645</wp:posOffset>
                </wp:positionH>
                <wp:positionV relativeFrom="paragraph">
                  <wp:posOffset>100439</wp:posOffset>
                </wp:positionV>
                <wp:extent cx="226695" cy="73025"/>
                <wp:effectExtent l="38100" t="19050" r="20955" b="7937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6695" cy="730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CBF491" id="Straight Arrow Connector 12" o:spid="_x0000_s1026" type="#_x0000_t32" style="position:absolute;margin-left:336.35pt;margin-top:7.9pt;width:17.85pt;height:5.75pt;flip:x;z-index:251586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" strokecolor="black [3040]">
                <v:stroke endarrow="open"/>
              </v:shape>
            </w:pict>
          </mc:Fallback>
        </mc:AlternateContent>
      </w:r>
    </w:p>
    <w:p w:rsidR="003A3768" w:rsidRPr="002253E0" w:rsidRDefault="003A3768" w:rsidP="0019584C">
      <w:pPr>
        <w:spacing w:line="432" w:lineRule="auto"/>
        <w:jc w:val="center"/>
      </w:pPr>
    </w:p>
    <w:p w:rsidR="003A3768" w:rsidRPr="002253E0" w:rsidRDefault="003A3768" w:rsidP="003A3768">
      <w:pPr>
        <w:spacing w:line="432" w:lineRule="auto"/>
        <w:jc w:val="center"/>
        <w:rPr>
          <w:sz w:val="24"/>
        </w:rPr>
      </w:pPr>
      <w:r w:rsidRPr="002253E0">
        <w:rPr>
          <w:sz w:val="24"/>
        </w:rPr>
        <w:t>Նկ.1.1 Թվային սխեմայի ֆունկցիոնալության միջավայր</w:t>
      </w:r>
    </w:p>
    <w:p w:rsidR="009B2A93" w:rsidRPr="002253E0" w:rsidRDefault="00C53598" w:rsidP="0019584C">
      <w:pPr>
        <w:spacing w:line="432" w:lineRule="auto"/>
        <w:jc w:val="both"/>
        <w:rPr>
          <w:rFonts w:eastAsiaTheme="minorEastAsia"/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</w:rPr>
                  <m:t>t</m:t>
                </m:r>
              </m:e>
            </m:d>
          </m:sub>
        </m:sSub>
      </m:oMath>
      <w:r w:rsidR="009B2A93" w:rsidRPr="002253E0">
        <w:rPr>
          <w:rFonts w:eastAsiaTheme="minorEastAsia"/>
          <w:sz w:val="24"/>
        </w:rPr>
        <w:t>, i=1,</w:t>
      </w:r>
      <w:r w:rsidR="003D1616" w:rsidRPr="002253E0">
        <w:rPr>
          <w:rFonts w:eastAsiaTheme="minorEastAsia"/>
          <w:sz w:val="24"/>
        </w:rPr>
        <w:t xml:space="preserve"> </w:t>
      </w:r>
      <w:r w:rsidR="009B2A93" w:rsidRPr="002253E0">
        <w:rPr>
          <w:rFonts w:eastAsiaTheme="minorEastAsia"/>
          <w:sz w:val="24"/>
        </w:rPr>
        <w:t>2,</w:t>
      </w:r>
      <w:r w:rsidR="003D1616" w:rsidRPr="002253E0">
        <w:rPr>
          <w:rFonts w:eastAsiaTheme="minorEastAsia"/>
          <w:sz w:val="24"/>
        </w:rPr>
        <w:t xml:space="preserve"> </w:t>
      </w:r>
      <w:r w:rsidR="009B2A93" w:rsidRPr="002253E0">
        <w:rPr>
          <w:rFonts w:eastAsiaTheme="minorEastAsia"/>
          <w:sz w:val="24"/>
        </w:rPr>
        <w:t>3, … , k արտաքին ազդեցություններն</w:t>
      </w:r>
      <w:r w:rsidR="00021832" w:rsidRPr="002253E0">
        <w:rPr>
          <w:rFonts w:eastAsiaTheme="minorEastAsia"/>
          <w:sz w:val="24"/>
        </w:rPr>
        <w:t xml:space="preserve"> </w:t>
      </w:r>
      <w:r w:rsidR="009B2A93" w:rsidRPr="002253E0">
        <w:rPr>
          <w:rFonts w:eastAsiaTheme="minorEastAsia"/>
          <w:sz w:val="24"/>
        </w:rPr>
        <w:t>են: Արտաքին ազդեցությունների չափ</w:t>
      </w:r>
      <w:r w:rsidR="003D1616" w:rsidRPr="002253E0">
        <w:rPr>
          <w:rFonts w:eastAsiaTheme="minorEastAsia"/>
          <w:sz w:val="24"/>
        </w:rPr>
        <w:t>ե</w:t>
      </w:r>
      <w:r w:rsidR="00DC4753" w:rsidRPr="002253E0">
        <w:rPr>
          <w:rFonts w:eastAsiaTheme="minorEastAsia"/>
          <w:sz w:val="24"/>
        </w:rPr>
        <w:t>ր</w:t>
      </w:r>
      <w:r w:rsidR="009B2A93" w:rsidRPr="002253E0">
        <w:rPr>
          <w:rFonts w:eastAsiaTheme="minorEastAsia"/>
          <w:sz w:val="24"/>
        </w:rPr>
        <w:t>ը թվային սխեմաների վրա  լինում</w:t>
      </w:r>
      <w:r w:rsidR="00C65AC5" w:rsidRPr="002253E0">
        <w:rPr>
          <w:rFonts w:eastAsiaTheme="minorEastAsia"/>
          <w:sz w:val="24"/>
        </w:rPr>
        <w:t xml:space="preserve"> </w:t>
      </w:r>
      <w:r w:rsidR="005B28BD" w:rsidRPr="002253E0">
        <w:rPr>
          <w:rFonts w:eastAsiaTheme="minorEastAsia"/>
          <w:sz w:val="24"/>
        </w:rPr>
        <w:t>են</w:t>
      </w:r>
      <w:r w:rsidR="009B2A93" w:rsidRPr="002253E0">
        <w:rPr>
          <w:rFonts w:eastAsiaTheme="minorEastAsia"/>
          <w:sz w:val="24"/>
        </w:rPr>
        <w:t xml:space="preserve"> տարբեր: Թվային սխեմաների պատրաստման ժամանակ</w:t>
      </w:r>
      <w:r w:rsidR="00021832" w:rsidRPr="002253E0">
        <w:rPr>
          <w:rFonts w:eastAsiaTheme="minorEastAsia"/>
          <w:sz w:val="24"/>
        </w:rPr>
        <w:t xml:space="preserve"> </w:t>
      </w:r>
      <w:r w:rsidR="009B2A93" w:rsidRPr="002253E0">
        <w:rPr>
          <w:rFonts w:eastAsiaTheme="minorEastAsia"/>
          <w:sz w:val="24"/>
        </w:rPr>
        <w:t>առավել հայտնի ազդեցությունները,</w:t>
      </w:r>
      <w:r w:rsidR="00C65AC5" w:rsidRPr="002253E0">
        <w:rPr>
          <w:rFonts w:eastAsiaTheme="minorEastAsia"/>
          <w:sz w:val="24"/>
        </w:rPr>
        <w:t xml:space="preserve"> </w:t>
      </w:r>
      <w:r w:rsidR="009B2A93" w:rsidRPr="002253E0">
        <w:rPr>
          <w:rFonts w:eastAsiaTheme="minorEastAsia"/>
          <w:sz w:val="24"/>
        </w:rPr>
        <w:t>բերված են</w:t>
      </w:r>
      <w:r w:rsidR="00812839" w:rsidRPr="002253E0">
        <w:rPr>
          <w:rFonts w:eastAsiaTheme="minorEastAsia"/>
          <w:sz w:val="24"/>
        </w:rPr>
        <w:t xml:space="preserve"> </w:t>
      </w:r>
      <w:r w:rsidR="009B2A93" w:rsidRPr="002253E0">
        <w:rPr>
          <w:rFonts w:eastAsiaTheme="minorEastAsia"/>
          <w:sz w:val="24"/>
        </w:rPr>
        <w:t xml:space="preserve"> </w:t>
      </w:r>
      <w:r w:rsidR="00812839" w:rsidRPr="002253E0">
        <w:rPr>
          <w:rFonts w:eastAsiaTheme="minorEastAsia"/>
          <w:sz w:val="24"/>
        </w:rPr>
        <w:t>աղ. 1.1</w:t>
      </w:r>
      <w:r w:rsidR="009B2A93" w:rsidRPr="002253E0">
        <w:rPr>
          <w:rFonts w:eastAsiaTheme="minorEastAsia"/>
          <w:sz w:val="24"/>
        </w:rPr>
        <w:t>:</w:t>
      </w:r>
    </w:p>
    <w:p w:rsidR="00AC273A" w:rsidRDefault="00AC273A" w:rsidP="004E1C9E">
      <w:pPr>
        <w:pStyle w:val="Heading3"/>
      </w:pPr>
      <w:bookmarkStart w:id="4" w:name="_Toc478551384"/>
      <w:r w:rsidRPr="002253E0">
        <w:t>1.2 Արտաքին ազդեցությունների կարևորությունը թվային սխեմայի ազդանշանների վրա:</w:t>
      </w:r>
      <w:bookmarkEnd w:id="4"/>
    </w:p>
    <w:p w:rsidR="005D2C20" w:rsidRPr="005D2C20" w:rsidRDefault="005D2C20" w:rsidP="005D2C20">
      <w:pPr>
        <w:rPr>
          <w:lang w:val="ru-RU" w:eastAsia="ru-RU"/>
        </w:rPr>
      </w:pPr>
    </w:p>
    <w:p w:rsidR="009B2A93" w:rsidRPr="002253E0" w:rsidRDefault="003A3768" w:rsidP="003A3768">
      <w:pPr>
        <w:spacing w:line="432" w:lineRule="auto"/>
        <w:ind w:firstLine="720"/>
        <w:jc w:val="both"/>
        <w:rPr>
          <w:rFonts w:eastAsiaTheme="minorEastAsia"/>
          <w:sz w:val="24"/>
        </w:rPr>
      </w:pPr>
      <w:r w:rsidRPr="002253E0">
        <w:rPr>
          <w:sz w:val="24"/>
        </w:rPr>
        <w:t>Քննարկենք</w:t>
      </w:r>
      <w:r w:rsidR="00DC4753" w:rsidRPr="002253E0">
        <w:rPr>
          <w:sz w:val="24"/>
        </w:rPr>
        <w:t>՝</w:t>
      </w:r>
      <w:r w:rsidRPr="002253E0">
        <w:rPr>
          <w:sz w:val="24"/>
        </w:rPr>
        <w:t xml:space="preserve"> մի քանիսը սխեմայի ազդանշանների վրա ազդեցության տեսանկյունից: Այս բաժնում մանրակրկիտ դիտարկված են մեխանիզմներ ռադիացիայի ազդեցությունը թվային սխեմայի ֆունկցիոնալությա</w:t>
      </w:r>
      <w:r w:rsidR="007A578E" w:rsidRPr="002253E0">
        <w:rPr>
          <w:sz w:val="24"/>
        </w:rPr>
        <w:t>ն</w:t>
      </w:r>
      <w:r w:rsidRPr="002253E0">
        <w:rPr>
          <w:sz w:val="24"/>
        </w:rPr>
        <w:t xml:space="preserve"> և </w:t>
      </w:r>
      <w:r w:rsidR="007A578E" w:rsidRPr="002253E0">
        <w:rPr>
          <w:sz w:val="24"/>
        </w:rPr>
        <w:t>օգտագործվող</w:t>
      </w:r>
      <w:r w:rsidRPr="002253E0">
        <w:rPr>
          <w:sz w:val="24"/>
        </w:rPr>
        <w:t xml:space="preserve"> միջոցները </w:t>
      </w:r>
      <w:r w:rsidR="007A578E" w:rsidRPr="002253E0">
        <w:rPr>
          <w:sz w:val="24"/>
        </w:rPr>
        <w:t>պակասեցնելու</w:t>
      </w:r>
      <w:r w:rsidRPr="002253E0">
        <w:rPr>
          <w:sz w:val="24"/>
        </w:rPr>
        <w:t xml:space="preserve"> ազդեցության չափերի վերաբերյալ: </w:t>
      </w:r>
    </w:p>
    <w:p w:rsidR="009B2A93" w:rsidRPr="002253E0" w:rsidRDefault="009E7AAD" w:rsidP="004F62C1">
      <w:pPr>
        <w:spacing w:line="432" w:lineRule="auto"/>
        <w:rPr>
          <w:rFonts w:eastAsiaTheme="minorEastAsia"/>
        </w:rPr>
      </w:pPr>
      <w:r w:rsidRPr="002253E0">
        <w:rPr>
          <w:rFonts w:eastAsiaTheme="minor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75DF02E1" wp14:editId="077E6DC0">
                <wp:simplePos x="0" y="0"/>
                <wp:positionH relativeFrom="column">
                  <wp:posOffset>5500896</wp:posOffset>
                </wp:positionH>
                <wp:positionV relativeFrom="paragraph">
                  <wp:posOffset>112395</wp:posOffset>
                </wp:positionV>
                <wp:extent cx="752589" cy="293370"/>
                <wp:effectExtent l="0" t="0" r="0" b="0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589" cy="293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A90ED5" w:rsidRDefault="00C53598" w:rsidP="009B2A93">
                            <w:r>
                              <w:t>աղ. 1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DF02E1" id="Text Box 37" o:spid="_x0000_s1031" type="#_x0000_t202" style="position:absolute;margin-left:433.15pt;margin-top:8.85pt;width:59.25pt;height:23.1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" filled="f" stroked="f" strokeweight=".5pt">
                <v:textbox>
                  <w:txbxContent>
                    <w:p w:rsidR="00C53598" w:rsidRPr="00A90ED5" w:rsidRDefault="00C53598" w:rsidP="009B2A93">
                      <w:r>
                        <w:t>աղ. 1.1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leGrid"/>
        <w:tblW w:w="4771" w:type="pct"/>
        <w:tblInd w:w="288" w:type="dxa"/>
        <w:tblLook w:val="04A0" w:firstRow="1" w:lastRow="0" w:firstColumn="1" w:lastColumn="0" w:noHBand="0" w:noVBand="1"/>
      </w:tblPr>
      <w:tblGrid>
        <w:gridCol w:w="1439"/>
        <w:gridCol w:w="5983"/>
        <w:gridCol w:w="1982"/>
      </w:tblGrid>
      <w:tr w:rsidR="009B2A93" w:rsidRPr="002253E0" w:rsidTr="00D930E4">
        <w:tc>
          <w:tcPr>
            <w:tcW w:w="765" w:type="pct"/>
          </w:tcPr>
          <w:p w:rsidR="009B2A93" w:rsidRPr="002253E0" w:rsidRDefault="00193E0A" w:rsidP="0019584C">
            <w:pPr>
              <w:spacing w:after="200" w:line="432" w:lineRule="auto"/>
            </w:pPr>
            <w:r w:rsidRPr="002253E0">
              <w:t>Տ</w:t>
            </w:r>
            <w:r w:rsidR="009B2A93" w:rsidRPr="002253E0">
              <w:t>եղանքով</w:t>
            </w:r>
          </w:p>
        </w:tc>
        <w:tc>
          <w:tcPr>
            <w:tcW w:w="3181" w:type="pct"/>
          </w:tcPr>
          <w:p w:rsidR="009B2A93" w:rsidRPr="002253E0" w:rsidRDefault="009B2A93" w:rsidP="0019584C">
            <w:pPr>
              <w:spacing w:after="200" w:line="432" w:lineRule="auto"/>
              <w:rPr>
                <w:sz w:val="24"/>
                <w:szCs w:val="24"/>
              </w:rPr>
            </w:pPr>
            <w:r w:rsidRPr="002253E0">
              <w:rPr>
                <w:sz w:val="24"/>
                <w:szCs w:val="24"/>
              </w:rPr>
              <w:t>Բնական ազդեցություններ</w:t>
            </w:r>
          </w:p>
        </w:tc>
        <w:tc>
          <w:tcPr>
            <w:tcW w:w="1054" w:type="pct"/>
          </w:tcPr>
          <w:p w:rsidR="009B2A93" w:rsidRPr="002253E0" w:rsidRDefault="009B2A93" w:rsidP="0019584C">
            <w:pPr>
              <w:spacing w:after="200" w:line="432" w:lineRule="auto"/>
            </w:pPr>
            <w:r w:rsidRPr="002253E0">
              <w:t>Պայմանական նշաններ</w:t>
            </w:r>
          </w:p>
        </w:tc>
      </w:tr>
      <w:tr w:rsidR="009B2A93" w:rsidRPr="002253E0" w:rsidTr="00D930E4">
        <w:tc>
          <w:tcPr>
            <w:tcW w:w="765" w:type="pct"/>
            <w:vMerge w:val="restart"/>
            <w:vAlign w:val="center"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  <w:r w:rsidRPr="002253E0">
              <w:t>Արտաքին</w:t>
            </w: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Ռ</w:t>
            </w:r>
            <w:r w:rsidR="009B2A93" w:rsidRPr="002253E0">
              <w:rPr>
                <w:sz w:val="20"/>
                <w:szCs w:val="20"/>
              </w:rPr>
              <w:t xml:space="preserve">ադիացիոն </w:t>
            </w:r>
            <w:r w:rsidR="00C65AC5" w:rsidRPr="002253E0">
              <w:rPr>
                <w:sz w:val="20"/>
                <w:szCs w:val="20"/>
              </w:rPr>
              <w:t>ճառագայթում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Ա</w:t>
            </w:r>
            <w:r w:rsidR="009B2A93" w:rsidRPr="002253E0">
              <w:rPr>
                <w:sz w:val="20"/>
                <w:szCs w:val="20"/>
              </w:rPr>
              <w:t>րտաքին միջավայրի ջերմաստիճան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Ո</w:t>
            </w:r>
            <w:r w:rsidR="009B2A93" w:rsidRPr="002253E0">
              <w:rPr>
                <w:sz w:val="20"/>
                <w:szCs w:val="20"/>
              </w:rPr>
              <w:t>չ կատարյալ սնուցման աղբյուր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Ո</w:t>
            </w:r>
            <w:r w:rsidR="009B2A93" w:rsidRPr="002253E0">
              <w:rPr>
                <w:sz w:val="20"/>
                <w:szCs w:val="20"/>
              </w:rPr>
              <w:t>չ կատարյալ մուտքային ազդանշան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Ո</w:t>
            </w:r>
            <w:r w:rsidR="009B2A93" w:rsidRPr="002253E0">
              <w:rPr>
                <w:sz w:val="20"/>
                <w:szCs w:val="20"/>
              </w:rPr>
              <w:t>չ կատարյալ լարում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Է</w:t>
            </w:r>
            <w:r w:rsidR="009B2A93" w:rsidRPr="002253E0">
              <w:rPr>
                <w:sz w:val="20"/>
                <w:szCs w:val="20"/>
              </w:rPr>
              <w:t>լեկտրամագնիսական դաշտը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Մ</w:t>
            </w:r>
            <w:r w:rsidR="009B2A93" w:rsidRPr="002253E0">
              <w:rPr>
                <w:sz w:val="20"/>
                <w:szCs w:val="20"/>
              </w:rPr>
              <w:t xml:space="preserve">եխանիկական </w:t>
            </w:r>
            <w:r w:rsidR="00C65AC5" w:rsidRPr="002253E0">
              <w:rPr>
                <w:sz w:val="20"/>
                <w:szCs w:val="20"/>
              </w:rPr>
              <w:t>ազդեց</w:t>
            </w:r>
            <w:r w:rsidR="009B2A93" w:rsidRPr="002253E0">
              <w:rPr>
                <w:sz w:val="20"/>
                <w:szCs w:val="20"/>
              </w:rPr>
              <w:t>ո</w:t>
            </w:r>
            <w:r w:rsidR="00C65AC5" w:rsidRPr="002253E0">
              <w:rPr>
                <w:sz w:val="20"/>
                <w:szCs w:val="20"/>
              </w:rPr>
              <w:t>ւթյուննե</w:t>
            </w:r>
            <w:r w:rsidR="009B2A93" w:rsidRPr="002253E0">
              <w:rPr>
                <w:sz w:val="20"/>
                <w:szCs w:val="20"/>
              </w:rPr>
              <w:t>ր (հարվածներ,շարժումներ</w:t>
            </w:r>
            <w:r w:rsidRPr="002253E0">
              <w:rPr>
                <w:sz w:val="20"/>
                <w:szCs w:val="20"/>
              </w:rPr>
              <w:t xml:space="preserve"> </w:t>
            </w:r>
            <w:r w:rsidR="009B2A93" w:rsidRPr="002253E0">
              <w:rPr>
                <w:sz w:val="20"/>
                <w:szCs w:val="20"/>
              </w:rPr>
              <w:t>և այլն)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7</m:t>
                    </m:r>
                  </m:sub>
                </m:sSub>
              </m:oMath>
            </m:oMathPara>
          </w:p>
        </w:tc>
      </w:tr>
      <w:tr w:rsidR="009B2A93" w:rsidRPr="002253E0" w:rsidTr="00D930E4">
        <w:tc>
          <w:tcPr>
            <w:tcW w:w="765" w:type="pct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81" w:type="pct"/>
          </w:tcPr>
          <w:p w:rsidR="009B2A93" w:rsidRPr="002253E0" w:rsidRDefault="00193E0A" w:rsidP="0019584C">
            <w:pPr>
              <w:spacing w:after="200" w:line="432" w:lineRule="auto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Կ</w:t>
            </w:r>
            <w:r w:rsidR="009B2A93" w:rsidRPr="002253E0">
              <w:rPr>
                <w:sz w:val="20"/>
                <w:szCs w:val="20"/>
              </w:rPr>
              <w:t>լիմայական պայմաններ</w:t>
            </w:r>
            <w:r w:rsidR="00C65AC5" w:rsidRPr="002253E0">
              <w:rPr>
                <w:sz w:val="20"/>
                <w:szCs w:val="20"/>
              </w:rPr>
              <w:t xml:space="preserve"> </w:t>
            </w:r>
            <w:r w:rsidR="009B2A93" w:rsidRPr="002253E0">
              <w:rPr>
                <w:sz w:val="20"/>
                <w:szCs w:val="20"/>
              </w:rPr>
              <w:t>(խոնավություն, մթնոլորտային ճնշում</w:t>
            </w:r>
            <w:r w:rsidRPr="002253E0">
              <w:rPr>
                <w:sz w:val="20"/>
                <w:szCs w:val="20"/>
              </w:rPr>
              <w:t xml:space="preserve"> </w:t>
            </w:r>
            <w:r w:rsidR="009B2A93" w:rsidRPr="002253E0">
              <w:rPr>
                <w:sz w:val="20"/>
                <w:szCs w:val="20"/>
              </w:rPr>
              <w:t>և այլն)</w:t>
            </w:r>
          </w:p>
        </w:tc>
        <w:tc>
          <w:tcPr>
            <w:tcW w:w="1054" w:type="pct"/>
          </w:tcPr>
          <w:p w:rsidR="009B2A93" w:rsidRPr="002253E0" w:rsidRDefault="00C53598" w:rsidP="0019584C">
            <w:pPr>
              <w:spacing w:after="200" w:line="432" w:lineRule="auto"/>
              <w:jc w:val="center"/>
              <w:rPr>
                <w:rFonts w:eastAsia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8</m:t>
                    </m:r>
                  </m:sub>
                </m:sSub>
              </m:oMath>
            </m:oMathPara>
          </w:p>
        </w:tc>
      </w:tr>
    </w:tbl>
    <w:p w:rsidR="009B2A93" w:rsidRPr="002253E0" w:rsidRDefault="009B2A93" w:rsidP="0019584C">
      <w:pPr>
        <w:spacing w:line="432" w:lineRule="auto"/>
      </w:pPr>
    </w:p>
    <w:p w:rsidR="009F52E9" w:rsidRPr="002253E0" w:rsidRDefault="009F52E9" w:rsidP="0019584C">
      <w:pPr>
        <w:spacing w:line="432" w:lineRule="auto"/>
      </w:pPr>
    </w:p>
    <w:p w:rsidR="00AC273A" w:rsidRPr="002253E0" w:rsidRDefault="003A3768" w:rsidP="003A3768">
      <w:pPr>
        <w:spacing w:line="432" w:lineRule="auto"/>
        <w:jc w:val="both"/>
        <w:rPr>
          <w:sz w:val="24"/>
        </w:rPr>
      </w:pPr>
      <w:r w:rsidRPr="002253E0">
        <w:rPr>
          <w:sz w:val="24"/>
        </w:rPr>
        <w:t xml:space="preserve">Մնացած տիպի արտաքին ազդեցությունների համար դիտարկված է այն </w:t>
      </w:r>
      <w:r w:rsidR="007A578E" w:rsidRPr="002253E0">
        <w:rPr>
          <w:sz w:val="24"/>
        </w:rPr>
        <w:t>հարցը, թե որքան է</w:t>
      </w:r>
      <w:r w:rsidRPr="002253E0">
        <w:rPr>
          <w:sz w:val="24"/>
        </w:rPr>
        <w:t xml:space="preserve"> նրանց ազդեցությունը մեծ ինտեգրալ սխեմայի ֆունկցիոնալության վրա</w:t>
      </w:r>
      <w:r w:rsidR="00811269" w:rsidRPr="002253E0">
        <w:rPr>
          <w:sz w:val="24"/>
        </w:rPr>
        <w:t>:</w:t>
      </w:r>
      <w:r w:rsidRPr="002253E0">
        <w:rPr>
          <w:sz w:val="24"/>
        </w:rPr>
        <w:t xml:space="preserve"> </w:t>
      </w:r>
      <w:r w:rsidR="00811269" w:rsidRPr="002253E0">
        <w:rPr>
          <w:sz w:val="24"/>
        </w:rPr>
        <w:t>Դ</w:t>
      </w:r>
      <w:r w:rsidRPr="002253E0">
        <w:rPr>
          <w:sz w:val="24"/>
        </w:rPr>
        <w:t xml:space="preserve">րանց դեմ պայքարելու մեթոդները և մեխանիզմները հայտնի են բոլորին: </w:t>
      </w:r>
    </w:p>
    <w:p w:rsidR="00B9384A" w:rsidRPr="002253E0" w:rsidRDefault="009B2A93" w:rsidP="00AC273A">
      <w:pPr>
        <w:spacing w:line="432" w:lineRule="auto"/>
        <w:ind w:firstLine="720"/>
        <w:jc w:val="both"/>
        <w:rPr>
          <w:sz w:val="24"/>
        </w:rPr>
      </w:pPr>
      <w:r w:rsidRPr="002253E0">
        <w:rPr>
          <w:sz w:val="24"/>
        </w:rPr>
        <w:t xml:space="preserve">Թվային սխեմաները աշխատում են </w:t>
      </w:r>
      <w:r w:rsidR="00C65AC5" w:rsidRPr="002253E0">
        <w:rPr>
          <w:sz w:val="24"/>
        </w:rPr>
        <w:t>ռադի</w:t>
      </w:r>
      <w:r w:rsidRPr="002253E0">
        <w:rPr>
          <w:sz w:val="24"/>
        </w:rPr>
        <w:t xml:space="preserve">ացիոն  միջավայրում և ընկնում </w:t>
      </w:r>
      <w:r w:rsidR="00C65AC5" w:rsidRPr="002253E0">
        <w:rPr>
          <w:sz w:val="24"/>
        </w:rPr>
        <w:t>ռադի</w:t>
      </w:r>
      <w:r w:rsidRPr="002253E0">
        <w:rPr>
          <w:sz w:val="24"/>
        </w:rPr>
        <w:t>ացիայի ազդեցության տակ,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 xml:space="preserve">որը տեղի է ունենում </w:t>
      </w:r>
      <w:r w:rsidR="00C65AC5" w:rsidRPr="002253E0">
        <w:rPr>
          <w:sz w:val="24"/>
        </w:rPr>
        <w:t>հետև</w:t>
      </w:r>
      <w:r w:rsidRPr="002253E0">
        <w:rPr>
          <w:sz w:val="24"/>
        </w:rPr>
        <w:t xml:space="preserve">յալ կերպ </w:t>
      </w:r>
      <w:r w:rsidR="00175C08" w:rsidRPr="002253E0">
        <w:rPr>
          <w:sz w:val="24"/>
        </w:rPr>
        <w:t>վ</w:t>
      </w:r>
      <w:r w:rsidRPr="002253E0">
        <w:rPr>
          <w:sz w:val="24"/>
        </w:rPr>
        <w:t xml:space="preserve">արակված մասնիկը անցնում է մեծ ինտեգրալ սխեմայի </w:t>
      </w:r>
      <w:r w:rsidR="00C65AC5" w:rsidRPr="002253E0">
        <w:rPr>
          <w:sz w:val="24"/>
        </w:rPr>
        <w:t>մի</w:t>
      </w:r>
      <w:r w:rsidRPr="002253E0">
        <w:rPr>
          <w:sz w:val="24"/>
        </w:rPr>
        <w:t>ջով,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>փոխազդելով ատոմային ցանցի հետ կորցնում է իր էներգիան,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 xml:space="preserve">այդ էներգիան տրվում է կապակցված </w:t>
      </w:r>
      <w:r w:rsidR="00C65AC5" w:rsidRPr="002253E0">
        <w:rPr>
          <w:sz w:val="24"/>
        </w:rPr>
        <w:t>էլեկտրոննե</w:t>
      </w:r>
      <w:r w:rsidRPr="002253E0">
        <w:rPr>
          <w:sz w:val="24"/>
        </w:rPr>
        <w:t xml:space="preserve">րին </w:t>
      </w:r>
      <w:r w:rsidR="00AC273A" w:rsidRPr="002253E0">
        <w:rPr>
          <w:sz w:val="24"/>
        </w:rPr>
        <w:lastRenderedPageBreak/>
        <w:t>ի</w:t>
      </w:r>
      <w:r w:rsidR="007A578E" w:rsidRPr="002253E0">
        <w:rPr>
          <w:sz w:val="24"/>
        </w:rPr>
        <w:t>նչի</w:t>
      </w:r>
      <w:r w:rsidRPr="002253E0">
        <w:rPr>
          <w:sz w:val="24"/>
        </w:rPr>
        <w:t xml:space="preserve"> արդյունքում տեղի է ունենում իոնացում,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 xml:space="preserve">ձևավորվում են նոր էլեկտրոն խոռոչ զույգեր: Այս </w:t>
      </w:r>
      <w:r w:rsidR="00C65AC5" w:rsidRPr="002253E0">
        <w:rPr>
          <w:sz w:val="24"/>
        </w:rPr>
        <w:t xml:space="preserve">ճանապարհով՝ </w:t>
      </w:r>
      <w:r w:rsidR="00AC273A" w:rsidRPr="002253E0">
        <w:rPr>
          <w:sz w:val="24"/>
        </w:rPr>
        <w:t>ճառագայթված</w:t>
      </w:r>
      <w:r w:rsidRPr="002253E0">
        <w:rPr>
          <w:sz w:val="24"/>
        </w:rPr>
        <w:t xml:space="preserve"> մասնիկները</w:t>
      </w:r>
      <w:r w:rsidR="00C65AC5" w:rsidRPr="002253E0">
        <w:rPr>
          <w:sz w:val="24"/>
        </w:rPr>
        <w:t>,</w:t>
      </w:r>
      <w:r w:rsidRPr="002253E0">
        <w:rPr>
          <w:sz w:val="24"/>
        </w:rPr>
        <w:t xml:space="preserve"> որոնք անցնում են ինտեգրալ սխեմաներով,</w:t>
      </w:r>
      <w:r w:rsidR="00C65AC5" w:rsidRPr="002253E0">
        <w:rPr>
          <w:sz w:val="24"/>
        </w:rPr>
        <w:t xml:space="preserve"> </w:t>
      </w:r>
      <w:r w:rsidR="00AC273A" w:rsidRPr="002253E0">
        <w:rPr>
          <w:sz w:val="24"/>
        </w:rPr>
        <w:t>փոխազդում</w:t>
      </w:r>
      <w:r w:rsidRPr="002253E0">
        <w:rPr>
          <w:sz w:val="24"/>
        </w:rPr>
        <w:t xml:space="preserve"> են ինտեգրալ սխեմաների ատոմների հետ և </w:t>
      </w:r>
      <w:r w:rsidR="00175C08" w:rsidRPr="002253E0">
        <w:rPr>
          <w:sz w:val="24"/>
        </w:rPr>
        <w:t xml:space="preserve">իրենց էներգիան </w:t>
      </w:r>
      <w:r w:rsidRPr="002253E0">
        <w:rPr>
          <w:sz w:val="24"/>
        </w:rPr>
        <w:t>տալիս են նրանց: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 xml:space="preserve"> Այդ էներգիայի հետագա տարածումը ինտեգրալ սխեմայով կբերի տարբեր ռադիացիոն էֆեկտների: Այդ էֆեկտները հայտնվում են թվային սխեմայի պարամետրերի,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>վարքի փոփոխության տեսքով</w:t>
      </w:r>
      <w:r w:rsidR="00175C08" w:rsidRPr="002253E0">
        <w:rPr>
          <w:sz w:val="24"/>
        </w:rPr>
        <w:t xml:space="preserve"> </w:t>
      </w:r>
      <w:r w:rsidRPr="002253E0">
        <w:rPr>
          <w:sz w:val="24"/>
        </w:rPr>
        <w:t>(տրանզիստորներ,</w:t>
      </w:r>
      <w:r w:rsidR="00175C08" w:rsidRPr="002253E0">
        <w:rPr>
          <w:sz w:val="24"/>
        </w:rPr>
        <w:t xml:space="preserve"> </w:t>
      </w:r>
      <w:r w:rsidRPr="002253E0">
        <w:rPr>
          <w:sz w:val="24"/>
        </w:rPr>
        <w:t>դիոդներ,</w:t>
      </w:r>
      <w:r w:rsidR="00175C08" w:rsidRPr="002253E0">
        <w:rPr>
          <w:sz w:val="24"/>
        </w:rPr>
        <w:t xml:space="preserve"> </w:t>
      </w:r>
      <w:r w:rsidRPr="002253E0">
        <w:rPr>
          <w:sz w:val="24"/>
        </w:rPr>
        <w:t xml:space="preserve">պասիվ </w:t>
      </w:r>
      <w:r w:rsidR="007A578E" w:rsidRPr="002253E0">
        <w:rPr>
          <w:sz w:val="24"/>
        </w:rPr>
        <w:t>բաղադրիչներ</w:t>
      </w:r>
      <w:r w:rsidRPr="002253E0">
        <w:rPr>
          <w:sz w:val="24"/>
        </w:rPr>
        <w:t xml:space="preserve"> և այլն) (Նկ.1.2): Արդյունքում փոխվում է ամբողջ թվային սխեմայի ինտեգրալ պարամետրերը և վարքը: Թվային սխեմայի վարքը</w:t>
      </w:r>
      <w:r w:rsidR="00021832" w:rsidRPr="002253E0">
        <w:rPr>
          <w:sz w:val="24"/>
        </w:rPr>
        <w:t xml:space="preserve"> նույն  </w:t>
      </w:r>
      <w:r w:rsidRPr="002253E0">
        <w:rPr>
          <w:sz w:val="24"/>
        </w:rPr>
        <w:t>մո</w:t>
      </w:r>
      <w:r w:rsidR="00DC4753" w:rsidRPr="002253E0">
        <w:rPr>
          <w:sz w:val="24"/>
        </w:rPr>
        <w:t>ւ</w:t>
      </w:r>
      <w:r w:rsidRPr="002253E0">
        <w:rPr>
          <w:sz w:val="24"/>
        </w:rPr>
        <w:t xml:space="preserve">տքային </w:t>
      </w:r>
      <w:r w:rsidR="007A578E" w:rsidRPr="002253E0">
        <w:rPr>
          <w:sz w:val="24"/>
        </w:rPr>
        <w:t>ազդանշանների</w:t>
      </w:r>
      <w:r w:rsidRPr="002253E0">
        <w:rPr>
          <w:sz w:val="24"/>
        </w:rPr>
        <w:t xml:space="preserve"> դեպքում կախված է</w:t>
      </w:r>
      <w:r w:rsidR="00175C08" w:rsidRPr="002253E0">
        <w:rPr>
          <w:sz w:val="24"/>
        </w:rPr>
        <w:t xml:space="preserve"> </w:t>
      </w:r>
      <w:r w:rsidRPr="002253E0">
        <w:rPr>
          <w:sz w:val="24"/>
        </w:rPr>
        <w:t xml:space="preserve">շրջապատող </w:t>
      </w:r>
      <w:r w:rsidR="00175C08" w:rsidRPr="002253E0">
        <w:rPr>
          <w:sz w:val="24"/>
        </w:rPr>
        <w:t>ռադիացի</w:t>
      </w:r>
      <w:r w:rsidRPr="002253E0">
        <w:rPr>
          <w:sz w:val="24"/>
        </w:rPr>
        <w:t>ոն տիրո</w:t>
      </w:r>
      <w:r w:rsidR="00175C08" w:rsidRPr="002253E0">
        <w:rPr>
          <w:sz w:val="24"/>
        </w:rPr>
        <w:t>ւ</w:t>
      </w:r>
      <w:r w:rsidRPr="002253E0">
        <w:rPr>
          <w:sz w:val="24"/>
        </w:rPr>
        <w:t xml:space="preserve">յթի պարամետրերից: </w:t>
      </w:r>
      <w:r w:rsidR="005B28BD" w:rsidRPr="002253E0">
        <w:rPr>
          <w:sz w:val="24"/>
        </w:rPr>
        <w:t>Ի</w:t>
      </w:r>
      <w:r w:rsidRPr="002253E0">
        <w:rPr>
          <w:sz w:val="24"/>
        </w:rPr>
        <w:t xml:space="preserve">նտեգրալ սխեմայի պատրաստման տեխնոլոգիաների </w:t>
      </w:r>
      <w:r w:rsidR="00021832" w:rsidRPr="002253E0">
        <w:rPr>
          <w:sz w:val="24"/>
        </w:rPr>
        <w:t>զար</w:t>
      </w:r>
      <w:r w:rsidRPr="002253E0">
        <w:rPr>
          <w:sz w:val="24"/>
        </w:rPr>
        <w:t xml:space="preserve">գացման հետ աճում է նաև թվային սխեմայի վարքի վրա ազդող </w:t>
      </w:r>
      <w:r w:rsidR="00C65AC5" w:rsidRPr="002253E0">
        <w:rPr>
          <w:sz w:val="24"/>
        </w:rPr>
        <w:t>ռադի</w:t>
      </w:r>
      <w:r w:rsidRPr="002253E0">
        <w:rPr>
          <w:sz w:val="24"/>
        </w:rPr>
        <w:t xml:space="preserve">ացիան: Դա </w:t>
      </w:r>
      <w:r w:rsidR="00C65AC5" w:rsidRPr="002253E0">
        <w:rPr>
          <w:sz w:val="24"/>
        </w:rPr>
        <w:t>կապված</w:t>
      </w:r>
      <w:r w:rsidRPr="002253E0">
        <w:rPr>
          <w:sz w:val="24"/>
        </w:rPr>
        <w:t xml:space="preserve"> է նրա հետ</w:t>
      </w:r>
      <w:r w:rsidR="00C65AC5" w:rsidRPr="002253E0">
        <w:rPr>
          <w:sz w:val="24"/>
        </w:rPr>
        <w:t>,</w:t>
      </w:r>
      <w:r w:rsidRPr="002253E0">
        <w:rPr>
          <w:sz w:val="24"/>
        </w:rPr>
        <w:t xml:space="preserve"> որ ժամանակի հետ ինտեգրալ սխեմաների երկրաչափական </w:t>
      </w:r>
      <w:r w:rsidR="00C65AC5" w:rsidRPr="002253E0">
        <w:rPr>
          <w:sz w:val="24"/>
        </w:rPr>
        <w:t>չափ</w:t>
      </w:r>
      <w:r w:rsidRPr="002253E0">
        <w:rPr>
          <w:sz w:val="24"/>
        </w:rPr>
        <w:t>երը փոխվում են,</w:t>
      </w:r>
      <w:r w:rsidR="00C65AC5" w:rsidRPr="002253E0">
        <w:rPr>
          <w:sz w:val="24"/>
        </w:rPr>
        <w:t xml:space="preserve"> </w:t>
      </w:r>
      <w:r w:rsidR="00021832" w:rsidRPr="002253E0">
        <w:rPr>
          <w:sz w:val="24"/>
        </w:rPr>
        <w:t>ո</w:t>
      </w:r>
      <w:r w:rsidRPr="002253E0">
        <w:rPr>
          <w:sz w:val="24"/>
        </w:rPr>
        <w:t>րպես հետևանք կարողությունները թուլանում են: Դրա հետ մեկտեղ</w:t>
      </w:r>
      <w:r w:rsidR="00466BC4" w:rsidRPr="002253E0">
        <w:rPr>
          <w:sz w:val="24"/>
        </w:rPr>
        <w:t>,</w:t>
      </w:r>
      <w:r w:rsidRPr="002253E0">
        <w:rPr>
          <w:sz w:val="24"/>
        </w:rPr>
        <w:t xml:space="preserve"> փոքրանում է </w:t>
      </w:r>
      <w:r w:rsidR="00466BC4" w:rsidRPr="002253E0">
        <w:rPr>
          <w:sz w:val="24"/>
        </w:rPr>
        <w:t xml:space="preserve">նաև </w:t>
      </w:r>
      <w:r w:rsidRPr="002253E0">
        <w:rPr>
          <w:sz w:val="24"/>
        </w:rPr>
        <w:t xml:space="preserve">թվային սխեմայի սնուցումը: Թվարկված խնդիրների պատճառով ինֆորմացիա պահելու համար անհրաժեշտ է փոքր հոսանք կամ փոքր </w:t>
      </w:r>
      <w:r w:rsidR="00C65AC5" w:rsidRPr="002253E0">
        <w:rPr>
          <w:sz w:val="24"/>
        </w:rPr>
        <w:t>լար</w:t>
      </w:r>
      <w:r w:rsidRPr="002253E0">
        <w:rPr>
          <w:sz w:val="24"/>
        </w:rPr>
        <w:t xml:space="preserve">ում: Սակայն այս պայմաններում թվային սխեմաները ավելի զգայուն են դառնում </w:t>
      </w:r>
      <w:r w:rsidR="00C65AC5" w:rsidRPr="002253E0">
        <w:rPr>
          <w:sz w:val="24"/>
        </w:rPr>
        <w:t>ռադ</w:t>
      </w:r>
      <w:r w:rsidRPr="002253E0">
        <w:rPr>
          <w:sz w:val="24"/>
        </w:rPr>
        <w:t>իացիայի նկատմամբ</w:t>
      </w:r>
      <w:r w:rsidR="00C65AC5" w:rsidRPr="002253E0">
        <w:rPr>
          <w:sz w:val="24"/>
        </w:rPr>
        <w:t>,</w:t>
      </w:r>
      <w:r w:rsidRPr="002253E0">
        <w:rPr>
          <w:sz w:val="24"/>
        </w:rPr>
        <w:t xml:space="preserve"> քանի </w:t>
      </w:r>
      <w:r w:rsidR="00021832" w:rsidRPr="002253E0">
        <w:rPr>
          <w:sz w:val="24"/>
        </w:rPr>
        <w:t>ո</w:t>
      </w:r>
      <w:r w:rsidRPr="002253E0">
        <w:rPr>
          <w:sz w:val="24"/>
        </w:rPr>
        <w:t xml:space="preserve">ր ավելանում է իոնացնող </w:t>
      </w:r>
      <w:r w:rsidR="00466BC4" w:rsidRPr="002253E0">
        <w:rPr>
          <w:sz w:val="24"/>
        </w:rPr>
        <w:t>լիցք</w:t>
      </w:r>
      <w:r w:rsidR="00E36C04" w:rsidRPr="002253E0">
        <w:rPr>
          <w:sz w:val="24"/>
        </w:rPr>
        <w:t xml:space="preserve">ի </w:t>
      </w:r>
      <w:r w:rsidRPr="002253E0">
        <w:rPr>
          <w:sz w:val="24"/>
        </w:rPr>
        <w:t xml:space="preserve">իոնացվող </w:t>
      </w:r>
      <w:r w:rsidR="00466BC4" w:rsidRPr="002253E0">
        <w:rPr>
          <w:sz w:val="24"/>
        </w:rPr>
        <w:t>մասնիկ փոխազդեցությունը</w:t>
      </w:r>
      <w:r w:rsidRPr="002253E0">
        <w:rPr>
          <w:sz w:val="24"/>
        </w:rPr>
        <w:t xml:space="preserve">, որը անհրաժեշտ </w:t>
      </w:r>
      <w:r w:rsidR="00C65AC5" w:rsidRPr="002253E0">
        <w:rPr>
          <w:sz w:val="24"/>
        </w:rPr>
        <w:t>է</w:t>
      </w:r>
      <w:r w:rsidRPr="002253E0">
        <w:rPr>
          <w:sz w:val="24"/>
        </w:rPr>
        <w:t xml:space="preserve"> ինֆորմացիան պահպանելու համար: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 xml:space="preserve"> Այսպիսով</w:t>
      </w:r>
      <w:r w:rsidR="00466BC4" w:rsidRPr="002253E0">
        <w:rPr>
          <w:sz w:val="24"/>
        </w:rPr>
        <w:t>,</w:t>
      </w:r>
      <w:r w:rsidRPr="002253E0">
        <w:rPr>
          <w:sz w:val="24"/>
        </w:rPr>
        <w:t xml:space="preserve"> </w:t>
      </w:r>
      <w:r w:rsidR="00C65AC5" w:rsidRPr="002253E0">
        <w:rPr>
          <w:sz w:val="24"/>
        </w:rPr>
        <w:t>փո</w:t>
      </w:r>
      <w:r w:rsidRPr="002253E0">
        <w:rPr>
          <w:sz w:val="24"/>
        </w:rPr>
        <w:t>քր էներգիայով իոնացվող մասնիկները</w:t>
      </w:r>
      <w:r w:rsidR="00C65AC5" w:rsidRPr="002253E0">
        <w:rPr>
          <w:sz w:val="24"/>
        </w:rPr>
        <w:t>,</w:t>
      </w:r>
      <w:r w:rsidRPr="002253E0">
        <w:rPr>
          <w:sz w:val="24"/>
        </w:rPr>
        <w:t xml:space="preserve"> որոնց ազդեցությունը թվային </w:t>
      </w:r>
      <w:r w:rsidR="00C65AC5" w:rsidRPr="002253E0">
        <w:rPr>
          <w:sz w:val="24"/>
        </w:rPr>
        <w:t>սխ</w:t>
      </w:r>
      <w:r w:rsidRPr="002253E0">
        <w:rPr>
          <w:sz w:val="24"/>
        </w:rPr>
        <w:t>եմայի վրա  կարելի էր անտեսել,</w:t>
      </w:r>
      <w:r w:rsidR="00C65AC5" w:rsidRPr="002253E0">
        <w:rPr>
          <w:sz w:val="24"/>
        </w:rPr>
        <w:t xml:space="preserve"> </w:t>
      </w:r>
      <w:r w:rsidRPr="002253E0">
        <w:rPr>
          <w:sz w:val="24"/>
        </w:rPr>
        <w:t>կարող են բերել  խախտումների</w:t>
      </w:r>
      <w:r w:rsidR="005F551B" w:rsidRPr="002253E0">
        <w:rPr>
          <w:sz w:val="24"/>
        </w:rPr>
        <w:t>՝</w:t>
      </w:r>
      <w:r w:rsidRPr="002253E0">
        <w:rPr>
          <w:sz w:val="24"/>
        </w:rPr>
        <w:t xml:space="preserve"> ժամանակակից ինտեգրալ սխեմաներում: </w:t>
      </w:r>
      <w:r w:rsidR="007A578E" w:rsidRPr="002253E0">
        <w:rPr>
          <w:sz w:val="24"/>
        </w:rPr>
        <w:t>Աղ</w:t>
      </w:r>
      <w:r w:rsidR="00812839" w:rsidRPr="002253E0">
        <w:rPr>
          <w:sz w:val="24"/>
        </w:rPr>
        <w:t>.</w:t>
      </w:r>
      <w:r w:rsidRPr="002253E0">
        <w:rPr>
          <w:sz w:val="24"/>
        </w:rPr>
        <w:t xml:space="preserve"> 1.2 –ում բերված են թվային սխեմայի վրա ավելի մեծ </w:t>
      </w:r>
      <w:r w:rsidR="005F551B" w:rsidRPr="002253E0">
        <w:rPr>
          <w:sz w:val="24"/>
        </w:rPr>
        <w:t>ռադ</w:t>
      </w:r>
      <w:r w:rsidRPr="002253E0">
        <w:rPr>
          <w:sz w:val="24"/>
        </w:rPr>
        <w:t xml:space="preserve">իացիոն  ազդեցություն </w:t>
      </w:r>
      <w:r w:rsidR="005F551B" w:rsidRPr="002253E0">
        <w:rPr>
          <w:sz w:val="24"/>
        </w:rPr>
        <w:t>ունեցո</w:t>
      </w:r>
      <w:r w:rsidRPr="002253E0">
        <w:rPr>
          <w:sz w:val="24"/>
        </w:rPr>
        <w:t xml:space="preserve">ղ էֆեկտներ: Բերված </w:t>
      </w:r>
      <w:r w:rsidR="005F551B" w:rsidRPr="002253E0">
        <w:rPr>
          <w:sz w:val="24"/>
        </w:rPr>
        <w:t>հետև</w:t>
      </w:r>
      <w:r w:rsidRPr="002253E0">
        <w:rPr>
          <w:sz w:val="24"/>
        </w:rPr>
        <w:t>յալ հետազոտությունների</w:t>
      </w:r>
      <w:r w:rsidR="00B9384A" w:rsidRPr="002253E0">
        <w:rPr>
          <w:sz w:val="24"/>
        </w:rPr>
        <w:t xml:space="preserve"> </w:t>
      </w:r>
      <w:r w:rsidRPr="002253E0">
        <w:rPr>
          <w:sz w:val="24"/>
        </w:rPr>
        <w:t>հիման</w:t>
      </w:r>
      <w:r w:rsidR="00B9384A" w:rsidRPr="002253E0">
        <w:rPr>
          <w:sz w:val="24"/>
        </w:rPr>
        <w:t xml:space="preserve"> </w:t>
      </w:r>
      <w:r w:rsidRPr="002253E0">
        <w:rPr>
          <w:sz w:val="24"/>
        </w:rPr>
        <w:t xml:space="preserve">վրա </w:t>
      </w:r>
      <w:r w:rsidR="00785AB5" w:rsidRPr="002253E0">
        <w:rPr>
          <w:sz w:val="24"/>
        </w:rPr>
        <w:t>[2,</w:t>
      </w:r>
      <w:r w:rsidR="003E0F5F" w:rsidRPr="002253E0">
        <w:rPr>
          <w:sz w:val="24"/>
        </w:rPr>
        <w:t>3</w:t>
      </w:r>
      <w:r w:rsidR="00A67C2D" w:rsidRPr="002253E0">
        <w:rPr>
          <w:sz w:val="24"/>
        </w:rPr>
        <w:t>]:</w:t>
      </w:r>
      <w:r w:rsidR="00B9384A" w:rsidRPr="002253E0">
        <w:rPr>
          <w:sz w:val="24"/>
        </w:rPr>
        <w:t xml:space="preserve"> </w:t>
      </w:r>
    </w:p>
    <w:p w:rsidR="00B9384A" w:rsidRPr="002253E0" w:rsidRDefault="009B2A93" w:rsidP="00AC273A">
      <w:pPr>
        <w:spacing w:line="432" w:lineRule="auto"/>
        <w:ind w:firstLine="720"/>
        <w:jc w:val="both"/>
        <w:rPr>
          <w:sz w:val="24"/>
        </w:rPr>
      </w:pPr>
      <w:r w:rsidRPr="002253E0">
        <w:rPr>
          <w:sz w:val="24"/>
        </w:rPr>
        <w:lastRenderedPageBreak/>
        <w:t>Համաձայն</w:t>
      </w:r>
      <w:r w:rsidR="00785AB5" w:rsidRPr="002253E0">
        <w:rPr>
          <w:sz w:val="24"/>
        </w:rPr>
        <w:t xml:space="preserve"> [5,7,</w:t>
      </w:r>
      <w:r w:rsidR="003D1616" w:rsidRPr="002253E0">
        <w:rPr>
          <w:sz w:val="24"/>
        </w:rPr>
        <w:t>8,</w:t>
      </w:r>
      <w:r w:rsidR="00785AB5" w:rsidRPr="002253E0">
        <w:rPr>
          <w:sz w:val="24"/>
        </w:rPr>
        <w:t>1</w:t>
      </w:r>
      <w:r w:rsidR="00A67C2D" w:rsidRPr="002253E0">
        <w:rPr>
          <w:sz w:val="24"/>
        </w:rPr>
        <w:t>2</w:t>
      </w:r>
      <w:r w:rsidR="005F551B" w:rsidRPr="002253E0">
        <w:rPr>
          <w:sz w:val="24"/>
        </w:rPr>
        <w:t>]</w:t>
      </w:r>
      <w:r w:rsidR="008F2198" w:rsidRPr="002253E0">
        <w:rPr>
          <w:sz w:val="24"/>
        </w:rPr>
        <w:t xml:space="preserve">, </w:t>
      </w:r>
      <w:r w:rsidR="005F551B" w:rsidRPr="002253E0">
        <w:rPr>
          <w:sz w:val="24"/>
        </w:rPr>
        <w:t>ռադ</w:t>
      </w:r>
      <w:r w:rsidRPr="002253E0">
        <w:rPr>
          <w:sz w:val="24"/>
        </w:rPr>
        <w:t xml:space="preserve">իացիոն ճառագայթման ժամանակ ինտեգրալ սխեմաները </w:t>
      </w:r>
      <w:r w:rsidR="00DC4753" w:rsidRPr="002253E0">
        <w:rPr>
          <w:sz w:val="24"/>
        </w:rPr>
        <w:t>փոխ</w:t>
      </w:r>
      <w:r w:rsidR="007A578E" w:rsidRPr="002253E0">
        <w:rPr>
          <w:sz w:val="24"/>
        </w:rPr>
        <w:t>ում</w:t>
      </w:r>
      <w:r w:rsidRPr="002253E0">
        <w:rPr>
          <w:sz w:val="24"/>
        </w:rPr>
        <w:t xml:space="preserve"> են իրենց վարքը,</w:t>
      </w:r>
      <w:r w:rsidR="005F551B" w:rsidRPr="002253E0">
        <w:rPr>
          <w:sz w:val="24"/>
        </w:rPr>
        <w:t xml:space="preserve"> </w:t>
      </w:r>
      <w:r w:rsidRPr="002253E0">
        <w:rPr>
          <w:sz w:val="24"/>
        </w:rPr>
        <w:t>ինչը իր հերթին բերում</w:t>
      </w:r>
      <w:r w:rsidR="00021832" w:rsidRPr="002253E0">
        <w:rPr>
          <w:sz w:val="24"/>
        </w:rPr>
        <w:t xml:space="preserve"> է</w:t>
      </w:r>
      <w:r w:rsidRPr="002253E0">
        <w:rPr>
          <w:sz w:val="24"/>
        </w:rPr>
        <w:t xml:space="preserve"> </w:t>
      </w:r>
      <w:r w:rsidR="00AA1679">
        <w:rPr>
          <w:sz w:val="24"/>
          <w:lang w:val="hy-AM"/>
        </w:rPr>
        <w:t>ԻՍ -</w:t>
      </w:r>
      <w:r w:rsidR="00021832" w:rsidRPr="002253E0">
        <w:rPr>
          <w:sz w:val="24"/>
        </w:rPr>
        <w:t>ի</w:t>
      </w:r>
      <w:r w:rsidRPr="002253E0">
        <w:rPr>
          <w:sz w:val="24"/>
        </w:rPr>
        <w:t xml:space="preserve"> </w:t>
      </w:r>
      <w:r w:rsidR="00021832" w:rsidRPr="002253E0">
        <w:rPr>
          <w:sz w:val="24"/>
        </w:rPr>
        <w:t xml:space="preserve"> երկու</w:t>
      </w:r>
      <w:r w:rsidR="00E36C04" w:rsidRPr="002253E0">
        <w:rPr>
          <w:sz w:val="24"/>
        </w:rPr>
        <w:t xml:space="preserve"> </w:t>
      </w:r>
      <w:r w:rsidR="00021832" w:rsidRPr="002253E0">
        <w:rPr>
          <w:sz w:val="24"/>
        </w:rPr>
        <w:t>տիպի</w:t>
      </w:r>
      <w:r w:rsidR="00E36C04" w:rsidRPr="002253E0">
        <w:rPr>
          <w:sz w:val="24"/>
        </w:rPr>
        <w:t xml:space="preserve"> </w:t>
      </w:r>
      <w:r w:rsidR="00021832" w:rsidRPr="002253E0">
        <w:rPr>
          <w:sz w:val="24"/>
        </w:rPr>
        <w:t>փոփոխության</w:t>
      </w:r>
      <w:r w:rsidR="00E36C04" w:rsidRPr="002253E0">
        <w:rPr>
          <w:sz w:val="24"/>
        </w:rPr>
        <w:t>:</w:t>
      </w:r>
      <w:r w:rsidR="00B9384A" w:rsidRPr="002253E0">
        <w:rPr>
          <w:sz w:val="24"/>
        </w:rPr>
        <w:t xml:space="preserve"> </w:t>
      </w:r>
    </w:p>
    <w:p w:rsidR="009B2A93" w:rsidRPr="002253E0" w:rsidRDefault="009B2A93" w:rsidP="00B9384A">
      <w:pPr>
        <w:spacing w:line="432" w:lineRule="auto"/>
        <w:jc w:val="both"/>
        <w:rPr>
          <w:sz w:val="24"/>
        </w:rPr>
      </w:pPr>
      <w:r w:rsidRPr="002253E0">
        <w:rPr>
          <w:sz w:val="24"/>
        </w:rPr>
        <w:t>-երկարաժամկետ (մնացորդային)</w:t>
      </w:r>
    </w:p>
    <w:p w:rsidR="009B2A93" w:rsidRPr="002253E0" w:rsidRDefault="002A58FE" w:rsidP="003A3768">
      <w:pPr>
        <w:spacing w:line="432" w:lineRule="auto"/>
      </w:pPr>
      <w:r w:rsidRPr="002253E0">
        <w:rPr>
          <w:noProof/>
          <w:sz w:val="24"/>
        </w:rPr>
        <mc:AlternateContent>
          <mc:Choice Requires="wpg">
            <w:drawing>
              <wp:anchor distT="0" distB="0" distL="114300" distR="114300" simplePos="0" relativeHeight="251599872" behindDoc="0" locked="0" layoutInCell="1" allowOverlap="1" wp14:anchorId="1845038B" wp14:editId="2AA5A617">
                <wp:simplePos x="0" y="0"/>
                <wp:positionH relativeFrom="column">
                  <wp:posOffset>1853565</wp:posOffset>
                </wp:positionH>
                <wp:positionV relativeFrom="paragraph">
                  <wp:posOffset>3175</wp:posOffset>
                </wp:positionV>
                <wp:extent cx="2638425" cy="1816100"/>
                <wp:effectExtent l="0" t="0" r="0" b="0"/>
                <wp:wrapNone/>
                <wp:docPr id="271" name="Group 2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38425" cy="1816100"/>
                          <a:chOff x="0" y="0"/>
                          <a:chExt cx="2638425" cy="1816100"/>
                        </a:xfrm>
                      </wpg:grpSpPr>
                      <wps:wsp>
                        <wps:cNvPr id="23" name="Text Box 23"/>
                        <wps:cNvSpPr txBox="1"/>
                        <wps:spPr>
                          <a:xfrm>
                            <a:off x="390525" y="1485900"/>
                            <a:ext cx="2247900" cy="33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53598" w:rsidRPr="00244F71" w:rsidRDefault="00C53598" w:rsidP="009B2A93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Իո</w:t>
                              </w:r>
                              <w:r w:rsidRPr="00244F71">
                                <w:rPr>
                                  <w:sz w:val="24"/>
                                </w:rPr>
                                <w:t>նիզացված հոսանք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70" name="Group 270"/>
                        <wpg:cNvGrpSpPr/>
                        <wpg:grpSpPr>
                          <a:xfrm>
                            <a:off x="0" y="0"/>
                            <a:ext cx="2362200" cy="1485900"/>
                            <a:chOff x="0" y="0"/>
                            <a:chExt cx="2362200" cy="1485900"/>
                          </a:xfrm>
                        </wpg:grpSpPr>
                        <wps:wsp>
                          <wps:cNvPr id="9" name="Straight Arrow Connector 9"/>
                          <wps:cNvCnPr/>
                          <wps:spPr>
                            <a:xfrm>
                              <a:off x="942975" y="1485900"/>
                              <a:ext cx="570230" cy="0"/>
                            </a:xfrm>
                            <a:prstGeom prst="straightConnector1">
                              <a:avLst/>
                            </a:prstGeom>
                            <a:ln w="12700">
                              <a:tailEnd type="arrow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67" name="Group 267"/>
                          <wpg:cNvGrpSpPr/>
                          <wpg:grpSpPr>
                            <a:xfrm>
                              <a:off x="0" y="0"/>
                              <a:ext cx="2362200" cy="1298575"/>
                              <a:chOff x="0" y="0"/>
                              <a:chExt cx="2362200" cy="1298575"/>
                            </a:xfrm>
                          </wpg:grpSpPr>
                          <wps:wsp>
                            <wps:cNvPr id="25" name="Text Box 25"/>
                            <wps:cNvSpPr txBox="1"/>
                            <wps:spPr>
                              <a:xfrm>
                                <a:off x="190500" y="752475"/>
                                <a:ext cx="293370" cy="2667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53598" w:rsidRPr="00B42549" w:rsidRDefault="00C53598" w:rsidP="009B2A93">
                                  <w:r>
                                    <w:t>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266" name="Group 266"/>
                            <wpg:cNvGrpSpPr/>
                            <wpg:grpSpPr>
                              <a:xfrm>
                                <a:off x="0" y="0"/>
                                <a:ext cx="2362200" cy="1298575"/>
                                <a:chOff x="0" y="0"/>
                                <a:chExt cx="2362200" cy="1298575"/>
                              </a:xfrm>
                            </wpg:grpSpPr>
                            <wps:wsp>
                              <wps:cNvPr id="18" name="Curved Connector 18"/>
                              <wps:cNvCnPr/>
                              <wps:spPr>
                                <a:xfrm rot="10800000">
                                  <a:off x="914400" y="666750"/>
                                  <a:ext cx="176530" cy="31115"/>
                                </a:xfrm>
                                <a:prstGeom prst="curvedConnector3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9" name="Curved Connector 19"/>
                              <wps:cNvCnPr/>
                              <wps:spPr>
                                <a:xfrm rot="10800000">
                                  <a:off x="819150" y="942975"/>
                                  <a:ext cx="176530" cy="31115"/>
                                </a:xfrm>
                                <a:prstGeom prst="curvedConnector3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0" name="Curved Connector 20"/>
                              <wps:cNvCnPr/>
                              <wps:spPr>
                                <a:xfrm>
                                  <a:off x="1333500" y="971550"/>
                                  <a:ext cx="153670" cy="45720"/>
                                </a:xfrm>
                                <a:prstGeom prst="curvedConnector3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  <a:tailEnd type="arrow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g:grpSp>
                              <wpg:cNvPr id="262" name="Group 262"/>
                              <wpg:cNvGrpSpPr/>
                              <wpg:grpSpPr>
                                <a:xfrm>
                                  <a:off x="0" y="0"/>
                                  <a:ext cx="2362200" cy="1298575"/>
                                  <a:chOff x="0" y="0"/>
                                  <a:chExt cx="2362200" cy="1298575"/>
                                </a:xfrm>
                              </wpg:grpSpPr>
                              <wps:wsp>
                                <wps:cNvPr id="13" name="Straight Arrow Connector 13"/>
                                <wps:cNvCnPr/>
                                <wps:spPr>
                                  <a:xfrm flipH="1">
                                    <a:off x="723900" y="266700"/>
                                    <a:ext cx="1062990" cy="1031875"/>
                                  </a:xfrm>
                                  <a:prstGeom prst="straightConnector1">
                                    <a:avLst/>
                                  </a:prstGeom>
                                  <a:ln w="12700"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256" name="Group 256"/>
                                <wpg:cNvGrpSpPr/>
                                <wpg:grpSpPr>
                                  <a:xfrm>
                                    <a:off x="0" y="0"/>
                                    <a:ext cx="2362200" cy="1184910"/>
                                    <a:chOff x="0" y="0"/>
                                    <a:chExt cx="2362200" cy="1184910"/>
                                  </a:xfrm>
                                </wpg:grpSpPr>
                                <wps:wsp>
                                  <wps:cNvPr id="21" name="Curved Connector 21"/>
                                  <wps:cNvCnPr/>
                                  <wps:spPr>
                                    <a:xfrm>
                                      <a:off x="1362075" y="762000"/>
                                      <a:ext cx="161925" cy="49530"/>
                                    </a:xfrm>
                                    <a:prstGeom prst="curvedConnector3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56" name="Group 56"/>
                                  <wpg:cNvGrpSpPr/>
                                  <wpg:grpSpPr>
                                    <a:xfrm>
                                      <a:off x="0" y="0"/>
                                      <a:ext cx="2362200" cy="1184910"/>
                                      <a:chOff x="0" y="0"/>
                                      <a:chExt cx="2362200" cy="1184910"/>
                                    </a:xfrm>
                                  </wpg:grpSpPr>
                                  <wps:wsp>
                                    <wps:cNvPr id="6" name="Straight Arrow Connector 6"/>
                                    <wps:cNvCnPr/>
                                    <wps:spPr>
                                      <a:xfrm>
                                        <a:off x="1028700" y="314325"/>
                                        <a:ext cx="379730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 w="12700"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g:grpSp>
                                    <wpg:cNvPr id="38" name="Group 38"/>
                                    <wpg:cNvGrpSpPr/>
                                    <wpg:grpSpPr>
                                      <a:xfrm>
                                        <a:off x="0" y="0"/>
                                        <a:ext cx="2362200" cy="1184910"/>
                                        <a:chOff x="0" y="0"/>
                                        <a:chExt cx="2362200" cy="1184910"/>
                                      </a:xfrm>
                                    </wpg:grpSpPr>
                                    <wps:wsp>
                                      <wps:cNvPr id="2" name="Rectangle 2"/>
                                      <wps:cNvSpPr/>
                                      <wps:spPr>
                                        <a:xfrm>
                                          <a:off x="0" y="600075"/>
                                          <a:ext cx="2362200" cy="58483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s:wsp>
                                      <wps:cNvPr id="22" name="Text Box 22"/>
                                      <wps:cNvSpPr txBox="1"/>
                                      <wps:spPr>
                                        <a:xfrm>
                                          <a:off x="1009650" y="0"/>
                                          <a:ext cx="293370" cy="26670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wps:spPr>
                                      <wps:style>
                                        <a:lnRef idx="2">
                                          <a:schemeClr val="dk1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C53598" w:rsidRPr="00B42549" w:rsidRDefault="00C53598" w:rsidP="009B2A93">
                                            <w:r>
                                              <w:t>E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</wpg:grpSp>
                                </wpg:grpSp>
                              </wpg:grpSp>
                            </wpg:grpSp>
                            <wps:wsp>
                              <wps:cNvPr id="26" name="Text Box 26"/>
                              <wps:cNvSpPr txBox="1"/>
                              <wps:spPr>
                                <a:xfrm>
                                  <a:off x="1876425" y="762000"/>
                                  <a:ext cx="293370" cy="3302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C53598" w:rsidRPr="00B42549" w:rsidRDefault="00C53598" w:rsidP="009B2A93">
                                    <w:r>
                                      <w:t>p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45038B" id="Group 271" o:spid="_x0000_s1032" style="position:absolute;margin-left:145.95pt;margin-top:.25pt;width:207.75pt;height:143pt;z-index:251599872;mso-width-relative:margin" coordsize="26384,181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">
                <v:shape id="Text Box 23" o:spid="_x0000_s1033" type="#_x0000_t202" style="position:absolute;left:3905;top:14859;width:22479;height:3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" filled="f" stroked="f" strokeweight="2pt">
                  <v:textbox>
                    <w:txbxContent>
                      <w:p w:rsidR="00C53598" w:rsidRPr="00244F71" w:rsidRDefault="00C53598" w:rsidP="009B2A93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Իո</w:t>
                        </w:r>
                        <w:r w:rsidRPr="00244F71">
                          <w:rPr>
                            <w:sz w:val="24"/>
                          </w:rPr>
                          <w:t>նիզացված հոսանք</w:t>
                        </w:r>
                      </w:p>
                    </w:txbxContent>
                  </v:textbox>
                </v:shape>
                <v:group id="Group 270" o:spid="_x0000_s1034" style="position:absolute;width:23622;height:14859" coordsize="23622,148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4hd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">
                  <v:shape id="Straight Arrow Connector 9" o:spid="_x0000_s1035" type="#_x0000_t32" style="position:absolute;left:9429;top:14859;width:570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" strokecolor="black [3040]" strokeweight="1pt">
                    <v:stroke endarrow="open"/>
                  </v:shape>
                  <v:group id="Group 267" o:spid="_x0000_s1036" style="position:absolute;width:23622;height:12985" coordsize="23622,12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4b0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kr/B7JhwBuf4BAAD//wMAUEsBAi0AFAAGAAgAAAAhANvh9svuAAAAhQEAABMAAAAAAAAA&#10;AAAAAAAAAAAAAFtDb250ZW50X1R5cGVzXS54bWxQSwECLQAUAAYACAAAACEAWvQsW78AAAAVAQAA&#10;CwAAAAAAAAAAAAAAAAAfAQAAX3JlbHMvLnJlbHNQSwECLQAUAAYACAAAACEAwteG9MYAAADcAAAA&#10;DwAAAAAAAAAAAAAAAAAHAgAAZHJzL2Rvd25yZXYueG1sUEsFBgAAAAADAAMAtwAAAPoCAAAAAA==&#10;">
                    <v:shape id="Text Box 25" o:spid="_x0000_s1037" type="#_x0000_t202" style="position:absolute;left:1905;top:7524;width:293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" filled="f" stroked="f" strokeweight="2pt">
                      <v:textbox>
                        <w:txbxContent>
                          <w:p w:rsidR="00C53598" w:rsidRPr="00B42549" w:rsidRDefault="00C53598" w:rsidP="009B2A93">
                            <w:r>
                              <w:t>n</w:t>
                            </w:r>
                          </w:p>
                        </w:txbxContent>
                      </v:textbox>
                    </v:shape>
                    <v:group id="Group 266" o:spid="_x0000_s1038" style="position:absolute;width:23622;height:12985" coordsize="23622,12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yNvxAAAANw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cZLA60w4AnLxBwAA//8DAFBLAQItABQABgAIAAAAIQDb4fbL7gAAAIUBAAATAAAAAAAAAAAA&#10;AAAAAAAAAABbQ29udGVudF9UeXBlc10ueG1sUEsBAi0AFAAGAAgAAAAhAFr0LFu/AAAAFQEAAAsA&#10;AAAAAAAAAAAAAAAAHwEAAF9yZWxzLy5yZWxzUEsBAi0AFAAGAAgAAAAhAK2bI2/EAAAA3AAAAA8A&#10;AAAAAAAAAAAAAAAABwIAAGRycy9kb3ducmV2LnhtbFBLBQYAAAAAAwADALcAAAD4AgAAAAA=&#10;">
                      <v:shapetype id="_x0000_t38" coordsize="21600,21600" o:spt="38" o:oned="t" path="m,c@0,0@1,5400@1,10800@1,16200@2,21600,21600,21600e" filled="f">
                        <v:formulas>
                          <v:f eqn="mid #0 0"/>
                          <v:f eqn="val #0"/>
                          <v:f eqn="mid #0 2160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Curved Connector 18" o:spid="_x0000_s1039" type="#_x0000_t38" style="position:absolute;left:9144;top:6667;width:1765;height:311;rotation:180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" adj="10800" strokecolor="black [3213]">
                        <v:stroke endarrow="open"/>
                      </v:shape>
                      <v:shape id="Curved Connector 19" o:spid="_x0000_s1040" type="#_x0000_t38" style="position:absolute;left:8191;top:9429;width:1765;height:311;rotation:180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" adj="10800" strokecolor="black [3213]">
                        <v:stroke endarrow="open"/>
                      </v:shape>
                      <v:shape id="Curved Connector 20" o:spid="_x0000_s1041" type="#_x0000_t38" style="position:absolute;left:13335;top:9715;width:1536;height:457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" adj="10800" strokecolor="black [3213]">
                        <v:stroke endarrow="open"/>
                      </v:shape>
                      <v:group id="Group 262" o:spid="_x0000_s1042" style="position:absolute;width:23622;height:12985" coordsize="23622,12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CVs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ZJrA75lwBOTyDQAA//8DAFBLAQItABQABgAIAAAAIQDb4fbL7gAAAIUBAAATAAAAAAAAAAAA&#10;AAAAAAAAAABbQ29udGVudF9UeXBlc10ueG1sUEsBAi0AFAAGAAgAAAAhAFr0LFu/AAAAFQEAAAsA&#10;AAAAAAAAAAAAAAAAHwEAAF9yZWxzLy5yZWxzUEsBAi0AFAAGAAgAAAAhANKgJWzEAAAA3AAAAA8A&#10;AAAAAAAAAAAAAAAABwIAAGRycy9kb3ducmV2LnhtbFBLBQYAAAAAAwADALcAAAD4AgAAAAA=&#10;">
                        <v:shape id="Straight Arrow Connector 13" o:spid="_x0000_s1043" type="#_x0000_t32" style="position:absolute;left:7239;top:2667;width:10629;height:1031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" strokecolor="black [3040]" strokeweight="1pt">
                          <v:stroke endarrow="open"/>
                        </v:shape>
                        <v:group id="Group 256" o:spid="_x0000_s1044" style="position:absolute;width:23622;height:11849" coordsize="23622,118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+nS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rBKUridCUdAbq4AAAD//wMAUEsBAi0AFAAGAAgAAAAhANvh9svuAAAAhQEAABMAAAAAAAAA&#10;AAAAAAAAAAAAAFtDb250ZW50X1R5cGVzXS54bWxQSwECLQAUAAYACAAAACEAWvQsW78AAAAVAQAA&#10;CwAAAAAAAAAAAAAAAAAfAQAAX3JlbHMvLnJlbHNQSwECLQAUAAYACAAAACEAY/fp0sYAAADcAAAA&#10;DwAAAAAAAAAAAAAAAAAHAgAAZHJzL2Rvd25yZXYueG1sUEsFBgAAAAADAAMAtwAAAPoCAAAAAA==&#10;">
                          <v:shape id="Curved Connector 21" o:spid="_x0000_s1045" type="#_x0000_t38" style="position:absolute;left:13620;top:7620;width:1620;height:495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" adj="10800" strokecolor="black [3213]">
                            <v:stroke endarrow="open"/>
                          </v:shape>
                          <v:group id="Group 56" o:spid="_x0000_s1046" style="position:absolute;width:23622;height:11849" coordsize="23622,118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            <v:shape id="Straight Arrow Connector 6" o:spid="_x0000_s1047" type="#_x0000_t32" style="position:absolute;left:10287;top:3143;width:379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" strokecolor="black [3040]" strokeweight="1pt">
                              <v:stroke endarrow="open"/>
                            </v:shape>
                            <v:group id="Group 38" o:spid="_x0000_s1048" style="position:absolute;width:23622;height:11849" coordsize="23622,118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          <v:rect id="Rectangle 2" o:spid="_x0000_s1049" style="position:absolute;top:6000;width:23622;height:58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" filled="f" strokecolor="black [3213]" strokeweight="2pt"/>
                              <v:shape id="Text Box 22" o:spid="_x0000_s1050" type="#_x0000_t202" style="position:absolute;left:10096;width:2934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" filled="f" stroked="f" strokeweight="2pt">
                                <v:textbox>
                                  <w:txbxContent>
                                    <w:p w:rsidR="00C53598" w:rsidRPr="00B42549" w:rsidRDefault="00C53598" w:rsidP="009B2A93">
                                      <w:r>
                                        <w:t>E</w:t>
                                      </w:r>
                                    </w:p>
                                  </w:txbxContent>
                                </v:textbox>
                              </v:shape>
                            </v:group>
                          </v:group>
                        </v:group>
                      </v:group>
                      <v:shape id="Text Box 26" o:spid="_x0000_s1051" type="#_x0000_t202" style="position:absolute;left:18764;top:7620;width:2933;height:3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" filled="f" stroked="f" strokeweight="2pt">
                        <v:textbox>
                          <w:txbxContent>
                            <w:p w:rsidR="00C53598" w:rsidRPr="00B42549" w:rsidRDefault="00C53598" w:rsidP="009B2A93">
                              <w:r>
                                <w:t>p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</v:group>
            </w:pict>
          </mc:Fallback>
        </mc:AlternateContent>
      </w:r>
      <w:r w:rsidR="009B2A93" w:rsidRPr="002253E0">
        <w:rPr>
          <w:sz w:val="24"/>
        </w:rPr>
        <w:t>-</w:t>
      </w:r>
      <w:r w:rsidR="005F551B" w:rsidRPr="002253E0">
        <w:rPr>
          <w:sz w:val="24"/>
        </w:rPr>
        <w:t>կար</w:t>
      </w:r>
      <w:r w:rsidR="009B2A93" w:rsidRPr="002253E0">
        <w:rPr>
          <w:sz w:val="24"/>
        </w:rPr>
        <w:t>ճաժամկետ (</w:t>
      </w:r>
      <w:r w:rsidR="00021832" w:rsidRPr="002253E0">
        <w:rPr>
          <w:sz w:val="24"/>
        </w:rPr>
        <w:t>անց</w:t>
      </w:r>
      <w:r w:rsidR="009B2A93" w:rsidRPr="002253E0">
        <w:rPr>
          <w:sz w:val="24"/>
        </w:rPr>
        <w:t>ումային)</w:t>
      </w:r>
    </w:p>
    <w:p w:rsidR="009B2A93" w:rsidRPr="002253E0" w:rsidRDefault="00CB6795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2FE19BD8" wp14:editId="7D247EFD">
                <wp:simplePos x="0" y="0"/>
                <wp:positionH relativeFrom="column">
                  <wp:posOffset>2658745</wp:posOffset>
                </wp:positionH>
                <wp:positionV relativeFrom="paragraph">
                  <wp:posOffset>114935</wp:posOffset>
                </wp:positionV>
                <wp:extent cx="0" cy="584835"/>
                <wp:effectExtent l="0" t="0" r="1905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84835"/>
                        </a:xfrm>
                        <a:prstGeom prst="line">
                          <a:avLst/>
                        </a:prstGeom>
                        <a:ln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8CCCF6" id="Straight Connector 3" o:spid="_x0000_s1026" style="position:absolute;z-index:251593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9.35pt,9.05pt" to="209.35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" strokecolor="black [3040]">
                <v:stroke dashstyle="3 1"/>
              </v:lin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 wp14:anchorId="7C28A1B9" wp14:editId="3DD1331D">
                <wp:simplePos x="0" y="0"/>
                <wp:positionH relativeFrom="column">
                  <wp:posOffset>3079750</wp:posOffset>
                </wp:positionH>
                <wp:positionV relativeFrom="paragraph">
                  <wp:posOffset>115570</wp:posOffset>
                </wp:positionV>
                <wp:extent cx="0" cy="584835"/>
                <wp:effectExtent l="0" t="0" r="19050" b="2476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8483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3CA40D7" id="Straight Connector 5" o:spid="_x0000_s1026" style="position:absolute;z-index:251596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2.5pt,9.1pt" to="242.5pt,5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" strokecolor="black [3213]"/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1DA2B196" wp14:editId="05837700">
                <wp:simplePos x="0" y="0"/>
                <wp:positionH relativeFrom="column">
                  <wp:posOffset>3474720</wp:posOffset>
                </wp:positionH>
                <wp:positionV relativeFrom="paragraph">
                  <wp:posOffset>113665</wp:posOffset>
                </wp:positionV>
                <wp:extent cx="0" cy="584835"/>
                <wp:effectExtent l="0" t="0" r="19050" b="2476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84835"/>
                        </a:xfrm>
                        <a:prstGeom prst="line">
                          <a:avLst/>
                        </a:prstGeom>
                        <a:ln>
                          <a:prstDash val="sys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60796D4" id="Straight Connector 4" o:spid="_x0000_s1026" style="position:absolute;z-index:25159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3.6pt,8.95pt" to="273.6pt,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" strokecolor="black [3040]">
                <v:stroke dashstyle="3 1"/>
              </v:line>
            </w:pict>
          </mc:Fallback>
        </mc:AlternateContent>
      </w:r>
    </w:p>
    <w:p w:rsidR="009B2A93" w:rsidRPr="002253E0" w:rsidRDefault="009B2A93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1F78F49F" wp14:editId="7E4D4562">
                <wp:simplePos x="0" y="0"/>
                <wp:positionH relativeFrom="column">
                  <wp:posOffset>881909</wp:posOffset>
                </wp:positionH>
                <wp:positionV relativeFrom="paragraph">
                  <wp:posOffset>979251</wp:posOffset>
                </wp:positionV>
                <wp:extent cx="4205334" cy="534155"/>
                <wp:effectExtent l="0" t="0" r="0" b="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05334" cy="534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44F71" w:rsidRDefault="00C53598" w:rsidP="009B2A93">
                            <w:pPr>
                              <w:rPr>
                                <w:sz w:val="24"/>
                              </w:rPr>
                            </w:pPr>
                            <w:r w:rsidRPr="00244F71">
                              <w:rPr>
                                <w:sz w:val="24"/>
                              </w:rPr>
                              <w:t xml:space="preserve">Նկ. 1.2. </w:t>
                            </w:r>
                            <w:r>
                              <w:rPr>
                                <w:sz w:val="24"/>
                              </w:rPr>
                              <w:t>Ռադ</w:t>
                            </w:r>
                            <w:r w:rsidRPr="00244F71">
                              <w:rPr>
                                <w:sz w:val="24"/>
                              </w:rPr>
                              <w:t xml:space="preserve">իացիայի </w:t>
                            </w:r>
                            <w:r>
                              <w:rPr>
                                <w:sz w:val="24"/>
                              </w:rPr>
                              <w:t>ազ</w:t>
                            </w:r>
                            <w:r w:rsidRPr="00244F71">
                              <w:rPr>
                                <w:sz w:val="24"/>
                              </w:rPr>
                              <w:t>դեցությունը p-n անցման վր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78F49F" id="Text Box 24" o:spid="_x0000_s1052" type="#_x0000_t202" style="position:absolute;left:0;text-align:left;margin-left:69.45pt;margin-top:77.1pt;width:331.15pt;height:42.0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" filled="f" stroked="f" strokeweight="2pt">
                <v:textbox>
                  <w:txbxContent>
                    <w:p w:rsidR="00C53598" w:rsidRPr="00244F71" w:rsidRDefault="00C53598" w:rsidP="009B2A93">
                      <w:pPr>
                        <w:rPr>
                          <w:sz w:val="24"/>
                        </w:rPr>
                      </w:pPr>
                      <w:r w:rsidRPr="00244F71">
                        <w:rPr>
                          <w:sz w:val="24"/>
                        </w:rPr>
                        <w:t xml:space="preserve">Նկ. 1.2. </w:t>
                      </w:r>
                      <w:r>
                        <w:rPr>
                          <w:sz w:val="24"/>
                        </w:rPr>
                        <w:t>Ռադ</w:t>
                      </w:r>
                      <w:r w:rsidRPr="00244F71">
                        <w:rPr>
                          <w:sz w:val="24"/>
                        </w:rPr>
                        <w:t xml:space="preserve">իացիայի </w:t>
                      </w:r>
                      <w:r>
                        <w:rPr>
                          <w:sz w:val="24"/>
                        </w:rPr>
                        <w:t>ազ</w:t>
                      </w:r>
                      <w:r w:rsidRPr="00244F71">
                        <w:rPr>
                          <w:sz w:val="24"/>
                        </w:rPr>
                        <w:t>դեցությունը p-n անցման վրա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jc w:val="center"/>
      </w:pPr>
    </w:p>
    <w:p w:rsidR="009B2A93" w:rsidRPr="002253E0" w:rsidRDefault="009B2A93" w:rsidP="0019584C">
      <w:pPr>
        <w:spacing w:line="432" w:lineRule="auto"/>
        <w:jc w:val="center"/>
      </w:pPr>
    </w:p>
    <w:p w:rsidR="009B2A93" w:rsidRPr="002253E0" w:rsidRDefault="009B2A93" w:rsidP="006E1381">
      <w:pPr>
        <w:spacing w:line="432" w:lineRule="auto"/>
        <w:ind w:firstLine="720"/>
        <w:jc w:val="both"/>
      </w:pPr>
      <w:r w:rsidRPr="002253E0">
        <w:rPr>
          <w:sz w:val="24"/>
        </w:rPr>
        <w:t xml:space="preserve">Այս երկու խմբերը առանձնանում են սխեմայում առաջացող </w:t>
      </w:r>
      <w:r w:rsidR="005F551B" w:rsidRPr="002253E0">
        <w:rPr>
          <w:sz w:val="24"/>
        </w:rPr>
        <w:t>պր</w:t>
      </w:r>
      <w:r w:rsidRPr="002253E0">
        <w:rPr>
          <w:sz w:val="24"/>
        </w:rPr>
        <w:t>ոցեսների վարքով:</w:t>
      </w:r>
      <w:r w:rsidR="00E36C04" w:rsidRPr="002253E0">
        <w:rPr>
          <w:sz w:val="24"/>
        </w:rPr>
        <w:t xml:space="preserve"> Ի</w:t>
      </w:r>
      <w:r w:rsidRPr="002253E0">
        <w:rPr>
          <w:sz w:val="24"/>
        </w:rPr>
        <w:t xml:space="preserve">նտեգրալ </w:t>
      </w:r>
      <w:r w:rsidR="00812E7D" w:rsidRPr="002253E0">
        <w:rPr>
          <w:sz w:val="24"/>
        </w:rPr>
        <w:t>սխեմայո</w:t>
      </w:r>
      <w:r w:rsidRPr="002253E0">
        <w:rPr>
          <w:sz w:val="24"/>
        </w:rPr>
        <w:t xml:space="preserve">ւմ երկարաժամկետ </w:t>
      </w:r>
      <w:r w:rsidR="005F551B" w:rsidRPr="002253E0">
        <w:rPr>
          <w:sz w:val="24"/>
        </w:rPr>
        <w:t>ռադ</w:t>
      </w:r>
      <w:r w:rsidRPr="002253E0">
        <w:rPr>
          <w:sz w:val="24"/>
        </w:rPr>
        <w:t xml:space="preserve">իացիոն </w:t>
      </w:r>
      <w:r w:rsidR="005F551B" w:rsidRPr="002253E0">
        <w:rPr>
          <w:sz w:val="24"/>
        </w:rPr>
        <w:t>խախտ</w:t>
      </w:r>
      <w:r w:rsidRPr="002253E0">
        <w:rPr>
          <w:sz w:val="24"/>
        </w:rPr>
        <w:t xml:space="preserve">ումները պայմանավորված են իոնացումով </w:t>
      </w:r>
      <w:r w:rsidR="003E0F5F" w:rsidRPr="002253E0">
        <w:rPr>
          <w:sz w:val="24"/>
        </w:rPr>
        <w:t>[2</w:t>
      </w:r>
      <w:r w:rsidR="00683F45" w:rsidRPr="002253E0">
        <w:rPr>
          <w:sz w:val="24"/>
        </w:rPr>
        <w:t>,</w:t>
      </w:r>
      <w:r w:rsidR="003E0F5F" w:rsidRPr="002253E0">
        <w:rPr>
          <w:sz w:val="24"/>
        </w:rPr>
        <w:t>10</w:t>
      </w:r>
      <w:r w:rsidR="00683F45" w:rsidRPr="002253E0">
        <w:rPr>
          <w:sz w:val="24"/>
        </w:rPr>
        <w:t xml:space="preserve">]: </w:t>
      </w:r>
      <w:r w:rsidRPr="002253E0">
        <w:rPr>
          <w:sz w:val="24"/>
        </w:rPr>
        <w:t>Այս ամենի հետևանքով փոխվում է</w:t>
      </w:r>
      <w:r w:rsidR="005367DD" w:rsidRPr="002253E0">
        <w:rPr>
          <w:sz w:val="24"/>
        </w:rPr>
        <w:t xml:space="preserve"> լիցքակիրի</w:t>
      </w:r>
      <w:r w:rsidRPr="002253E0">
        <w:rPr>
          <w:sz w:val="24"/>
        </w:rPr>
        <w:t xml:space="preserve"> կյանքի տևողությունը,</w:t>
      </w:r>
      <w:r w:rsidR="005F551B" w:rsidRPr="002253E0">
        <w:rPr>
          <w:sz w:val="24"/>
        </w:rPr>
        <w:t xml:space="preserve"> </w:t>
      </w:r>
      <w:r w:rsidRPr="002253E0">
        <w:rPr>
          <w:sz w:val="24"/>
        </w:rPr>
        <w:t xml:space="preserve">որը բերում է ինտեգրալ սխեմայի պարամետրերի </w:t>
      </w:r>
      <w:r w:rsidR="00812E7D" w:rsidRPr="002253E0">
        <w:rPr>
          <w:sz w:val="24"/>
        </w:rPr>
        <w:t>փ</w:t>
      </w:r>
      <w:r w:rsidRPr="002253E0">
        <w:rPr>
          <w:sz w:val="24"/>
        </w:rPr>
        <w:t xml:space="preserve">ոփոխությանը: </w:t>
      </w:r>
      <w:r w:rsidR="007A578E" w:rsidRPr="002253E0">
        <w:rPr>
          <w:sz w:val="24"/>
        </w:rPr>
        <w:t>Իոնացման</w:t>
      </w:r>
      <w:r w:rsidRPr="002253E0">
        <w:rPr>
          <w:sz w:val="24"/>
        </w:rPr>
        <w:t xml:space="preserve"> </w:t>
      </w:r>
      <w:r w:rsidR="005F551B" w:rsidRPr="002253E0">
        <w:rPr>
          <w:sz w:val="24"/>
        </w:rPr>
        <w:t>հետևանքո</w:t>
      </w:r>
      <w:r w:rsidRPr="002253E0">
        <w:rPr>
          <w:sz w:val="24"/>
        </w:rPr>
        <w:t xml:space="preserve">վ  լիցքերը կուտակվում են </w:t>
      </w:r>
      <w:r w:rsidR="00DC4753" w:rsidRPr="002253E0">
        <w:rPr>
          <w:sz w:val="24"/>
        </w:rPr>
        <w:t>դիէլեկտր</w:t>
      </w:r>
      <w:r w:rsidR="007A578E" w:rsidRPr="002253E0">
        <w:rPr>
          <w:sz w:val="24"/>
        </w:rPr>
        <w:t>իկ</w:t>
      </w:r>
      <w:r w:rsidRPr="002253E0">
        <w:rPr>
          <w:sz w:val="24"/>
        </w:rPr>
        <w:t xml:space="preserve"> թաղանթներում</w:t>
      </w:r>
      <w:r w:rsidR="003B3500" w:rsidRPr="002253E0">
        <w:rPr>
          <w:sz w:val="24"/>
        </w:rPr>
        <w:t xml:space="preserve"> </w:t>
      </w:r>
      <w:r w:rsidR="00812E7D" w:rsidRPr="002253E0">
        <w:rPr>
          <w:sz w:val="24"/>
        </w:rPr>
        <w:t>, որոնք</w:t>
      </w:r>
      <w:r w:rsidRPr="002253E0">
        <w:rPr>
          <w:sz w:val="24"/>
        </w:rPr>
        <w:t xml:space="preserve"> բերում են թվային սխեմայի պարամետրերի փոփոխությանը</w:t>
      </w:r>
      <w:r w:rsidR="00E36C04" w:rsidRPr="002253E0">
        <w:rPr>
          <w:sz w:val="24"/>
        </w:rPr>
        <w:t xml:space="preserve">: </w:t>
      </w:r>
      <w:r w:rsidRPr="002253E0">
        <w:rPr>
          <w:sz w:val="24"/>
        </w:rPr>
        <w:t xml:space="preserve">Օրինակ՝ </w:t>
      </w:r>
      <w:r w:rsidR="005F551B" w:rsidRPr="002253E0">
        <w:rPr>
          <w:sz w:val="24"/>
        </w:rPr>
        <w:t>ե</w:t>
      </w:r>
      <w:r w:rsidRPr="002253E0">
        <w:rPr>
          <w:sz w:val="24"/>
        </w:rPr>
        <w:t>ր</w:t>
      </w:r>
      <w:r w:rsidR="00812E7D" w:rsidRPr="002253E0">
        <w:rPr>
          <w:sz w:val="24"/>
        </w:rPr>
        <w:t>կ</w:t>
      </w:r>
      <w:r w:rsidR="005F551B" w:rsidRPr="002253E0">
        <w:rPr>
          <w:sz w:val="24"/>
        </w:rPr>
        <w:t>բև</w:t>
      </w:r>
      <w:r w:rsidRPr="002253E0">
        <w:rPr>
          <w:sz w:val="24"/>
        </w:rPr>
        <w:t xml:space="preserve">եռ տրանզիստորի </w:t>
      </w:r>
      <w:r w:rsidR="005F551B" w:rsidRPr="002253E0">
        <w:rPr>
          <w:sz w:val="24"/>
        </w:rPr>
        <w:t>դիէ</w:t>
      </w:r>
      <w:r w:rsidRPr="002253E0">
        <w:rPr>
          <w:sz w:val="24"/>
        </w:rPr>
        <w:t>լեկտրիկի վրա դրական լիցքերի կուտակումը</w:t>
      </w:r>
      <w:r w:rsidR="005F551B" w:rsidRPr="002253E0">
        <w:rPr>
          <w:sz w:val="24"/>
        </w:rPr>
        <w:t xml:space="preserve"> </w:t>
      </w:r>
      <w:r w:rsidRPr="002253E0">
        <w:rPr>
          <w:sz w:val="24"/>
        </w:rPr>
        <w:t>կարող է բերել ինվերս կանալների առաջացման</w:t>
      </w:r>
      <w:r w:rsidR="005F551B" w:rsidRPr="002253E0">
        <w:rPr>
          <w:sz w:val="24"/>
        </w:rPr>
        <w:t xml:space="preserve"> p-</w:t>
      </w:r>
      <w:r w:rsidRPr="002253E0">
        <w:rPr>
          <w:sz w:val="24"/>
        </w:rPr>
        <w:t xml:space="preserve">ի մոտակայքում, որոնք բերում </w:t>
      </w:r>
      <w:r w:rsidR="00812E7D" w:rsidRPr="002253E0">
        <w:rPr>
          <w:sz w:val="24"/>
        </w:rPr>
        <w:t>ե</w:t>
      </w:r>
      <w:r w:rsidRPr="002253E0">
        <w:rPr>
          <w:sz w:val="24"/>
        </w:rPr>
        <w:t>ն</w:t>
      </w:r>
      <w:r w:rsidR="00E36C04" w:rsidRPr="002253E0">
        <w:rPr>
          <w:sz w:val="24"/>
        </w:rPr>
        <w:t xml:space="preserve"> անկառավարելի</w:t>
      </w:r>
      <w:r w:rsidR="006E1381" w:rsidRPr="002253E0">
        <w:rPr>
          <w:sz w:val="24"/>
        </w:rPr>
        <w:t xml:space="preserve"> </w:t>
      </w:r>
      <w:r w:rsidR="00E36C04" w:rsidRPr="002253E0">
        <w:rPr>
          <w:sz w:val="24"/>
        </w:rPr>
        <w:t>հոսանքների</w:t>
      </w:r>
      <w:r w:rsidR="006E1381" w:rsidRPr="002253E0">
        <w:rPr>
          <w:sz w:val="24"/>
        </w:rPr>
        <w:t xml:space="preserve"> </w:t>
      </w:r>
      <w:r w:rsidR="003E0F5F" w:rsidRPr="002253E0">
        <w:rPr>
          <w:sz w:val="24"/>
        </w:rPr>
        <w:t>[7</w:t>
      </w:r>
      <w:r w:rsidR="00683F45" w:rsidRPr="002253E0">
        <w:rPr>
          <w:sz w:val="24"/>
        </w:rPr>
        <w:t>]:</w:t>
      </w:r>
      <w:r w:rsidR="006E1381" w:rsidRPr="002253E0">
        <w:rPr>
          <w:sz w:val="24"/>
        </w:rPr>
        <w:t xml:space="preserve">Դա իր հերթին բերում է տրանզիստորի շեմային լարման փոփոխության, ինչը բերում է պարազիտային կանալների առաջացման, լիցքակիրների տեղաշարժի փոփոխության և  </w:t>
      </w:r>
    </w:p>
    <w:p w:rsidR="009B2A93" w:rsidRPr="002253E0" w:rsidRDefault="009B2A93" w:rsidP="0019584C">
      <w:pPr>
        <w:spacing w:line="432" w:lineRule="auto"/>
        <w:jc w:val="center"/>
        <w:rPr>
          <w:u w:val="single"/>
        </w:rPr>
      </w:pPr>
    </w:p>
    <w:tbl>
      <w:tblPr>
        <w:tblStyle w:val="TableGrid"/>
        <w:tblpPr w:leftFromText="180" w:rightFromText="180" w:vertAnchor="page" w:horzAnchor="margin" w:tblpX="108" w:tblpY="1427"/>
        <w:tblW w:w="8755" w:type="dxa"/>
        <w:tblLayout w:type="fixed"/>
        <w:tblLook w:val="04A0" w:firstRow="1" w:lastRow="0" w:firstColumn="1" w:lastColumn="0" w:noHBand="0" w:noVBand="1"/>
      </w:tblPr>
      <w:tblGrid>
        <w:gridCol w:w="611"/>
        <w:gridCol w:w="990"/>
        <w:gridCol w:w="754"/>
        <w:gridCol w:w="588"/>
        <w:gridCol w:w="567"/>
        <w:gridCol w:w="567"/>
        <w:gridCol w:w="567"/>
        <w:gridCol w:w="993"/>
        <w:gridCol w:w="708"/>
        <w:gridCol w:w="709"/>
        <w:gridCol w:w="567"/>
        <w:gridCol w:w="1134"/>
      </w:tblGrid>
      <w:tr w:rsidR="00415869" w:rsidRPr="002253E0" w:rsidTr="00EE230E">
        <w:trPr>
          <w:cantSplit/>
          <w:trHeight w:val="2827"/>
        </w:trPr>
        <w:tc>
          <w:tcPr>
            <w:tcW w:w="611" w:type="dxa"/>
            <w:textDirection w:val="btLr"/>
          </w:tcPr>
          <w:p w:rsidR="00415869" w:rsidRPr="002253E0" w:rsidRDefault="00415869" w:rsidP="0024667A">
            <w:r w:rsidRPr="002253E0">
              <w:rPr>
                <w:sz w:val="20"/>
              </w:rPr>
              <w:lastRenderedPageBreak/>
              <w:t>Ռադիացիոն էֆեկտի տեսքը</w:t>
            </w:r>
          </w:p>
        </w:tc>
        <w:tc>
          <w:tcPr>
            <w:tcW w:w="4033" w:type="dxa"/>
            <w:gridSpan w:val="6"/>
          </w:tcPr>
          <w:p w:rsidR="00415869" w:rsidRPr="002253E0" w:rsidRDefault="00415869" w:rsidP="00FD677D">
            <w:pPr>
              <w:spacing w:after="200" w:line="432" w:lineRule="auto"/>
              <w:ind w:right="-360"/>
            </w:pPr>
          </w:p>
        </w:tc>
        <w:tc>
          <w:tcPr>
            <w:tcW w:w="993" w:type="dxa"/>
          </w:tcPr>
          <w:p w:rsidR="00415869" w:rsidRPr="002253E0" w:rsidRDefault="00415869" w:rsidP="00FD677D">
            <w:pPr>
              <w:spacing w:after="200" w:line="432" w:lineRule="auto"/>
              <w:ind w:right="-360"/>
            </w:pPr>
          </w:p>
        </w:tc>
        <w:tc>
          <w:tcPr>
            <w:tcW w:w="708" w:type="dxa"/>
          </w:tcPr>
          <w:p w:rsidR="00415869" w:rsidRPr="002253E0" w:rsidRDefault="00415869" w:rsidP="00FD677D">
            <w:pPr>
              <w:spacing w:after="200" w:line="432" w:lineRule="auto"/>
              <w:ind w:right="-360"/>
            </w:pPr>
          </w:p>
        </w:tc>
        <w:tc>
          <w:tcPr>
            <w:tcW w:w="709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Վերականգնվողներ</w:t>
            </w:r>
          </w:p>
        </w:tc>
        <w:tc>
          <w:tcPr>
            <w:tcW w:w="567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Չվերականգնվող</w:t>
            </w:r>
          </w:p>
        </w:tc>
        <w:tc>
          <w:tcPr>
            <w:tcW w:w="1134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Քանդվող</w:t>
            </w:r>
          </w:p>
        </w:tc>
      </w:tr>
      <w:tr w:rsidR="00415869" w:rsidRPr="002253E0" w:rsidTr="00EE230E">
        <w:trPr>
          <w:cantSplit/>
          <w:trHeight w:val="2822"/>
        </w:trPr>
        <w:tc>
          <w:tcPr>
            <w:tcW w:w="611" w:type="dxa"/>
            <w:textDirection w:val="btLr"/>
          </w:tcPr>
          <w:p w:rsidR="00415869" w:rsidRPr="002253E0" w:rsidRDefault="00972837" w:rsidP="00FD677D">
            <w:pPr>
              <w:spacing w:after="200" w:line="432" w:lineRule="auto"/>
              <w:ind w:left="113" w:right="-360"/>
            </w:pPr>
            <w:r w:rsidRPr="002253E0">
              <w:rPr>
                <w:sz w:val="20"/>
                <w:szCs w:val="20"/>
              </w:rPr>
              <w:t>Դասակարգում</w:t>
            </w:r>
            <w:r w:rsidR="00415869" w:rsidRPr="002253E0">
              <w:rPr>
                <w:sz w:val="20"/>
                <w:szCs w:val="20"/>
              </w:rPr>
              <w:t xml:space="preserve"> 2</w:t>
            </w:r>
          </w:p>
        </w:tc>
        <w:tc>
          <w:tcPr>
            <w:tcW w:w="4033" w:type="dxa"/>
            <w:gridSpan w:val="6"/>
          </w:tcPr>
          <w:p w:rsidR="00415869" w:rsidRPr="002253E0" w:rsidRDefault="00415869" w:rsidP="00FD677D">
            <w:pPr>
              <w:spacing w:after="200" w:line="432" w:lineRule="auto"/>
              <w:ind w:right="-360"/>
            </w:pPr>
          </w:p>
        </w:tc>
        <w:tc>
          <w:tcPr>
            <w:tcW w:w="993" w:type="dxa"/>
          </w:tcPr>
          <w:p w:rsidR="00415869" w:rsidRPr="002253E0" w:rsidRDefault="00415869" w:rsidP="00FD677D">
            <w:pPr>
              <w:spacing w:after="200" w:line="432" w:lineRule="auto"/>
              <w:ind w:right="-360"/>
            </w:pPr>
          </w:p>
        </w:tc>
        <w:tc>
          <w:tcPr>
            <w:tcW w:w="708" w:type="dxa"/>
          </w:tcPr>
          <w:p w:rsidR="00415869" w:rsidRPr="002253E0" w:rsidRDefault="00415869" w:rsidP="00EE230E">
            <w:pPr>
              <w:spacing w:after="200"/>
              <w:ind w:right="-360"/>
            </w:pPr>
          </w:p>
        </w:tc>
        <w:tc>
          <w:tcPr>
            <w:tcW w:w="1276" w:type="dxa"/>
            <w:gridSpan w:val="2"/>
          </w:tcPr>
          <w:p w:rsidR="00415869" w:rsidRPr="002253E0" w:rsidRDefault="00415869" w:rsidP="00FD677D">
            <w:pPr>
              <w:spacing w:after="200" w:line="432" w:lineRule="auto"/>
              <w:ind w:right="-360"/>
            </w:pPr>
          </w:p>
        </w:tc>
        <w:tc>
          <w:tcPr>
            <w:tcW w:w="1134" w:type="dxa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Իոնացնող հոսանքների</w:t>
            </w:r>
            <w:r w:rsidR="00972837" w:rsidRPr="002253E0">
              <w:rPr>
                <w:sz w:val="18"/>
                <w:szCs w:val="18"/>
              </w:rPr>
              <w:br/>
            </w:r>
            <w:r w:rsidRPr="002253E0">
              <w:rPr>
                <w:sz w:val="18"/>
                <w:szCs w:val="18"/>
              </w:rPr>
              <w:t>հետևանքով</w:t>
            </w:r>
          </w:p>
        </w:tc>
      </w:tr>
      <w:tr w:rsidR="00415869" w:rsidRPr="002253E0" w:rsidTr="00EE230E">
        <w:trPr>
          <w:cantSplit/>
          <w:trHeight w:val="3387"/>
        </w:trPr>
        <w:tc>
          <w:tcPr>
            <w:tcW w:w="611" w:type="dxa"/>
            <w:textDirection w:val="btLr"/>
          </w:tcPr>
          <w:p w:rsidR="00415869" w:rsidRPr="002253E0" w:rsidRDefault="00415869" w:rsidP="00972837">
            <w:pPr>
              <w:spacing w:after="200" w:line="432" w:lineRule="auto"/>
              <w:ind w:left="113" w:right="-360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 xml:space="preserve">Ռադիացիոն </w:t>
            </w:r>
            <w:r w:rsidR="00972837" w:rsidRPr="002253E0">
              <w:rPr>
                <w:sz w:val="20"/>
                <w:szCs w:val="20"/>
              </w:rPr>
              <w:t>ազդեցության</w:t>
            </w:r>
            <w:r w:rsidRPr="002253E0">
              <w:rPr>
                <w:sz w:val="20"/>
                <w:szCs w:val="20"/>
              </w:rPr>
              <w:t xml:space="preserve"> տ</w:t>
            </w:r>
            <w:r w:rsidR="00432C72" w:rsidRPr="002253E0">
              <w:rPr>
                <w:sz w:val="20"/>
                <w:szCs w:val="20"/>
              </w:rPr>
              <w:t>եսքը</w:t>
            </w:r>
          </w:p>
        </w:tc>
        <w:tc>
          <w:tcPr>
            <w:tcW w:w="990" w:type="dxa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Ատոմի տեղափոխությունը բյուրեղացանցով</w:t>
            </w:r>
          </w:p>
        </w:tc>
        <w:tc>
          <w:tcPr>
            <w:tcW w:w="754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Իոնիզացվողներ</w:t>
            </w:r>
            <w:r w:rsidR="00EE230E" w:rsidRPr="002253E0">
              <w:rPr>
                <w:sz w:val="18"/>
                <w:szCs w:val="18"/>
              </w:rPr>
              <w:t>(տարրի իոնիզացիա)</w:t>
            </w:r>
          </w:p>
        </w:tc>
        <w:tc>
          <w:tcPr>
            <w:tcW w:w="588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Միատարր</w:t>
            </w:r>
          </w:p>
        </w:tc>
        <w:tc>
          <w:tcPr>
            <w:tcW w:w="567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Բազմատարր</w:t>
            </w:r>
          </w:p>
        </w:tc>
        <w:tc>
          <w:tcPr>
            <w:tcW w:w="567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Հավասարակշիռ</w:t>
            </w:r>
          </w:p>
        </w:tc>
        <w:tc>
          <w:tcPr>
            <w:tcW w:w="567" w:type="dxa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Անհավասարակշիռ</w:t>
            </w:r>
          </w:p>
        </w:tc>
        <w:tc>
          <w:tcPr>
            <w:tcW w:w="993" w:type="dxa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Առաջնային,թվային ս</w:t>
            </w:r>
            <w:r w:rsidR="00EE230E" w:rsidRPr="002253E0">
              <w:rPr>
                <w:sz w:val="18"/>
                <w:szCs w:val="18"/>
              </w:rPr>
              <w:t xml:space="preserve"> </w:t>
            </w:r>
            <w:r w:rsidRPr="002253E0">
              <w:rPr>
                <w:sz w:val="18"/>
                <w:szCs w:val="18"/>
              </w:rPr>
              <w:t xml:space="preserve">խեմայի </w:t>
            </w:r>
            <w:r w:rsidR="0024667A" w:rsidRPr="002253E0">
              <w:rPr>
                <w:sz w:val="18"/>
                <w:szCs w:val="18"/>
              </w:rPr>
              <w:br/>
            </w:r>
            <w:r w:rsidRPr="002253E0">
              <w:rPr>
                <w:sz w:val="18"/>
                <w:szCs w:val="18"/>
              </w:rPr>
              <w:t xml:space="preserve">Կլանված  Ճառագայթման  էներգիա </w:t>
            </w:r>
          </w:p>
        </w:tc>
        <w:tc>
          <w:tcPr>
            <w:tcW w:w="708" w:type="dxa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Երկրորդական էներգիայի բաշխում տարբեր մասերի</w:t>
            </w:r>
          </w:p>
        </w:tc>
        <w:tc>
          <w:tcPr>
            <w:tcW w:w="1276" w:type="dxa"/>
            <w:gridSpan w:val="2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Մնացորդային,երկարաժամկետ</w:t>
            </w:r>
            <w:r w:rsidR="0024667A" w:rsidRPr="002253E0">
              <w:rPr>
                <w:sz w:val="18"/>
                <w:szCs w:val="18"/>
              </w:rPr>
              <w:br/>
            </w:r>
            <w:r w:rsidRPr="002253E0">
              <w:rPr>
                <w:sz w:val="18"/>
                <w:szCs w:val="18"/>
              </w:rPr>
              <w:t>(T</w:t>
            </w:r>
            <w:r w:rsidRPr="002253E0">
              <w:rPr>
                <w:sz w:val="18"/>
                <w:szCs w:val="18"/>
                <w:vertAlign w:val="subscript"/>
              </w:rPr>
              <w:t>ր</w:t>
            </w:r>
            <w:r w:rsidRPr="002253E0">
              <w:rPr>
                <w:sz w:val="18"/>
                <w:szCs w:val="18"/>
              </w:rPr>
              <w:t xml:space="preserve"> &gt;&gt; T</w:t>
            </w:r>
            <w:r w:rsidRPr="002253E0">
              <w:rPr>
                <w:sz w:val="18"/>
                <w:szCs w:val="18"/>
                <w:vertAlign w:val="subscript"/>
              </w:rPr>
              <w:t>ի</w:t>
            </w:r>
            <w:r w:rsidRPr="002253E0">
              <w:rPr>
                <w:sz w:val="18"/>
                <w:szCs w:val="18"/>
              </w:rPr>
              <w:t>)</w:t>
            </w:r>
          </w:p>
        </w:tc>
        <w:tc>
          <w:tcPr>
            <w:tcW w:w="1134" w:type="dxa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Անցումային ,երկարաժամկետ</w:t>
            </w:r>
            <w:r w:rsidR="0024667A" w:rsidRPr="002253E0">
              <w:rPr>
                <w:sz w:val="18"/>
                <w:szCs w:val="18"/>
              </w:rPr>
              <w:br/>
            </w:r>
            <w:r w:rsidRPr="002253E0">
              <w:rPr>
                <w:sz w:val="18"/>
                <w:szCs w:val="18"/>
              </w:rPr>
              <w:t>(T</w:t>
            </w:r>
            <w:r w:rsidRPr="002253E0">
              <w:rPr>
                <w:sz w:val="18"/>
                <w:szCs w:val="18"/>
                <w:vertAlign w:val="subscript"/>
              </w:rPr>
              <w:t>ր</w:t>
            </w:r>
            <w:r w:rsidRPr="002253E0">
              <w:rPr>
                <w:sz w:val="18"/>
                <w:szCs w:val="18"/>
              </w:rPr>
              <w:t xml:space="preserve"> &gt;= T</w:t>
            </w:r>
            <w:r w:rsidRPr="002253E0">
              <w:rPr>
                <w:sz w:val="18"/>
                <w:szCs w:val="18"/>
                <w:vertAlign w:val="subscript"/>
              </w:rPr>
              <w:t>ի</w:t>
            </w:r>
            <w:r w:rsidRPr="002253E0">
              <w:rPr>
                <w:sz w:val="18"/>
                <w:szCs w:val="18"/>
              </w:rPr>
              <w:t>)</w:t>
            </w:r>
          </w:p>
        </w:tc>
      </w:tr>
      <w:tr w:rsidR="00415869" w:rsidRPr="002253E0" w:rsidTr="00EE230E">
        <w:trPr>
          <w:cantSplit/>
          <w:trHeight w:val="3248"/>
        </w:trPr>
        <w:tc>
          <w:tcPr>
            <w:tcW w:w="611" w:type="dxa"/>
            <w:textDirection w:val="btLr"/>
          </w:tcPr>
          <w:p w:rsidR="00415869" w:rsidRPr="002253E0" w:rsidRDefault="00972837" w:rsidP="00FD677D">
            <w:pPr>
              <w:spacing w:after="200" w:line="432" w:lineRule="auto"/>
              <w:ind w:left="113" w:right="-360"/>
              <w:rPr>
                <w:sz w:val="20"/>
                <w:szCs w:val="20"/>
              </w:rPr>
            </w:pPr>
            <w:r w:rsidRPr="002253E0">
              <w:rPr>
                <w:sz w:val="20"/>
                <w:szCs w:val="20"/>
              </w:rPr>
              <w:t>Դասակարգում</w:t>
            </w:r>
            <w:r w:rsidR="00415869" w:rsidRPr="002253E0">
              <w:rPr>
                <w:sz w:val="20"/>
                <w:szCs w:val="20"/>
              </w:rPr>
              <w:t xml:space="preserve"> </w:t>
            </w:r>
          </w:p>
        </w:tc>
        <w:tc>
          <w:tcPr>
            <w:tcW w:w="1744" w:type="dxa"/>
            <w:gridSpan w:val="2"/>
            <w:textDirection w:val="btLr"/>
          </w:tcPr>
          <w:p w:rsidR="00415869" w:rsidRPr="002253E0" w:rsidRDefault="00415869" w:rsidP="0024667A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 xml:space="preserve">Ֆիզիկական պրոցեսների </w:t>
            </w:r>
            <w:r w:rsidR="0024667A" w:rsidRPr="002253E0">
              <w:rPr>
                <w:sz w:val="18"/>
                <w:szCs w:val="18"/>
              </w:rPr>
              <w:br/>
            </w:r>
            <w:r w:rsidRPr="002253E0">
              <w:rPr>
                <w:sz w:val="18"/>
                <w:szCs w:val="18"/>
              </w:rPr>
              <w:t>վարքով</w:t>
            </w:r>
          </w:p>
        </w:tc>
        <w:tc>
          <w:tcPr>
            <w:tcW w:w="2289" w:type="dxa"/>
            <w:gridSpan w:val="4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Էներգետիկ վարքով</w:t>
            </w:r>
          </w:p>
        </w:tc>
        <w:tc>
          <w:tcPr>
            <w:tcW w:w="1701" w:type="dxa"/>
            <w:gridSpan w:val="2"/>
            <w:textDirection w:val="btLr"/>
          </w:tcPr>
          <w:p w:rsidR="00415869" w:rsidRPr="002253E0" w:rsidRDefault="00415869" w:rsidP="00FD677D">
            <w:pPr>
              <w:spacing w:after="200" w:line="432" w:lineRule="auto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Առաջացման պատճառով</w:t>
            </w:r>
          </w:p>
        </w:tc>
        <w:tc>
          <w:tcPr>
            <w:tcW w:w="2410" w:type="dxa"/>
            <w:gridSpan w:val="3"/>
            <w:textDirection w:val="btLr"/>
          </w:tcPr>
          <w:p w:rsidR="00415869" w:rsidRPr="002253E0" w:rsidRDefault="00415869" w:rsidP="00EE230E">
            <w:pPr>
              <w:spacing w:after="200"/>
              <w:ind w:left="113" w:right="-360"/>
              <w:rPr>
                <w:sz w:val="18"/>
                <w:szCs w:val="18"/>
              </w:rPr>
            </w:pPr>
            <w:r w:rsidRPr="002253E0">
              <w:rPr>
                <w:sz w:val="18"/>
                <w:szCs w:val="18"/>
              </w:rPr>
              <w:t>Ճառագայթման T</w:t>
            </w:r>
            <w:r w:rsidRPr="002253E0">
              <w:rPr>
                <w:sz w:val="18"/>
                <w:szCs w:val="18"/>
                <w:vertAlign w:val="subscript"/>
              </w:rPr>
              <w:t xml:space="preserve">ի  </w:t>
            </w:r>
            <w:r w:rsidRPr="002253E0">
              <w:rPr>
                <w:sz w:val="18"/>
                <w:szCs w:val="18"/>
              </w:rPr>
              <w:t>և T</w:t>
            </w:r>
            <w:r w:rsidRPr="002253E0">
              <w:rPr>
                <w:sz w:val="18"/>
                <w:szCs w:val="18"/>
                <w:vertAlign w:val="subscript"/>
              </w:rPr>
              <w:t>ր</w:t>
            </w:r>
            <w:r w:rsidRPr="002253E0">
              <w:rPr>
                <w:sz w:val="18"/>
                <w:szCs w:val="18"/>
              </w:rPr>
              <w:t xml:space="preserve"> –ի</w:t>
            </w:r>
            <w:r w:rsidR="0024667A" w:rsidRPr="002253E0">
              <w:rPr>
                <w:sz w:val="18"/>
                <w:szCs w:val="18"/>
              </w:rPr>
              <w:br/>
            </w:r>
            <w:r w:rsidRPr="002253E0">
              <w:rPr>
                <w:sz w:val="18"/>
                <w:szCs w:val="18"/>
              </w:rPr>
              <w:t>Թույլատրումը</w:t>
            </w:r>
          </w:p>
        </w:tc>
      </w:tr>
    </w:tbl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  <w:r w:rsidRPr="002253E0">
        <w:rPr>
          <w:rFonts w:eastAsiaTheme="minorEastAsia"/>
          <w:noProof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756BC7B2" wp14:editId="42D8E4AF">
                <wp:simplePos x="0" y="0"/>
                <wp:positionH relativeFrom="column">
                  <wp:posOffset>-758825</wp:posOffset>
                </wp:positionH>
                <wp:positionV relativeFrom="paragraph">
                  <wp:posOffset>-142240</wp:posOffset>
                </wp:positionV>
                <wp:extent cx="628650" cy="293370"/>
                <wp:effectExtent l="0" t="0" r="0" b="0"/>
                <wp:wrapNone/>
                <wp:docPr id="44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8650" cy="293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A90ED5" w:rsidRDefault="00C53598" w:rsidP="00986634">
                            <w:r>
                              <w:t>աղ. 1.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6BC7B2" id="Text Box 44" o:spid="_x0000_s1053" type="#_x0000_t202" style="position:absolute;left:0;text-align:left;margin-left:-59.75pt;margin-top:-11.2pt;width:49.5pt;height:23.1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" filled="f" stroked="f" strokeweight=".5pt">
                <v:textbox>
                  <w:txbxContent>
                    <w:p w:rsidR="00C53598" w:rsidRPr="00A90ED5" w:rsidRDefault="00C53598" w:rsidP="00986634">
                      <w:r>
                        <w:t>աղ. 1.2</w:t>
                      </w:r>
                    </w:p>
                  </w:txbxContent>
                </v:textbox>
              </v:shape>
            </w:pict>
          </mc:Fallback>
        </mc:AlternateContent>
      </w: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EE230E" w:rsidRPr="002253E0" w:rsidRDefault="00EE230E" w:rsidP="0018413E">
      <w:pPr>
        <w:spacing w:line="432" w:lineRule="auto"/>
        <w:jc w:val="both"/>
        <w:rPr>
          <w:rFonts w:eastAsiaTheme="minorEastAsia"/>
          <w:noProof/>
        </w:rPr>
      </w:pPr>
    </w:p>
    <w:p w:rsidR="0018413E" w:rsidRPr="002253E0" w:rsidRDefault="00415869" w:rsidP="0018413E">
      <w:pPr>
        <w:spacing w:line="432" w:lineRule="auto"/>
        <w:jc w:val="both"/>
        <w:rPr>
          <w:sz w:val="24"/>
        </w:rPr>
      </w:pPr>
      <w:r w:rsidRPr="002253E0">
        <w:rPr>
          <w:rFonts w:eastAsiaTheme="minorEastAsia"/>
          <w:noProof/>
        </w:rPr>
        <w:t xml:space="preserve"> </w:t>
      </w:r>
      <w:r w:rsidR="003562BF" w:rsidRPr="002253E0">
        <w:rPr>
          <w:sz w:val="24"/>
        </w:rPr>
        <w:t xml:space="preserve">այլնի: </w:t>
      </w:r>
      <w:r w:rsidR="008E6898" w:rsidRPr="002253E0">
        <w:rPr>
          <w:sz w:val="24"/>
        </w:rPr>
        <w:t>Փոփոխություն</w:t>
      </w:r>
      <w:r w:rsidR="00A06377" w:rsidRPr="002253E0">
        <w:rPr>
          <w:sz w:val="24"/>
        </w:rPr>
        <w:t>ն</w:t>
      </w:r>
      <w:r w:rsidR="008E6898" w:rsidRPr="002253E0">
        <w:rPr>
          <w:sz w:val="24"/>
        </w:rPr>
        <w:t>երը</w:t>
      </w:r>
      <w:r w:rsidR="003562BF" w:rsidRPr="002253E0">
        <w:rPr>
          <w:sz w:val="24"/>
        </w:rPr>
        <w:t xml:space="preserve"> հիմնականում կապված </w:t>
      </w:r>
      <w:r w:rsidR="008E6898" w:rsidRPr="002253E0">
        <w:rPr>
          <w:sz w:val="24"/>
        </w:rPr>
        <w:t>են</w:t>
      </w:r>
      <w:r w:rsidR="003562BF" w:rsidRPr="002253E0">
        <w:rPr>
          <w:sz w:val="24"/>
        </w:rPr>
        <w:t xml:space="preserve"> դրական լիցքերի առաջացման հետ (Նկ</w:t>
      </w:r>
      <w:r w:rsidR="00785AB5" w:rsidRPr="002253E0">
        <w:rPr>
          <w:sz w:val="24"/>
        </w:rPr>
        <w:t>.1.3) [</w:t>
      </w:r>
      <w:r w:rsidR="003E0F5F" w:rsidRPr="002253E0">
        <w:rPr>
          <w:sz w:val="24"/>
        </w:rPr>
        <w:t>4</w:t>
      </w:r>
      <w:r w:rsidR="003562BF" w:rsidRPr="002253E0">
        <w:rPr>
          <w:sz w:val="24"/>
        </w:rPr>
        <w:t xml:space="preserve">]: </w:t>
      </w:r>
      <w:r w:rsidR="009B2A93" w:rsidRPr="002253E0">
        <w:rPr>
          <w:sz w:val="24"/>
        </w:rPr>
        <w:t xml:space="preserve">Հետևյալ երևույթները բերում են սարքի պարամետրերի փոփոխության, </w:t>
      </w:r>
      <w:r w:rsidR="009B2A93" w:rsidRPr="002253E0">
        <w:rPr>
          <w:sz w:val="24"/>
        </w:rPr>
        <w:lastRenderedPageBreak/>
        <w:t>որոնք իրենց հերթին</w:t>
      </w:r>
      <w:r w:rsidR="005F551B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բերում են նրա ֆունկցիոնալ </w:t>
      </w:r>
      <w:r w:rsidR="005F551B" w:rsidRPr="002253E0">
        <w:rPr>
          <w:sz w:val="24"/>
        </w:rPr>
        <w:t>փոփ</w:t>
      </w:r>
      <w:r w:rsidR="009B2A93" w:rsidRPr="002253E0">
        <w:rPr>
          <w:sz w:val="24"/>
        </w:rPr>
        <w:t xml:space="preserve">ոխությունների: Ինչպես երևում է </w:t>
      </w:r>
      <w:r w:rsidR="003D1616" w:rsidRPr="002253E0">
        <w:rPr>
          <w:sz w:val="24"/>
        </w:rPr>
        <w:t>Ն</w:t>
      </w:r>
      <w:r w:rsidR="00812E7D" w:rsidRPr="002253E0">
        <w:rPr>
          <w:sz w:val="24"/>
        </w:rPr>
        <w:t>կ</w:t>
      </w:r>
      <w:r w:rsidR="00E67BC4" w:rsidRPr="002253E0">
        <w:rPr>
          <w:sz w:val="24"/>
        </w:rPr>
        <w:t>.1.4</w:t>
      </w:r>
      <w:r w:rsidR="009B2A93" w:rsidRPr="002253E0">
        <w:rPr>
          <w:sz w:val="24"/>
        </w:rPr>
        <w:t>-ից</w:t>
      </w:r>
      <w:r w:rsidR="003E0F5F" w:rsidRPr="002253E0">
        <w:rPr>
          <w:sz w:val="24"/>
        </w:rPr>
        <w:t xml:space="preserve"> [10</w:t>
      </w:r>
      <w:r w:rsidR="009B2A93" w:rsidRPr="002253E0">
        <w:rPr>
          <w:sz w:val="24"/>
        </w:rPr>
        <w:t>],</w:t>
      </w:r>
      <w:r w:rsidR="005F551B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որտեղ բերված է </w:t>
      </w:r>
      <w:r w:rsidR="00812E7D" w:rsidRPr="002253E0">
        <w:rPr>
          <w:sz w:val="24"/>
        </w:rPr>
        <w:t>n-</w:t>
      </w:r>
      <w:r w:rsidR="00296BBF" w:rsidRPr="002253E0">
        <w:rPr>
          <w:sz w:val="24"/>
        </w:rPr>
        <w:t>ՄՕ</w:t>
      </w:r>
      <w:r w:rsidR="00812E7D" w:rsidRPr="002253E0">
        <w:rPr>
          <w:sz w:val="24"/>
        </w:rPr>
        <w:t xml:space="preserve">Կ տրանզիստորի </w:t>
      </w:r>
      <w:r w:rsidR="009B2A93" w:rsidRPr="002253E0">
        <w:rPr>
          <w:sz w:val="24"/>
        </w:rPr>
        <w:t>ակունքի հոսանքի կախվածությունը արտաբերի հոսանքից</w:t>
      </w:r>
      <w:r w:rsidR="0018413E" w:rsidRPr="002253E0">
        <w:rPr>
          <w:sz w:val="24"/>
        </w:rPr>
        <w:t>՝</w:t>
      </w:r>
      <w:r w:rsidR="005F551B" w:rsidRPr="002253E0">
        <w:rPr>
          <w:sz w:val="24"/>
        </w:rPr>
        <w:t xml:space="preserve"> ռադ</w:t>
      </w:r>
      <w:r w:rsidR="009B2A93" w:rsidRPr="002253E0">
        <w:rPr>
          <w:sz w:val="24"/>
        </w:rPr>
        <w:t xml:space="preserve">իացիայի առկայությամբ և առանց: Ճառագայթման արդյունքում տրանզիստորի </w:t>
      </w:r>
      <w:r w:rsidR="00A06377" w:rsidRPr="002253E0">
        <w:rPr>
          <w:sz w:val="24"/>
        </w:rPr>
        <w:t>կոր</w:t>
      </w:r>
      <w:r w:rsidR="00812E7D" w:rsidRPr="002253E0">
        <w:rPr>
          <w:sz w:val="24"/>
        </w:rPr>
        <w:t>ստի</w:t>
      </w:r>
      <w:r w:rsidR="009B2A93" w:rsidRPr="002253E0">
        <w:rPr>
          <w:sz w:val="24"/>
        </w:rPr>
        <w:t xml:space="preserve"> ստատիկ հոսանքները կարող են հավասարվել աշխատանքային հոսանքների հետ: </w:t>
      </w:r>
    </w:p>
    <w:p w:rsidR="00E36C04" w:rsidRPr="002253E0" w:rsidRDefault="009B2A93" w:rsidP="0018413E">
      <w:pPr>
        <w:spacing w:line="432" w:lineRule="auto"/>
        <w:ind w:firstLine="720"/>
        <w:jc w:val="both"/>
        <w:rPr>
          <w:sz w:val="24"/>
        </w:rPr>
      </w:pPr>
      <w:r w:rsidRPr="002253E0">
        <w:rPr>
          <w:sz w:val="24"/>
        </w:rPr>
        <w:t xml:space="preserve">Կարճաժամկետ </w:t>
      </w:r>
      <w:r w:rsidR="005F551B" w:rsidRPr="002253E0">
        <w:rPr>
          <w:sz w:val="24"/>
        </w:rPr>
        <w:t>ռադ</w:t>
      </w:r>
      <w:r w:rsidRPr="002253E0">
        <w:rPr>
          <w:sz w:val="24"/>
        </w:rPr>
        <w:t xml:space="preserve">իացիոն ճառագայթումը պայմանավորված </w:t>
      </w:r>
      <w:r w:rsidR="00812E7D" w:rsidRPr="002253E0">
        <w:rPr>
          <w:sz w:val="24"/>
        </w:rPr>
        <w:t>է</w:t>
      </w:r>
      <w:r w:rsidRPr="002253E0">
        <w:rPr>
          <w:sz w:val="24"/>
        </w:rPr>
        <w:t xml:space="preserve"> թվային մեծ ինտեգրալ սխեմայի մակերեսում առաջացած իոնացնող </w:t>
      </w:r>
      <w:r w:rsidR="007A578E" w:rsidRPr="002253E0">
        <w:rPr>
          <w:sz w:val="24"/>
        </w:rPr>
        <w:t>հոսանքներով</w:t>
      </w:r>
      <w:r w:rsidR="005F551B" w:rsidRPr="002253E0">
        <w:rPr>
          <w:sz w:val="24"/>
        </w:rPr>
        <w:t>,</w:t>
      </w:r>
      <w:r w:rsidRPr="002253E0">
        <w:rPr>
          <w:sz w:val="24"/>
        </w:rPr>
        <w:t xml:space="preserve"> որը բերում է թվային սխեմայո</w:t>
      </w:r>
      <w:r w:rsidR="0018413E" w:rsidRPr="002253E0">
        <w:rPr>
          <w:sz w:val="24"/>
        </w:rPr>
        <w:t>ւ</w:t>
      </w:r>
      <w:r w:rsidRPr="002253E0">
        <w:rPr>
          <w:sz w:val="24"/>
        </w:rPr>
        <w:t xml:space="preserve">մ </w:t>
      </w:r>
      <w:r w:rsidR="005F551B" w:rsidRPr="002253E0">
        <w:rPr>
          <w:sz w:val="24"/>
        </w:rPr>
        <w:t>փոփոխությու</w:t>
      </w:r>
      <w:r w:rsidR="0018413E" w:rsidRPr="002253E0">
        <w:rPr>
          <w:sz w:val="24"/>
        </w:rPr>
        <w:t>ն</w:t>
      </w:r>
      <w:r w:rsidRPr="002253E0">
        <w:rPr>
          <w:sz w:val="24"/>
        </w:rPr>
        <w:t>ն</w:t>
      </w:r>
      <w:r w:rsidR="005F551B" w:rsidRPr="002253E0">
        <w:rPr>
          <w:sz w:val="24"/>
        </w:rPr>
        <w:t>ե</w:t>
      </w:r>
      <w:r w:rsidRPr="002253E0">
        <w:rPr>
          <w:sz w:val="24"/>
        </w:rPr>
        <w:t>րի, իսկ</w:t>
      </w:r>
      <w:r w:rsidR="007A578E" w:rsidRPr="002253E0">
        <w:rPr>
          <w:sz w:val="24"/>
        </w:rPr>
        <w:t xml:space="preserve"> երբեմն վնաս</w:t>
      </w:r>
      <w:r w:rsidRPr="002253E0">
        <w:rPr>
          <w:sz w:val="24"/>
        </w:rPr>
        <w:t xml:space="preserve"> է հասցնում </w:t>
      </w:r>
      <w:r w:rsidR="00812E7D" w:rsidRPr="002253E0">
        <w:rPr>
          <w:sz w:val="24"/>
        </w:rPr>
        <w:t>թվային սխեմային</w:t>
      </w:r>
      <w:r w:rsidR="0018413E" w:rsidRPr="002253E0">
        <w:rPr>
          <w:sz w:val="24"/>
        </w:rPr>
        <w:t xml:space="preserve"> </w:t>
      </w:r>
      <w:r w:rsidR="00785AB5" w:rsidRPr="002253E0">
        <w:rPr>
          <w:sz w:val="24"/>
        </w:rPr>
        <w:t>[5,</w:t>
      </w:r>
      <w:r w:rsidR="003D1616" w:rsidRPr="002253E0">
        <w:rPr>
          <w:sz w:val="24"/>
        </w:rPr>
        <w:t xml:space="preserve"> </w:t>
      </w:r>
      <w:r w:rsidR="00683F45" w:rsidRPr="002253E0">
        <w:rPr>
          <w:sz w:val="24"/>
        </w:rPr>
        <w:t>6</w:t>
      </w:r>
      <w:r w:rsidRPr="002253E0">
        <w:rPr>
          <w:sz w:val="24"/>
        </w:rPr>
        <w:t>]: Դրա հետ մեկտեղ ճառագայթման նվազագույն չափաքանակի կլանումը մի քանի անգամ ցածր է,</w:t>
      </w:r>
      <w:r w:rsidR="005F551B" w:rsidRPr="002253E0">
        <w:rPr>
          <w:sz w:val="24"/>
        </w:rPr>
        <w:t xml:space="preserve"> որ</w:t>
      </w:r>
      <w:r w:rsidRPr="002253E0">
        <w:rPr>
          <w:sz w:val="24"/>
        </w:rPr>
        <w:t xml:space="preserve">ը </w:t>
      </w:r>
      <w:r w:rsidR="00E36C04" w:rsidRPr="002253E0">
        <w:rPr>
          <w:sz w:val="24"/>
        </w:rPr>
        <w:t>առաջանում</w:t>
      </w:r>
      <w:r w:rsidRPr="002253E0">
        <w:rPr>
          <w:sz w:val="24"/>
        </w:rPr>
        <w:t xml:space="preserve"> է ջերմադինամիկ էֆեկտների պատճառով</w:t>
      </w:r>
      <w:r w:rsidR="00E36C04" w:rsidRPr="002253E0">
        <w:rPr>
          <w:sz w:val="24"/>
        </w:rPr>
        <w:t>, ինչը բերում է</w:t>
      </w:r>
      <w:r w:rsidRPr="002253E0">
        <w:rPr>
          <w:sz w:val="24"/>
        </w:rPr>
        <w:t xml:space="preserve">  ինտեգրալ սխեմայի </w:t>
      </w:r>
      <w:r w:rsidR="006A7BF1" w:rsidRPr="002253E0">
        <w:rPr>
          <w:sz w:val="24"/>
        </w:rPr>
        <w:t>սխալ աշխատանքին</w:t>
      </w:r>
      <w:r w:rsidRPr="002253E0">
        <w:rPr>
          <w:sz w:val="24"/>
        </w:rPr>
        <w:t xml:space="preserve"> </w:t>
      </w:r>
      <w:r w:rsidR="00785AB5" w:rsidRPr="002253E0">
        <w:rPr>
          <w:sz w:val="24"/>
        </w:rPr>
        <w:t>[</w:t>
      </w:r>
      <w:r w:rsidR="003D1616" w:rsidRPr="002253E0">
        <w:rPr>
          <w:sz w:val="24"/>
        </w:rPr>
        <w:t>3,</w:t>
      </w:r>
      <w:r w:rsidR="00785AB5" w:rsidRPr="002253E0">
        <w:rPr>
          <w:sz w:val="24"/>
        </w:rPr>
        <w:t>6,</w:t>
      </w:r>
      <w:r w:rsidR="003D1616" w:rsidRPr="002253E0">
        <w:rPr>
          <w:sz w:val="24"/>
        </w:rPr>
        <w:t>9</w:t>
      </w:r>
      <w:r w:rsidR="00683F45" w:rsidRPr="002253E0">
        <w:rPr>
          <w:sz w:val="24"/>
        </w:rPr>
        <w:t>]:</w:t>
      </w:r>
    </w:p>
    <w:p w:rsidR="00E36C04" w:rsidRDefault="00261292" w:rsidP="004E1C9E">
      <w:pPr>
        <w:pStyle w:val="Heading3"/>
      </w:pPr>
      <w:bookmarkStart w:id="5" w:name="_Toc478551385"/>
      <w:r w:rsidRPr="002253E0">
        <w:t>1.3</w:t>
      </w:r>
      <w:r w:rsidR="00E36C04" w:rsidRPr="002253E0">
        <w:t xml:space="preserve"> Ռադիացիոն էֆեկտների տիրույթներ</w:t>
      </w:r>
      <w:bookmarkEnd w:id="5"/>
    </w:p>
    <w:p w:rsidR="005D2C20" w:rsidRPr="005D2C20" w:rsidRDefault="005D2C20" w:rsidP="005D2C20">
      <w:pPr>
        <w:rPr>
          <w:lang w:val="ru-RU" w:eastAsia="ru-RU"/>
        </w:rPr>
      </w:pPr>
    </w:p>
    <w:p w:rsidR="009B2A93" w:rsidRPr="002253E0" w:rsidRDefault="005F551B" w:rsidP="0018413E">
      <w:pPr>
        <w:spacing w:line="432" w:lineRule="auto"/>
        <w:ind w:firstLine="720"/>
        <w:jc w:val="both"/>
        <w:rPr>
          <w:sz w:val="24"/>
        </w:rPr>
      </w:pPr>
      <w:r w:rsidRPr="002253E0">
        <w:rPr>
          <w:sz w:val="24"/>
        </w:rPr>
        <w:t>Ռադ</w:t>
      </w:r>
      <w:r w:rsidR="009B2A93" w:rsidRPr="002253E0">
        <w:rPr>
          <w:sz w:val="24"/>
        </w:rPr>
        <w:t>իացիոն էֆեկտների տիրո</w:t>
      </w:r>
      <w:r w:rsidRPr="002253E0">
        <w:rPr>
          <w:sz w:val="24"/>
        </w:rPr>
        <w:t>ւ</w:t>
      </w:r>
      <w:r w:rsidR="009B2A93" w:rsidRPr="002253E0">
        <w:rPr>
          <w:sz w:val="24"/>
        </w:rPr>
        <w:t xml:space="preserve">յթը կարող է </w:t>
      </w:r>
      <w:r w:rsidR="00812E7D" w:rsidRPr="002253E0">
        <w:rPr>
          <w:sz w:val="24"/>
        </w:rPr>
        <w:t>լինել</w:t>
      </w:r>
      <w:r w:rsidR="009B2A93" w:rsidRPr="002253E0">
        <w:rPr>
          <w:sz w:val="24"/>
        </w:rPr>
        <w:t xml:space="preserve"> տարբեր տիպի (պրոտոններ, ծանր իոններ և այլն): Այնպես</w:t>
      </w:r>
      <w:r w:rsidR="0018413E" w:rsidRPr="002253E0">
        <w:rPr>
          <w:sz w:val="24"/>
        </w:rPr>
        <w:t>,</w:t>
      </w:r>
      <w:r w:rsidR="009B2A93" w:rsidRPr="002253E0">
        <w:rPr>
          <w:sz w:val="24"/>
        </w:rPr>
        <w:t xml:space="preserve"> ինչպես ձևավորող փոխազդեցությունը այդ  մասնիկների և ինտեգրալ սխեմաների նյութերի </w:t>
      </w:r>
      <w:r w:rsidRPr="002253E0">
        <w:rPr>
          <w:sz w:val="24"/>
        </w:rPr>
        <w:t>միջև</w:t>
      </w:r>
      <w:r w:rsidR="009B2A93" w:rsidRPr="002253E0">
        <w:rPr>
          <w:sz w:val="24"/>
        </w:rPr>
        <w:t>,</w:t>
      </w:r>
      <w:r w:rsidRPr="002253E0">
        <w:rPr>
          <w:sz w:val="24"/>
        </w:rPr>
        <w:t xml:space="preserve"> </w:t>
      </w:r>
      <w:r w:rsidR="009B2A93" w:rsidRPr="002253E0">
        <w:rPr>
          <w:sz w:val="24"/>
        </w:rPr>
        <w:t>ունեն տարբեր վարքեր</w:t>
      </w:r>
      <w:r w:rsidR="00261292" w:rsidRPr="002253E0">
        <w:rPr>
          <w:sz w:val="24"/>
        </w:rPr>
        <w:t>:</w:t>
      </w:r>
      <w:r w:rsidRPr="002253E0">
        <w:rPr>
          <w:sz w:val="24"/>
        </w:rPr>
        <w:t xml:space="preserve"> </w:t>
      </w:r>
      <w:r w:rsidR="00261292" w:rsidRPr="002253E0">
        <w:rPr>
          <w:sz w:val="24"/>
        </w:rPr>
        <w:t>Ա</w:t>
      </w:r>
      <w:r w:rsidR="009B2A93" w:rsidRPr="002253E0">
        <w:rPr>
          <w:sz w:val="24"/>
        </w:rPr>
        <w:t xml:space="preserve">նցումային </w:t>
      </w:r>
      <w:r w:rsidRPr="002253E0">
        <w:rPr>
          <w:sz w:val="24"/>
        </w:rPr>
        <w:t>ռադ</w:t>
      </w:r>
      <w:r w:rsidR="009B2A93" w:rsidRPr="002253E0">
        <w:rPr>
          <w:sz w:val="24"/>
        </w:rPr>
        <w:t>իացիոն մոդո</w:t>
      </w:r>
      <w:r w:rsidRPr="002253E0">
        <w:rPr>
          <w:sz w:val="24"/>
        </w:rPr>
        <w:t>ւ</w:t>
      </w:r>
      <w:r w:rsidR="009B2A93" w:rsidRPr="002253E0">
        <w:rPr>
          <w:sz w:val="24"/>
        </w:rPr>
        <w:t>լների համար</w:t>
      </w:r>
      <w:r w:rsidRPr="002253E0">
        <w:rPr>
          <w:sz w:val="24"/>
        </w:rPr>
        <w:t>,</w:t>
      </w:r>
      <w:r w:rsidR="009B2A93" w:rsidRPr="002253E0">
        <w:rPr>
          <w:sz w:val="24"/>
        </w:rPr>
        <w:t xml:space="preserve"> նույնպես ունեն տարբեր վարքեր: Մեկ էլեկտրոն</w:t>
      </w:r>
      <w:r w:rsidR="00812E7D" w:rsidRPr="002253E0">
        <w:rPr>
          <w:sz w:val="24"/>
        </w:rPr>
        <w:t>-</w:t>
      </w:r>
      <w:r w:rsidR="009B2A93" w:rsidRPr="002253E0">
        <w:rPr>
          <w:sz w:val="24"/>
        </w:rPr>
        <w:t>խոռոչ զ</w:t>
      </w:r>
      <w:r w:rsidR="00812E7D" w:rsidRPr="002253E0">
        <w:rPr>
          <w:sz w:val="24"/>
        </w:rPr>
        <w:t>ո</w:t>
      </w:r>
      <w:r w:rsidR="009B2A93" w:rsidRPr="002253E0">
        <w:rPr>
          <w:sz w:val="24"/>
        </w:rPr>
        <w:t>ւյգի ստացման համար պահանջվում է 3,6 ԷՎ էներգիա</w:t>
      </w:r>
      <w:r w:rsidRPr="002253E0">
        <w:rPr>
          <w:sz w:val="24"/>
        </w:rPr>
        <w:t xml:space="preserve"> </w:t>
      </w:r>
      <w:r w:rsidR="009B2A93" w:rsidRPr="002253E0">
        <w:rPr>
          <w:sz w:val="24"/>
        </w:rPr>
        <w:t>նույն ժամանակում</w:t>
      </w:r>
      <w:r w:rsidRPr="002253E0">
        <w:rPr>
          <w:sz w:val="24"/>
        </w:rPr>
        <w:t>,</w:t>
      </w:r>
      <w:r w:rsidR="009B2A93" w:rsidRPr="002253E0">
        <w:rPr>
          <w:sz w:val="24"/>
        </w:rPr>
        <w:t xml:space="preserve"> երբ իոնացնող </w:t>
      </w:r>
      <w:r w:rsidR="00812E7D" w:rsidRPr="002253E0">
        <w:rPr>
          <w:sz w:val="24"/>
        </w:rPr>
        <w:t>մասնիկի համար պահանջվում</w:t>
      </w:r>
      <w:r w:rsidR="009B2A93" w:rsidRPr="002253E0">
        <w:rPr>
          <w:sz w:val="24"/>
        </w:rPr>
        <w:t xml:space="preserve"> է 4…9 ՄէՎ էներգիա</w:t>
      </w:r>
      <w:r w:rsidR="00785AB5" w:rsidRPr="002253E0">
        <w:rPr>
          <w:sz w:val="24"/>
        </w:rPr>
        <w:t xml:space="preserve"> [6</w:t>
      </w:r>
      <w:r w:rsidR="009B2A93" w:rsidRPr="002253E0">
        <w:rPr>
          <w:sz w:val="24"/>
        </w:rPr>
        <w:t>]:</w:t>
      </w:r>
    </w:p>
    <w:p w:rsidR="006E1381" w:rsidRPr="002253E0" w:rsidRDefault="006E1381" w:rsidP="006E1381">
      <w:pPr>
        <w:spacing w:line="432" w:lineRule="auto"/>
        <w:ind w:firstLine="720"/>
        <w:jc w:val="both"/>
        <w:rPr>
          <w:sz w:val="24"/>
        </w:rPr>
      </w:pPr>
      <w:r w:rsidRPr="002253E0">
        <w:rPr>
          <w:sz w:val="24"/>
        </w:rPr>
        <w:t>Այդ պատճառով որպես վարքի ձևավորման պարամետր, ռադիացիոն միջավայրում ծանր իոնների հետ օգտագործվում  է  էներգիայի գծային փոխանցում, չափված ՄէՎ-սմ</w:t>
      </w:r>
      <w:r w:rsidRPr="002253E0">
        <w:rPr>
          <w:sz w:val="24"/>
          <w:vertAlign w:val="superscript"/>
        </w:rPr>
        <w:t>2</w:t>
      </w:r>
      <w:r w:rsidRPr="002253E0">
        <w:rPr>
          <w:sz w:val="24"/>
        </w:rPr>
        <w:t xml:space="preserve"> /մգ</w:t>
      </w:r>
      <w:r w:rsidR="002253E0">
        <w:rPr>
          <w:sz w:val="24"/>
        </w:rPr>
        <w:t xml:space="preserve"> [4,5</w:t>
      </w:r>
      <w:r w:rsidRPr="002253E0">
        <w:rPr>
          <w:sz w:val="24"/>
        </w:rPr>
        <w:t>] և նվազում կախված թափանցման խորությունից (Նկ</w:t>
      </w:r>
      <w:r w:rsidR="00785AB5" w:rsidRPr="002253E0">
        <w:rPr>
          <w:sz w:val="24"/>
        </w:rPr>
        <w:t>.1.5)[</w:t>
      </w:r>
      <w:r w:rsidR="003E0F5F" w:rsidRPr="002253E0">
        <w:rPr>
          <w:sz w:val="24"/>
        </w:rPr>
        <w:t>8</w:t>
      </w:r>
      <w:r w:rsidRPr="002253E0">
        <w:rPr>
          <w:sz w:val="24"/>
        </w:rPr>
        <w:t>]:</w:t>
      </w:r>
    </w:p>
    <w:p w:rsidR="006E1381" w:rsidRPr="002253E0" w:rsidRDefault="006E1381" w:rsidP="006E1381">
      <w:pPr>
        <w:spacing w:line="432" w:lineRule="auto"/>
        <w:ind w:firstLine="720"/>
        <w:jc w:val="both"/>
        <w:rPr>
          <w:sz w:val="24"/>
        </w:rPr>
      </w:pPr>
    </w:p>
    <w:p w:rsidR="00683F45" w:rsidRPr="002253E0" w:rsidRDefault="00683F45" w:rsidP="006E1381">
      <w:pPr>
        <w:spacing w:line="432" w:lineRule="auto"/>
        <w:ind w:firstLine="720"/>
        <w:jc w:val="both"/>
        <w:rPr>
          <w:sz w:val="24"/>
        </w:rPr>
      </w:pPr>
    </w:p>
    <w:p w:rsidR="009B2A93" w:rsidRPr="002253E0" w:rsidRDefault="0087712D" w:rsidP="006E1381">
      <w:pPr>
        <w:spacing w:line="432" w:lineRule="auto"/>
        <w:ind w:firstLine="720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5C9F281" wp14:editId="7F690C09">
                <wp:simplePos x="0" y="0"/>
                <wp:positionH relativeFrom="column">
                  <wp:posOffset>5037294</wp:posOffset>
                </wp:positionH>
                <wp:positionV relativeFrom="paragraph">
                  <wp:posOffset>81915</wp:posOffset>
                </wp:positionV>
                <wp:extent cx="0" cy="231775"/>
                <wp:effectExtent l="0" t="0" r="19050" b="15875"/>
                <wp:wrapNone/>
                <wp:docPr id="62" name="Straight Connector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7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9C0D345" id="Straight Connector 62" o:spid="_x0000_s1026" style="position:absolute;flip:y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6.65pt,6.45pt" to="396.65pt,2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" strokecolor="black [3040]"/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7BFFB8EA" wp14:editId="1C65EEC2">
                <wp:simplePos x="0" y="0"/>
                <wp:positionH relativeFrom="column">
                  <wp:posOffset>4602319</wp:posOffset>
                </wp:positionH>
                <wp:positionV relativeFrom="paragraph">
                  <wp:posOffset>79375</wp:posOffset>
                </wp:positionV>
                <wp:extent cx="0" cy="231775"/>
                <wp:effectExtent l="0" t="0" r="19050" b="15875"/>
                <wp:wrapNone/>
                <wp:docPr id="36" name="Straight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7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589AFE" id="Straight Connector 36" o:spid="_x0000_s1026" style="position:absolute;flip:y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2.4pt,6.25pt" to="362.4pt,2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" strokecolor="black [3040]"/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 wp14:anchorId="0D8544CC" wp14:editId="4CAD020D">
                <wp:simplePos x="0" y="0"/>
                <wp:positionH relativeFrom="column">
                  <wp:posOffset>3884295</wp:posOffset>
                </wp:positionH>
                <wp:positionV relativeFrom="paragraph">
                  <wp:posOffset>27940</wp:posOffset>
                </wp:positionV>
                <wp:extent cx="2094230" cy="2073910"/>
                <wp:effectExtent l="0" t="0" r="0" b="254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4230" cy="20739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7079AC" w:rsidRDefault="00C53598" w:rsidP="009B2A93">
                            <w:pPr>
                              <w:rPr>
                                <w:noProof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noProof/>
                                <w:sz w:val="16"/>
                                <w:szCs w:val="16"/>
                              </w:rPr>
                              <w:t xml:space="preserve">          ա</w:t>
                            </w:r>
                            <w:r w:rsidRPr="007079AC">
                              <w:rPr>
                                <w:noProof/>
                                <w:sz w:val="16"/>
                                <w:szCs w:val="16"/>
                              </w:rPr>
                              <w:t>կունք</w:t>
                            </w:r>
                            <w:r>
                              <w:rPr>
                                <w:noProof/>
                                <w:sz w:val="16"/>
                                <w:szCs w:val="16"/>
                              </w:rPr>
                              <w:t xml:space="preserve">  փական   արտաբեր</w:t>
                            </w:r>
                          </w:p>
                          <w:p w:rsidR="00C53598" w:rsidRDefault="00C53598" w:rsidP="009B2A93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FAE9892" wp14:editId="4820071C">
                                  <wp:extent cx="1617061" cy="1627662"/>
                                  <wp:effectExtent l="0" t="0" r="2540" b="0"/>
                                  <wp:docPr id="86" name="Picture 8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esiminch.png"/>
                                          <pic:cNvPicPr/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25107" cy="163576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C53598" w:rsidRDefault="00C53598" w:rsidP="009B2A93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544CC" id="Text Box 40" o:spid="_x0000_s1054" type="#_x0000_t202" style="position:absolute;left:0;text-align:left;margin-left:305.85pt;margin-top:2.2pt;width:164.9pt;height:163.3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" filled="f" stroked="f" strokeweight=".5pt">
                <v:textbox>
                  <w:txbxContent>
                    <w:p w:rsidR="00C53598" w:rsidRPr="007079AC" w:rsidRDefault="00C53598" w:rsidP="009B2A93">
                      <w:pPr>
                        <w:rPr>
                          <w:noProof/>
                          <w:sz w:val="16"/>
                          <w:szCs w:val="16"/>
                        </w:rPr>
                      </w:pPr>
                      <w:r>
                        <w:rPr>
                          <w:noProof/>
                          <w:sz w:val="16"/>
                          <w:szCs w:val="16"/>
                        </w:rPr>
                        <w:t xml:space="preserve">          ա</w:t>
                      </w:r>
                      <w:r w:rsidRPr="007079AC">
                        <w:rPr>
                          <w:noProof/>
                          <w:sz w:val="16"/>
                          <w:szCs w:val="16"/>
                        </w:rPr>
                        <w:t>կունք</w:t>
                      </w:r>
                      <w:r>
                        <w:rPr>
                          <w:noProof/>
                          <w:sz w:val="16"/>
                          <w:szCs w:val="16"/>
                        </w:rPr>
                        <w:t xml:space="preserve">  փական   արտաբեր</w:t>
                      </w:r>
                    </w:p>
                    <w:p w:rsidR="00C53598" w:rsidRDefault="00C53598" w:rsidP="009B2A93">
                      <w:r>
                        <w:rPr>
                          <w:noProof/>
                        </w:rPr>
                        <w:drawing>
                          <wp:inline distT="0" distB="0" distL="0" distR="0" wp14:anchorId="5FAE9892" wp14:editId="4820071C">
                            <wp:extent cx="1617061" cy="1627662"/>
                            <wp:effectExtent l="0" t="0" r="2540" b="0"/>
                            <wp:docPr id="86" name="Picture 8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esiminch.png"/>
                                    <pic:cNvPicPr/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25107" cy="16357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53598" w:rsidRDefault="00C53598" w:rsidP="009B2A93"/>
                  </w:txbxContent>
                </v:textbox>
              </v:shape>
            </w:pict>
          </mc:Fallback>
        </mc:AlternateContent>
      </w:r>
    </w:p>
    <w:p w:rsidR="00812839" w:rsidRPr="002253E0" w:rsidRDefault="00812839" w:rsidP="0019584C">
      <w:pPr>
        <w:spacing w:line="432" w:lineRule="auto"/>
        <w:jc w:val="center"/>
        <w:rPr>
          <w:noProof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434928D" wp14:editId="0FE6FF4C">
                <wp:simplePos x="0" y="0"/>
                <wp:positionH relativeFrom="column">
                  <wp:posOffset>762000</wp:posOffset>
                </wp:positionH>
                <wp:positionV relativeFrom="paragraph">
                  <wp:posOffset>18415</wp:posOffset>
                </wp:positionV>
                <wp:extent cx="2286000" cy="1632585"/>
                <wp:effectExtent l="0" t="0" r="0" b="5715"/>
                <wp:wrapNone/>
                <wp:docPr id="48" name="Text 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0" cy="1632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A7C58BD" wp14:editId="3F65452B">
                                  <wp:extent cx="2155448" cy="1402478"/>
                                  <wp:effectExtent l="0" t="0" r="0" b="7620"/>
                                  <wp:docPr id="87" name="Picture 8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tranzist.png"/>
                                          <pic:cNvPicPr/>
                                        </pic:nvPicPr>
                                        <pic:blipFill rotWithShape="1"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5890" r="9121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67174" cy="141010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34928D" id="Text Box 48" o:spid="_x0000_s1055" type="#_x0000_t202" style="position:absolute;left:0;text-align:left;margin-left:60pt;margin-top:1.45pt;width:180pt;height:128.55pt;z-index:251717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6A7C58BD" wp14:editId="3F65452B">
                            <wp:extent cx="2155448" cy="1402478"/>
                            <wp:effectExtent l="0" t="0" r="0" b="7620"/>
                            <wp:docPr id="87" name="Picture 8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tranzist.png"/>
                                    <pic:cNvPicPr/>
                                  </pic:nvPicPr>
                                  <pic:blipFill rotWithShape="1"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5890" r="9121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167174" cy="1410108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12839" w:rsidRPr="002253E0" w:rsidRDefault="00812839" w:rsidP="0019584C">
      <w:pPr>
        <w:spacing w:line="432" w:lineRule="auto"/>
        <w:jc w:val="center"/>
        <w:rPr>
          <w:noProof/>
        </w:rPr>
      </w:pPr>
    </w:p>
    <w:p w:rsidR="00812839" w:rsidRPr="002253E0" w:rsidRDefault="00812839" w:rsidP="0019584C">
      <w:pPr>
        <w:spacing w:line="432" w:lineRule="auto"/>
        <w:jc w:val="center"/>
        <w:rPr>
          <w:noProof/>
        </w:rPr>
      </w:pPr>
    </w:p>
    <w:p w:rsidR="009B2A93" w:rsidRPr="002253E0" w:rsidRDefault="00812839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2BDCB272" wp14:editId="4CB67CDB">
                <wp:simplePos x="0" y="0"/>
                <wp:positionH relativeFrom="column">
                  <wp:posOffset>236220</wp:posOffset>
                </wp:positionH>
                <wp:positionV relativeFrom="paragraph">
                  <wp:posOffset>420370</wp:posOffset>
                </wp:positionV>
                <wp:extent cx="6038850" cy="375285"/>
                <wp:effectExtent l="0" t="0" r="0" b="5715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388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44F71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244F71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1.3</w:t>
                            </w:r>
                            <w:r w:rsidRPr="00244F71">
                              <w:rPr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</w:rPr>
                              <w:t>ԿՄՕ</w:t>
                            </w:r>
                            <w:r w:rsidRPr="00244F71">
                              <w:rPr>
                                <w:sz w:val="24"/>
                              </w:rPr>
                              <w:t>Կ տրանզիստորի լիցքի տեղաբաշխումը փականի շերտում</w:t>
                            </w:r>
                            <w:r>
                              <w:rPr>
                                <w:sz w:val="24"/>
                              </w:rPr>
                              <w:t xml:space="preserve"> [1]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DCB272" id="Text Box 27" o:spid="_x0000_s1056" type="#_x0000_t202" style="position:absolute;left:0;text-align:left;margin-left:18.6pt;margin-top:33.1pt;width:475.5pt;height:29.55pt;z-index:25160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" filled="f" stroked="f" strokeweight=".5pt">
                <v:textbox>
                  <w:txbxContent>
                    <w:p w:rsidR="00C53598" w:rsidRPr="00244F71" w:rsidRDefault="00C53598" w:rsidP="003A0ED1">
                      <w:pPr>
                        <w:rPr>
                          <w:sz w:val="24"/>
                        </w:rPr>
                      </w:pPr>
                      <w:r w:rsidRPr="00244F71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1.3</w:t>
                      </w:r>
                      <w:r w:rsidRPr="00244F71">
                        <w:rPr>
                          <w:sz w:val="24"/>
                        </w:rPr>
                        <w:t xml:space="preserve"> </w:t>
                      </w:r>
                      <w:r>
                        <w:rPr>
                          <w:sz w:val="24"/>
                        </w:rPr>
                        <w:t>ԿՄՕ</w:t>
                      </w:r>
                      <w:r w:rsidRPr="00244F71">
                        <w:rPr>
                          <w:sz w:val="24"/>
                        </w:rPr>
                        <w:t>Կ տրանզիստորի լիցքի տեղաբաշխումը փականի շերտում</w:t>
                      </w:r>
                      <w:r>
                        <w:rPr>
                          <w:sz w:val="24"/>
                        </w:rPr>
                        <w:t xml:space="preserve"> [1]</w:t>
                      </w:r>
                    </w:p>
                  </w:txbxContent>
                </v:textbox>
              </v:shape>
            </w:pict>
          </mc:Fallback>
        </mc:AlternateContent>
      </w:r>
      <w:r w:rsidR="009B2A93" w:rsidRPr="002253E0">
        <w:br w:type="textWrapping" w:clear="all"/>
      </w:r>
    </w:p>
    <w:p w:rsidR="009B2A93" w:rsidRPr="002253E0" w:rsidRDefault="009B2A93" w:rsidP="0019584C">
      <w:pPr>
        <w:spacing w:line="432" w:lineRule="auto"/>
        <w:jc w:val="center"/>
      </w:pPr>
    </w:p>
    <w:p w:rsidR="009B2A93" w:rsidRPr="002253E0" w:rsidRDefault="009F3366" w:rsidP="00091C4B">
      <w:pPr>
        <w:spacing w:line="432" w:lineRule="auto"/>
        <w:jc w:val="right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FE0B54E" wp14:editId="3A981959">
                <wp:simplePos x="0" y="0"/>
                <wp:positionH relativeFrom="column">
                  <wp:posOffset>231775</wp:posOffset>
                </wp:positionH>
                <wp:positionV relativeFrom="paragraph">
                  <wp:posOffset>165652</wp:posOffset>
                </wp:positionV>
                <wp:extent cx="2967990" cy="1760220"/>
                <wp:effectExtent l="0" t="0" r="0" b="0"/>
                <wp:wrapNone/>
                <wp:docPr id="130" name="Text Box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67990" cy="17602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1F6B2B6" wp14:editId="2032DC17">
                                  <wp:extent cx="2586355" cy="1662430"/>
                                  <wp:effectExtent l="0" t="0" r="4445" b="0"/>
                                  <wp:docPr id="91" name="Picture 9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5.png"/>
                                          <pic:cNvPicPr/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586355" cy="166243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FE0B54E" id="Text Box 130" o:spid="_x0000_s1057" type="#_x0000_t202" style="position:absolute;left:0;text-align:left;margin-left:18.25pt;margin-top:13.05pt;width:233.7pt;height:138.6pt;z-index:251712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71F6B2B6" wp14:editId="2032DC17">
                            <wp:extent cx="2586355" cy="1662430"/>
                            <wp:effectExtent l="0" t="0" r="4445" b="0"/>
                            <wp:docPr id="91" name="Picture 9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5.png"/>
                                    <pic:cNvPicPr/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586355" cy="166243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78114505" wp14:editId="4991BAEA">
                <wp:simplePos x="0" y="0"/>
                <wp:positionH relativeFrom="column">
                  <wp:posOffset>3428255</wp:posOffset>
                </wp:positionH>
                <wp:positionV relativeFrom="paragraph">
                  <wp:posOffset>163250</wp:posOffset>
                </wp:positionV>
                <wp:extent cx="2743945" cy="1767205"/>
                <wp:effectExtent l="0" t="0" r="0" b="4445"/>
                <wp:wrapNone/>
                <wp:docPr id="41" name="Text Box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945" cy="17672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091C4B">
                            <w:pPr>
                              <w:jc w:val="right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24BD059" wp14:editId="5184AA37">
                                  <wp:extent cx="2455545" cy="1669415"/>
                                  <wp:effectExtent l="0" t="0" r="1905" b="6985"/>
                                  <wp:docPr id="107" name="Picture 10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6.png"/>
                                          <pic:cNvPicPr/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455545" cy="166941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14505" id="Text Box 41" o:spid="_x0000_s1058" type="#_x0000_t202" style="position:absolute;left:0;text-align:left;margin-left:269.95pt;margin-top:12.85pt;width:216.05pt;height:139.1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" filled="f" stroked="f" strokeweight=".5pt">
                <v:textbox>
                  <w:txbxContent>
                    <w:p w:rsidR="00C53598" w:rsidRDefault="00C53598" w:rsidP="00091C4B">
                      <w:pPr>
                        <w:jc w:val="right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224BD059" wp14:editId="5184AA37">
                            <wp:extent cx="2455545" cy="1669415"/>
                            <wp:effectExtent l="0" t="0" r="1905" b="6985"/>
                            <wp:docPr id="107" name="Picture 10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6.png"/>
                                    <pic:cNvPicPr/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455545" cy="166941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091C4B">
      <w:pPr>
        <w:spacing w:line="432" w:lineRule="auto"/>
        <w:jc w:val="right"/>
      </w:pPr>
    </w:p>
    <w:p w:rsidR="009B2A93" w:rsidRPr="002253E0" w:rsidRDefault="009B2A93" w:rsidP="00091C4B">
      <w:pPr>
        <w:spacing w:line="432" w:lineRule="auto"/>
        <w:jc w:val="right"/>
      </w:pPr>
    </w:p>
    <w:p w:rsidR="001A1DFB" w:rsidRPr="002253E0" w:rsidRDefault="001A1DFB" w:rsidP="00091C4B">
      <w:pPr>
        <w:spacing w:line="432" w:lineRule="auto"/>
        <w:ind w:right="-360"/>
        <w:jc w:val="right"/>
        <w:rPr>
          <w:sz w:val="24"/>
        </w:rPr>
      </w:pPr>
    </w:p>
    <w:p w:rsidR="001A1DFB" w:rsidRPr="002253E0" w:rsidRDefault="00D930E4" w:rsidP="00091C4B">
      <w:pPr>
        <w:spacing w:line="432" w:lineRule="auto"/>
        <w:ind w:right="-360"/>
        <w:jc w:val="right"/>
        <w:rPr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76BC84A3" wp14:editId="3939550E">
                <wp:simplePos x="0" y="0"/>
                <wp:positionH relativeFrom="column">
                  <wp:posOffset>224790</wp:posOffset>
                </wp:positionH>
                <wp:positionV relativeFrom="paragraph">
                  <wp:posOffset>128270</wp:posOffset>
                </wp:positionV>
                <wp:extent cx="2933700" cy="1257300"/>
                <wp:effectExtent l="0" t="0" r="0" b="0"/>
                <wp:wrapNone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33700" cy="1257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4A76C0" w:rsidRDefault="00C53598" w:rsidP="003A0ED1">
                            <w:pPr>
                              <w:rPr>
                                <w:sz w:val="24"/>
                                <w:szCs w:val="18"/>
                              </w:rPr>
                            </w:pPr>
                            <w:r w:rsidRPr="004A76C0">
                              <w:rPr>
                                <w:sz w:val="24"/>
                                <w:szCs w:val="18"/>
                              </w:rPr>
                              <w:t>Նկ</w:t>
                            </w:r>
                            <w:r>
                              <w:rPr>
                                <w:sz w:val="24"/>
                                <w:szCs w:val="18"/>
                              </w:rPr>
                              <w:t>.1.4</w:t>
                            </w:r>
                            <w:r w:rsidRPr="004A76C0">
                              <w:rPr>
                                <w:sz w:val="24"/>
                                <w:szCs w:val="18"/>
                              </w:rPr>
                              <w:t xml:space="preserve"> n-</w:t>
                            </w:r>
                            <w:r>
                              <w:rPr>
                                <w:sz w:val="24"/>
                                <w:szCs w:val="18"/>
                              </w:rPr>
                              <w:t>ՄՕ</w:t>
                            </w:r>
                            <w:r w:rsidRPr="004A76C0">
                              <w:rPr>
                                <w:sz w:val="24"/>
                                <w:szCs w:val="18"/>
                              </w:rPr>
                              <w:t xml:space="preserve">Կ տրանզիստորի ակունքի հոսանքի կախվածությունը ակունք-արտաբեր լարումից ռադիացիայի բացակայության </w:t>
                            </w:r>
                            <w:r>
                              <w:rPr>
                                <w:sz w:val="24"/>
                                <w:szCs w:val="18"/>
                              </w:rPr>
                              <w:t xml:space="preserve">և առկայության </w:t>
                            </w:r>
                            <w:r w:rsidRPr="004A76C0">
                              <w:rPr>
                                <w:sz w:val="24"/>
                                <w:szCs w:val="18"/>
                              </w:rPr>
                              <w:t>դեպք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BC84A3" id="Text Box 34" o:spid="_x0000_s1059" type="#_x0000_t202" style="position:absolute;left:0;text-align:left;margin-left:17.7pt;margin-top:10.1pt;width:231pt;height:99pt;z-index:251608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" filled="f" stroked="f" strokeweight=".5pt">
                <v:textbox>
                  <w:txbxContent>
                    <w:p w:rsidR="00C53598" w:rsidRPr="004A76C0" w:rsidRDefault="00C53598" w:rsidP="003A0ED1">
                      <w:pPr>
                        <w:rPr>
                          <w:sz w:val="24"/>
                          <w:szCs w:val="18"/>
                        </w:rPr>
                      </w:pPr>
                      <w:r w:rsidRPr="004A76C0">
                        <w:rPr>
                          <w:sz w:val="24"/>
                          <w:szCs w:val="18"/>
                        </w:rPr>
                        <w:t>Նկ</w:t>
                      </w:r>
                      <w:r>
                        <w:rPr>
                          <w:sz w:val="24"/>
                          <w:szCs w:val="18"/>
                        </w:rPr>
                        <w:t>.1.4</w:t>
                      </w:r>
                      <w:r w:rsidRPr="004A76C0">
                        <w:rPr>
                          <w:sz w:val="24"/>
                          <w:szCs w:val="18"/>
                        </w:rPr>
                        <w:t xml:space="preserve"> n-</w:t>
                      </w:r>
                      <w:r>
                        <w:rPr>
                          <w:sz w:val="24"/>
                          <w:szCs w:val="18"/>
                        </w:rPr>
                        <w:t>ՄՕ</w:t>
                      </w:r>
                      <w:r w:rsidRPr="004A76C0">
                        <w:rPr>
                          <w:sz w:val="24"/>
                          <w:szCs w:val="18"/>
                        </w:rPr>
                        <w:t xml:space="preserve">Կ տրանզիստորի ակունքի հոսանքի կախվածությունը ակունք-արտաբեր լարումից ռադիացիայի բացակայության </w:t>
                      </w:r>
                      <w:r>
                        <w:rPr>
                          <w:sz w:val="24"/>
                          <w:szCs w:val="18"/>
                        </w:rPr>
                        <w:t xml:space="preserve">և առկայության </w:t>
                      </w:r>
                      <w:r w:rsidRPr="004A76C0">
                        <w:rPr>
                          <w:sz w:val="24"/>
                          <w:szCs w:val="18"/>
                        </w:rPr>
                        <w:t>դեպքում</w:t>
                      </w:r>
                    </w:p>
                  </w:txbxContent>
                </v:textbox>
              </v:shape>
            </w:pict>
          </mc:Fallback>
        </mc:AlternateContent>
      </w:r>
      <w:r w:rsidR="009F3366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6780CD08" wp14:editId="534688AB">
                <wp:simplePos x="0" y="0"/>
                <wp:positionH relativeFrom="column">
                  <wp:posOffset>3404235</wp:posOffset>
                </wp:positionH>
                <wp:positionV relativeFrom="paragraph">
                  <wp:posOffset>131997</wp:posOffset>
                </wp:positionV>
                <wp:extent cx="2870421" cy="1015282"/>
                <wp:effectExtent l="0" t="0" r="0" b="0"/>
                <wp:wrapNone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70421" cy="101528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4A76C0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4A76C0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1.5</w:t>
                            </w:r>
                            <w:r w:rsidRPr="004A76C0">
                              <w:rPr>
                                <w:sz w:val="24"/>
                              </w:rPr>
                              <w:t xml:space="preserve"> Էներգիայի գծային տրման մասնիկի իոնիզացման կախվածությունը 345 ՄէՎ ներթափանցման խորությունի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80CD08" id="Text Box 35" o:spid="_x0000_s1060" type="#_x0000_t202" style="position:absolute;left:0;text-align:left;margin-left:268.05pt;margin-top:10.4pt;width:226pt;height:79.95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" filled="f" stroked="f" strokeweight=".5pt">
                <v:textbox>
                  <w:txbxContent>
                    <w:p w:rsidR="00C53598" w:rsidRPr="004A76C0" w:rsidRDefault="00C53598" w:rsidP="003A0ED1">
                      <w:pPr>
                        <w:rPr>
                          <w:sz w:val="24"/>
                        </w:rPr>
                      </w:pPr>
                      <w:r w:rsidRPr="004A76C0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1.5</w:t>
                      </w:r>
                      <w:r w:rsidRPr="004A76C0">
                        <w:rPr>
                          <w:sz w:val="24"/>
                        </w:rPr>
                        <w:t xml:space="preserve"> Էներգիայի գծային տրման մասնիկի իոնիզացման կախվածությունը 345 ՄէՎ ներթափանցման խորությունից</w:t>
                      </w:r>
                    </w:p>
                  </w:txbxContent>
                </v:textbox>
              </v:shape>
            </w:pict>
          </mc:Fallback>
        </mc:AlternateContent>
      </w:r>
    </w:p>
    <w:p w:rsidR="001A1DFB" w:rsidRPr="002253E0" w:rsidRDefault="001A1DFB" w:rsidP="0019584C">
      <w:pPr>
        <w:spacing w:line="432" w:lineRule="auto"/>
        <w:ind w:right="-360"/>
        <w:jc w:val="center"/>
        <w:rPr>
          <w:sz w:val="24"/>
        </w:rPr>
      </w:pPr>
    </w:p>
    <w:p w:rsidR="003A3768" w:rsidRPr="002253E0" w:rsidRDefault="003A3768" w:rsidP="0019584C">
      <w:pPr>
        <w:spacing w:line="432" w:lineRule="auto"/>
        <w:ind w:right="-360"/>
        <w:jc w:val="center"/>
        <w:rPr>
          <w:sz w:val="24"/>
        </w:rPr>
      </w:pPr>
    </w:p>
    <w:p w:rsidR="006E1381" w:rsidRPr="002253E0" w:rsidRDefault="009B2A93" w:rsidP="006E1381">
      <w:pPr>
        <w:spacing w:line="432" w:lineRule="auto"/>
        <w:ind w:right="72"/>
        <w:jc w:val="both"/>
        <w:rPr>
          <w:sz w:val="24"/>
        </w:rPr>
      </w:pPr>
      <w:r w:rsidRPr="002253E0">
        <w:rPr>
          <w:sz w:val="24"/>
        </w:rPr>
        <w:t>Պրոտոնների դեպքում զգայուն մասերում  իոնիզացիան հիմնական</w:t>
      </w:r>
      <w:r w:rsidR="00981869" w:rsidRPr="002253E0">
        <w:rPr>
          <w:sz w:val="24"/>
        </w:rPr>
        <w:t>ո</w:t>
      </w:r>
      <w:r w:rsidRPr="002253E0">
        <w:rPr>
          <w:sz w:val="24"/>
        </w:rPr>
        <w:t>ւմ առաջանում է անուղ</w:t>
      </w:r>
      <w:r w:rsidR="00A06377" w:rsidRPr="002253E0">
        <w:rPr>
          <w:sz w:val="24"/>
        </w:rPr>
        <w:t>ղ</w:t>
      </w:r>
      <w:r w:rsidRPr="002253E0">
        <w:rPr>
          <w:sz w:val="24"/>
        </w:rPr>
        <w:t>ակի ճանապարհով: Պրոտոնի բախման արդյունքում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>ստանալով մեծ էներգիա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 xml:space="preserve">թվային ինտեգրալ սխեմայի նյութում առաջանում է երկրորդական իոն, որը բերում է իոնացման: Այս դեպքում </w:t>
      </w:r>
      <w:r w:rsidR="00812E7D" w:rsidRPr="002253E0">
        <w:rPr>
          <w:sz w:val="24"/>
        </w:rPr>
        <w:t>ո</w:t>
      </w:r>
      <w:r w:rsidRPr="002253E0">
        <w:rPr>
          <w:sz w:val="24"/>
        </w:rPr>
        <w:t xml:space="preserve">րպես </w:t>
      </w:r>
      <w:r w:rsidR="00981869" w:rsidRPr="002253E0">
        <w:rPr>
          <w:sz w:val="24"/>
        </w:rPr>
        <w:t>ռադ</w:t>
      </w:r>
      <w:r w:rsidRPr="002253E0">
        <w:rPr>
          <w:sz w:val="24"/>
        </w:rPr>
        <w:t xml:space="preserve">իացիոն միջավայրի հիմնական </w:t>
      </w:r>
      <w:r w:rsidR="00812E7D" w:rsidRPr="002253E0">
        <w:rPr>
          <w:sz w:val="24"/>
        </w:rPr>
        <w:t>պար</w:t>
      </w:r>
      <w:r w:rsidRPr="002253E0">
        <w:rPr>
          <w:sz w:val="24"/>
        </w:rPr>
        <w:t xml:space="preserve">ամետր </w:t>
      </w:r>
      <w:r w:rsidR="00981869" w:rsidRPr="002253E0">
        <w:rPr>
          <w:sz w:val="24"/>
        </w:rPr>
        <w:t>օգ</w:t>
      </w:r>
      <w:r w:rsidRPr="002253E0">
        <w:rPr>
          <w:sz w:val="24"/>
        </w:rPr>
        <w:t>տագործվում է պրոտոնի էներգիան</w:t>
      </w:r>
      <w:r w:rsidR="00981869" w:rsidRPr="002253E0">
        <w:rPr>
          <w:sz w:val="24"/>
        </w:rPr>
        <w:t xml:space="preserve">՝ </w:t>
      </w:r>
      <w:r w:rsidRPr="002253E0">
        <w:rPr>
          <w:sz w:val="24"/>
        </w:rPr>
        <w:t xml:space="preserve">բնութագրելով երկրորդական իոնի </w:t>
      </w:r>
      <w:r w:rsidR="00981869" w:rsidRPr="002253E0">
        <w:rPr>
          <w:sz w:val="24"/>
        </w:rPr>
        <w:t>գր</w:t>
      </w:r>
      <w:r w:rsidRPr="002253E0">
        <w:rPr>
          <w:sz w:val="24"/>
        </w:rPr>
        <w:t xml:space="preserve">գռման աստիճանը: </w:t>
      </w:r>
    </w:p>
    <w:p w:rsidR="009B2A93" w:rsidRPr="002253E0" w:rsidRDefault="009B2A93" w:rsidP="006E1381">
      <w:pPr>
        <w:spacing w:line="432" w:lineRule="auto"/>
        <w:ind w:right="72" w:firstLine="360"/>
        <w:jc w:val="both"/>
        <w:rPr>
          <w:sz w:val="24"/>
        </w:rPr>
      </w:pPr>
      <w:r w:rsidRPr="002253E0">
        <w:rPr>
          <w:sz w:val="24"/>
        </w:rPr>
        <w:lastRenderedPageBreak/>
        <w:t>Այն դեպքերում</w:t>
      </w:r>
      <w:r w:rsidR="00981869" w:rsidRPr="002253E0">
        <w:rPr>
          <w:sz w:val="24"/>
        </w:rPr>
        <w:t>,</w:t>
      </w:r>
      <w:r w:rsidRPr="002253E0">
        <w:rPr>
          <w:sz w:val="24"/>
        </w:rPr>
        <w:t xml:space="preserve"> երբ էներգիայի գծային փոխանցումը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>շատ ցածր է մեծ ինտեգրալ սխեմայի համար (ԷԳՓ&lt;1 ՄէՎ-սմ</w:t>
      </w:r>
      <w:r w:rsidRPr="002253E0">
        <w:rPr>
          <w:sz w:val="24"/>
          <w:vertAlign w:val="superscript"/>
        </w:rPr>
        <w:t xml:space="preserve">2 </w:t>
      </w:r>
      <w:r w:rsidRPr="002253E0">
        <w:rPr>
          <w:sz w:val="24"/>
        </w:rPr>
        <w:t>/մգ) պրոտոները կարող են ստեղծել</w:t>
      </w:r>
      <w:r w:rsidR="00812E7D" w:rsidRPr="002253E0">
        <w:rPr>
          <w:sz w:val="24"/>
        </w:rPr>
        <w:t xml:space="preserve"> </w:t>
      </w:r>
      <w:r w:rsidRPr="002253E0">
        <w:rPr>
          <w:sz w:val="24"/>
        </w:rPr>
        <w:t>ուղիղ իոնացում</w:t>
      </w:r>
      <w:r w:rsidR="0018413E" w:rsidRPr="002253E0">
        <w:rPr>
          <w:sz w:val="24"/>
        </w:rPr>
        <w:t xml:space="preserve"> </w:t>
      </w:r>
      <w:r w:rsidR="00785AB5" w:rsidRPr="002253E0">
        <w:rPr>
          <w:sz w:val="24"/>
        </w:rPr>
        <w:t>[5,6,</w:t>
      </w:r>
      <w:r w:rsidR="003E0F5F" w:rsidRPr="002253E0">
        <w:rPr>
          <w:sz w:val="24"/>
        </w:rPr>
        <w:t>8</w:t>
      </w:r>
      <w:r w:rsidR="00683F45" w:rsidRPr="002253E0">
        <w:rPr>
          <w:sz w:val="24"/>
        </w:rPr>
        <w:t xml:space="preserve">]: </w:t>
      </w:r>
      <w:r w:rsidRPr="002253E0">
        <w:rPr>
          <w:sz w:val="24"/>
        </w:rPr>
        <w:t xml:space="preserve">Այս դեպքերում </w:t>
      </w:r>
      <w:r w:rsidR="00981869" w:rsidRPr="002253E0">
        <w:rPr>
          <w:sz w:val="24"/>
        </w:rPr>
        <w:t>ռադ</w:t>
      </w:r>
      <w:r w:rsidRPr="002253E0">
        <w:rPr>
          <w:sz w:val="24"/>
        </w:rPr>
        <w:t xml:space="preserve">իացիայի ազդեցությունը </w:t>
      </w:r>
      <w:r w:rsidR="00981869" w:rsidRPr="002253E0">
        <w:rPr>
          <w:sz w:val="24"/>
        </w:rPr>
        <w:t>որոշե</w:t>
      </w:r>
      <w:r w:rsidRPr="002253E0">
        <w:rPr>
          <w:sz w:val="24"/>
        </w:rPr>
        <w:t xml:space="preserve">լու համար հարմար է </w:t>
      </w:r>
      <w:r w:rsidR="00981869" w:rsidRPr="002253E0">
        <w:rPr>
          <w:sz w:val="24"/>
        </w:rPr>
        <w:t>օգ</w:t>
      </w:r>
      <w:r w:rsidRPr="002253E0">
        <w:rPr>
          <w:sz w:val="24"/>
        </w:rPr>
        <w:t>տագործել  պրոտոնի էներգիայի գծային փոխանցումը: Մասնիկների տիպից կախված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>նրա էներգիայի և էլեկտրոնների բաղադրիչների տիպեր</w:t>
      </w:r>
      <w:r w:rsidR="00C14D8B" w:rsidRPr="002253E0">
        <w:rPr>
          <w:sz w:val="24"/>
        </w:rPr>
        <w:t>ը</w:t>
      </w:r>
      <w:r w:rsidRPr="002253E0">
        <w:rPr>
          <w:sz w:val="24"/>
        </w:rPr>
        <w:t>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>շարժական ազդեցություն</w:t>
      </w:r>
      <w:r w:rsidR="00C14D8B" w:rsidRPr="002253E0">
        <w:rPr>
          <w:sz w:val="24"/>
        </w:rPr>
        <w:t>ը</w:t>
      </w:r>
      <w:r w:rsidRPr="002253E0">
        <w:rPr>
          <w:sz w:val="24"/>
        </w:rPr>
        <w:t>,</w:t>
      </w:r>
      <w:r w:rsidR="00C14D8B" w:rsidRPr="002253E0">
        <w:rPr>
          <w:sz w:val="24"/>
        </w:rPr>
        <w:t xml:space="preserve"> </w:t>
      </w:r>
      <w:r w:rsidRPr="002253E0">
        <w:rPr>
          <w:sz w:val="24"/>
        </w:rPr>
        <w:t xml:space="preserve">անցումային </w:t>
      </w:r>
      <w:r w:rsidR="00981869" w:rsidRPr="002253E0">
        <w:rPr>
          <w:sz w:val="24"/>
        </w:rPr>
        <w:t>ռադ</w:t>
      </w:r>
      <w:r w:rsidRPr="002253E0">
        <w:rPr>
          <w:sz w:val="24"/>
        </w:rPr>
        <w:t>իացիոն էֆեկտներ</w:t>
      </w:r>
      <w:r w:rsidR="00812E7D" w:rsidRPr="002253E0">
        <w:rPr>
          <w:sz w:val="24"/>
        </w:rPr>
        <w:t>ը</w:t>
      </w:r>
      <w:r w:rsidRPr="002253E0">
        <w:rPr>
          <w:sz w:val="24"/>
        </w:rPr>
        <w:t xml:space="preserve"> </w:t>
      </w:r>
      <w:r w:rsidR="00812E7D" w:rsidRPr="002253E0">
        <w:rPr>
          <w:sz w:val="24"/>
        </w:rPr>
        <w:t>կարող</w:t>
      </w:r>
      <w:r w:rsidRPr="002253E0">
        <w:rPr>
          <w:sz w:val="24"/>
        </w:rPr>
        <w:t xml:space="preserve"> են բերել մեծ ինտեգրալ </w:t>
      </w:r>
      <w:r w:rsidR="00981869" w:rsidRPr="002253E0">
        <w:rPr>
          <w:sz w:val="24"/>
        </w:rPr>
        <w:t>սխ</w:t>
      </w:r>
      <w:r w:rsidRPr="002253E0">
        <w:rPr>
          <w:sz w:val="24"/>
        </w:rPr>
        <w:t>եմայի տարբեր ֆունկցիոնալ փոփոխությունների: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 xml:space="preserve"> Այդ </w:t>
      </w:r>
      <w:r w:rsidR="00981869" w:rsidRPr="002253E0">
        <w:rPr>
          <w:sz w:val="24"/>
        </w:rPr>
        <w:t>խախտ</w:t>
      </w:r>
      <w:r w:rsidR="00F93182" w:rsidRPr="002253E0">
        <w:rPr>
          <w:sz w:val="24"/>
        </w:rPr>
        <w:t>ո</w:t>
      </w:r>
      <w:r w:rsidRPr="002253E0">
        <w:rPr>
          <w:sz w:val="24"/>
        </w:rPr>
        <w:t xml:space="preserve">ւմները վարքով բաժանվում են 3 խմբի </w:t>
      </w:r>
      <w:r w:rsidR="00785AB5" w:rsidRPr="002253E0">
        <w:rPr>
          <w:sz w:val="24"/>
        </w:rPr>
        <w:t>[</w:t>
      </w:r>
      <w:r w:rsidR="003E0F5F" w:rsidRPr="002253E0">
        <w:rPr>
          <w:sz w:val="24"/>
        </w:rPr>
        <w:t>4</w:t>
      </w:r>
      <w:r w:rsidR="00683F45" w:rsidRPr="002253E0">
        <w:rPr>
          <w:sz w:val="24"/>
        </w:rPr>
        <w:t>]:</w:t>
      </w:r>
    </w:p>
    <w:p w:rsidR="009B2A93" w:rsidRPr="002253E0" w:rsidRDefault="009B2A93" w:rsidP="009E7AAD">
      <w:pPr>
        <w:pStyle w:val="ListParagraph"/>
        <w:numPr>
          <w:ilvl w:val="0"/>
          <w:numId w:val="1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>Վերականգնվող (թեթև) խախտումներ</w:t>
      </w:r>
      <w:r w:rsidR="00981869" w:rsidRPr="002253E0">
        <w:rPr>
          <w:sz w:val="24"/>
        </w:rPr>
        <w:t>՝</w:t>
      </w:r>
      <w:r w:rsidRPr="002253E0">
        <w:rPr>
          <w:sz w:val="24"/>
        </w:rPr>
        <w:t xml:space="preserve"> </w:t>
      </w:r>
      <w:r w:rsidR="00981869" w:rsidRPr="002253E0">
        <w:rPr>
          <w:sz w:val="24"/>
        </w:rPr>
        <w:t>ռադ</w:t>
      </w:r>
      <w:r w:rsidRPr="002253E0">
        <w:rPr>
          <w:sz w:val="24"/>
        </w:rPr>
        <w:t xml:space="preserve">իացիան </w:t>
      </w:r>
      <w:r w:rsidR="00981869" w:rsidRPr="002253E0">
        <w:rPr>
          <w:sz w:val="24"/>
        </w:rPr>
        <w:t>ստեղ</w:t>
      </w:r>
      <w:r w:rsidRPr="002253E0">
        <w:rPr>
          <w:sz w:val="24"/>
        </w:rPr>
        <w:t xml:space="preserve">ծում է սխալ թվային սխեմայի մեկ բիթում </w:t>
      </w:r>
      <w:r w:rsidR="00981869" w:rsidRPr="002253E0">
        <w:rPr>
          <w:sz w:val="24"/>
        </w:rPr>
        <w:t>վերաբերվում է</w:t>
      </w:r>
      <w:r w:rsidRPr="002253E0">
        <w:rPr>
          <w:sz w:val="24"/>
        </w:rPr>
        <w:t xml:space="preserve"> այս կատեգորիային :</w:t>
      </w:r>
    </w:p>
    <w:p w:rsidR="009B2A93" w:rsidRPr="002253E0" w:rsidRDefault="005D41D0" w:rsidP="009E7AAD">
      <w:pPr>
        <w:pStyle w:val="ListParagraph"/>
        <w:numPr>
          <w:ilvl w:val="0"/>
          <w:numId w:val="2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>Մեկական</w:t>
      </w:r>
      <w:r w:rsidR="009B2A93" w:rsidRPr="002253E0">
        <w:rPr>
          <w:sz w:val="24"/>
        </w:rPr>
        <w:t xml:space="preserve"> միացումները</w:t>
      </w:r>
      <w:r w:rsidR="00981869" w:rsidRPr="002253E0">
        <w:rPr>
          <w:sz w:val="24"/>
        </w:rPr>
        <w:t>,</w:t>
      </w:r>
      <w:r w:rsidR="009B2A93" w:rsidRPr="002253E0">
        <w:rPr>
          <w:sz w:val="24"/>
        </w:rPr>
        <w:t xml:space="preserve">  երբ մասնիկը ունի մեծ էներգիա,</w:t>
      </w:r>
      <w:r w:rsidR="00981869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սարքի զգայուն </w:t>
      </w:r>
      <w:r w:rsidR="00F93182" w:rsidRPr="002253E0">
        <w:rPr>
          <w:sz w:val="24"/>
        </w:rPr>
        <w:t>մասի</w:t>
      </w:r>
      <w:r w:rsidR="009B2A93" w:rsidRPr="002253E0">
        <w:rPr>
          <w:sz w:val="24"/>
        </w:rPr>
        <w:t xml:space="preserve"> անցումը (օրինակ՛ հիշողության բջիջ),</w:t>
      </w:r>
      <w:r w:rsidR="00C14D8B" w:rsidRPr="002253E0">
        <w:rPr>
          <w:sz w:val="24"/>
        </w:rPr>
        <w:t xml:space="preserve"> </w:t>
      </w:r>
      <w:r w:rsidR="00981869" w:rsidRPr="002253E0">
        <w:rPr>
          <w:sz w:val="24"/>
        </w:rPr>
        <w:t>առաջ</w:t>
      </w:r>
      <w:r w:rsidR="009B2A93" w:rsidRPr="002253E0">
        <w:rPr>
          <w:sz w:val="24"/>
        </w:rPr>
        <w:t>ացնում են լիցքերի կուտակում,</w:t>
      </w:r>
      <w:r w:rsidR="00981869" w:rsidRPr="002253E0">
        <w:rPr>
          <w:sz w:val="24"/>
        </w:rPr>
        <w:t xml:space="preserve"> </w:t>
      </w:r>
      <w:r w:rsidR="009B2A93" w:rsidRPr="002253E0">
        <w:rPr>
          <w:sz w:val="24"/>
        </w:rPr>
        <w:t>որոնք բերում են հիշողության բջջի փոխանջատման: Ստատիկ ԿՄՕԿ հիշողության բջիջներ</w:t>
      </w:r>
      <w:r w:rsidR="00F93182" w:rsidRPr="002253E0">
        <w:rPr>
          <w:sz w:val="24"/>
        </w:rPr>
        <w:t>ը</w:t>
      </w:r>
      <w:r w:rsidR="009B2A93" w:rsidRPr="002253E0">
        <w:rPr>
          <w:sz w:val="24"/>
        </w:rPr>
        <w:t>,</w:t>
      </w:r>
      <w:r w:rsidR="00981869" w:rsidRPr="002253E0">
        <w:rPr>
          <w:sz w:val="24"/>
        </w:rPr>
        <w:t xml:space="preserve"> </w:t>
      </w:r>
      <w:r w:rsidR="00C14D8B" w:rsidRPr="002253E0">
        <w:rPr>
          <w:sz w:val="24"/>
        </w:rPr>
        <w:t>որոնք</w:t>
      </w:r>
      <w:r w:rsidR="009B2A93" w:rsidRPr="002253E0">
        <w:rPr>
          <w:sz w:val="24"/>
        </w:rPr>
        <w:t xml:space="preserve"> ներկայացնում են իրար </w:t>
      </w:r>
      <w:r w:rsidR="00981869" w:rsidRPr="002253E0">
        <w:rPr>
          <w:sz w:val="24"/>
        </w:rPr>
        <w:t>հակառ</w:t>
      </w:r>
      <w:r w:rsidR="009B2A93" w:rsidRPr="002253E0">
        <w:rPr>
          <w:sz w:val="24"/>
        </w:rPr>
        <w:t>ակ միացված երկու ինվերտոր</w:t>
      </w:r>
      <w:r w:rsidR="00981869" w:rsidRPr="002253E0">
        <w:rPr>
          <w:sz w:val="24"/>
        </w:rPr>
        <w:t>ներ</w:t>
      </w:r>
      <w:r w:rsidR="009B2A93" w:rsidRPr="002253E0">
        <w:rPr>
          <w:sz w:val="24"/>
        </w:rPr>
        <w:t xml:space="preserve"> (Նկ</w:t>
      </w:r>
      <w:r w:rsidR="00E67BC4" w:rsidRPr="002253E0">
        <w:rPr>
          <w:sz w:val="24"/>
        </w:rPr>
        <w:t>.1.6</w:t>
      </w:r>
      <w:r w:rsidR="009B2A93" w:rsidRPr="002253E0">
        <w:rPr>
          <w:sz w:val="24"/>
        </w:rPr>
        <w:t>ա)</w:t>
      </w:r>
      <w:r w:rsidR="00C14D8B" w:rsidRPr="002253E0">
        <w:rPr>
          <w:sz w:val="24"/>
        </w:rPr>
        <w:t>:</w:t>
      </w:r>
      <w:r w:rsidR="009B2A93" w:rsidRPr="002253E0">
        <w:rPr>
          <w:sz w:val="24"/>
        </w:rPr>
        <w:t xml:space="preserve"> </w:t>
      </w:r>
      <w:r w:rsidR="00C14D8B" w:rsidRPr="002253E0">
        <w:rPr>
          <w:sz w:val="24"/>
        </w:rPr>
        <w:t>Տ</w:t>
      </w:r>
      <w:r w:rsidR="009B2A93" w:rsidRPr="002253E0">
        <w:rPr>
          <w:sz w:val="24"/>
        </w:rPr>
        <w:t>րանզիստորի զգայուն մասերը նրա ակունքներն</w:t>
      </w:r>
      <w:r w:rsidR="00F93182" w:rsidRPr="002253E0">
        <w:rPr>
          <w:sz w:val="24"/>
        </w:rPr>
        <w:t xml:space="preserve"> </w:t>
      </w:r>
      <w:r w:rsidR="009B2A93" w:rsidRPr="002253E0">
        <w:rPr>
          <w:sz w:val="24"/>
        </w:rPr>
        <w:t>են</w:t>
      </w:r>
      <w:r w:rsidR="00E67BC4" w:rsidRPr="002253E0">
        <w:rPr>
          <w:sz w:val="24"/>
        </w:rPr>
        <w:t xml:space="preserve"> </w:t>
      </w:r>
      <w:r w:rsidR="009B2A93" w:rsidRPr="002253E0">
        <w:rPr>
          <w:sz w:val="24"/>
        </w:rPr>
        <w:t>:</w:t>
      </w:r>
      <w:r w:rsidR="00981869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Եթե էներգիայի գծային փոխանցումը տրված սարքի համար գերազանցի իր նշված </w:t>
      </w:r>
      <w:r w:rsidR="00F93182" w:rsidRPr="002253E0">
        <w:rPr>
          <w:sz w:val="24"/>
        </w:rPr>
        <w:t>արժե</w:t>
      </w:r>
      <w:r w:rsidR="009B2A93" w:rsidRPr="002253E0">
        <w:rPr>
          <w:sz w:val="24"/>
        </w:rPr>
        <w:t>քը</w:t>
      </w:r>
      <w:r w:rsidR="00C14D8B" w:rsidRPr="002253E0">
        <w:rPr>
          <w:sz w:val="24"/>
        </w:rPr>
        <w:t>,</w:t>
      </w:r>
      <w:r w:rsidR="009B2A93" w:rsidRPr="002253E0">
        <w:rPr>
          <w:sz w:val="24"/>
        </w:rPr>
        <w:t xml:space="preserve"> ապա դա կբերի </w:t>
      </w:r>
      <w:r w:rsidR="00C774F5" w:rsidRPr="002253E0">
        <w:rPr>
          <w:sz w:val="24"/>
        </w:rPr>
        <w:t>փոխանակումների</w:t>
      </w:r>
      <w:r w:rsidR="009B2A93" w:rsidRPr="002253E0">
        <w:rPr>
          <w:sz w:val="24"/>
        </w:rPr>
        <w:t xml:space="preserve"> (Նկ</w:t>
      </w:r>
      <w:r w:rsidR="00E67BC4" w:rsidRPr="002253E0">
        <w:rPr>
          <w:sz w:val="24"/>
        </w:rPr>
        <w:t>.1.6</w:t>
      </w:r>
      <w:r w:rsidR="009B2A93" w:rsidRPr="002253E0">
        <w:rPr>
          <w:sz w:val="24"/>
        </w:rPr>
        <w:t>բ):</w:t>
      </w:r>
    </w:p>
    <w:p w:rsidR="006E1381" w:rsidRPr="002253E0" w:rsidRDefault="006E1381" w:rsidP="006E1381">
      <w:pPr>
        <w:pStyle w:val="ListParagraph"/>
        <w:numPr>
          <w:ilvl w:val="0"/>
          <w:numId w:val="2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>Բազմաբիթ փոխանջատումները , որոնք ունեն անալոգային մեխանիզմ, բայց որոնք բերում են սարքի մի քանի բիթերի փոխանջատման: Ինտեգրալ սխեմայում լիցքերի կուտակումը տարբեր մասերում կարող են բերել մեկ կամ միաժամանակ մի քանի տարրերի փոխանջատման:</w:t>
      </w:r>
    </w:p>
    <w:p w:rsidR="004D744E" w:rsidRPr="002253E0" w:rsidRDefault="004D744E" w:rsidP="00261292">
      <w:pPr>
        <w:pStyle w:val="ListParagraph"/>
        <w:spacing w:line="432" w:lineRule="auto"/>
        <w:ind w:left="1080" w:right="72"/>
        <w:contextualSpacing w:val="0"/>
        <w:jc w:val="both"/>
        <w:rPr>
          <w:sz w:val="24"/>
        </w:rPr>
      </w:pPr>
    </w:p>
    <w:p w:rsidR="006E1381" w:rsidRPr="002253E0" w:rsidRDefault="006E1381" w:rsidP="00261292">
      <w:pPr>
        <w:pStyle w:val="ListParagraph"/>
        <w:spacing w:line="432" w:lineRule="auto"/>
        <w:ind w:left="1080" w:right="72"/>
        <w:contextualSpacing w:val="0"/>
        <w:jc w:val="both"/>
        <w:rPr>
          <w:sz w:val="24"/>
        </w:rPr>
      </w:pPr>
    </w:p>
    <w:p w:rsidR="003A3768" w:rsidRPr="002253E0" w:rsidRDefault="00772495" w:rsidP="003A3768">
      <w:pPr>
        <w:pStyle w:val="ListParagraph"/>
        <w:spacing w:line="432" w:lineRule="auto"/>
        <w:ind w:left="1080" w:right="72"/>
        <w:contextualSpacing w:val="0"/>
        <w:jc w:val="both"/>
        <w:rPr>
          <w:sz w:val="24"/>
        </w:rPr>
      </w:pPr>
      <w:r w:rsidRPr="002253E0">
        <w:rPr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3F5DD04" wp14:editId="1A2CB494">
                <wp:simplePos x="0" y="0"/>
                <wp:positionH relativeFrom="column">
                  <wp:posOffset>3130550</wp:posOffset>
                </wp:positionH>
                <wp:positionV relativeFrom="paragraph">
                  <wp:posOffset>-160020</wp:posOffset>
                </wp:positionV>
                <wp:extent cx="457200" cy="361315"/>
                <wp:effectExtent l="0" t="0" r="0" b="635"/>
                <wp:wrapNone/>
                <wp:docPr id="238" name="Text Box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3613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D930E4" w:rsidRDefault="00C53598" w:rsidP="00772495">
                            <w:r>
                              <w:t>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F5DD04" id="Text Box 238" o:spid="_x0000_s1061" type="#_x0000_t202" style="position:absolute;left:0;text-align:left;margin-left:246.5pt;margin-top:-12.6pt;width:36pt;height:28.45pt;z-index:251719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" filled="f" stroked="f" strokeweight=".5pt">
                <v:textbox>
                  <w:txbxContent>
                    <w:p w:rsidR="00C53598" w:rsidRPr="00D930E4" w:rsidRDefault="00C53598" w:rsidP="00772495">
                      <w: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 w:rsidR="00267483"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18483D" wp14:editId="7E982805">
                <wp:simplePos x="0" y="0"/>
                <wp:positionH relativeFrom="column">
                  <wp:posOffset>2259965</wp:posOffset>
                </wp:positionH>
                <wp:positionV relativeFrom="paragraph">
                  <wp:posOffset>-1905</wp:posOffset>
                </wp:positionV>
                <wp:extent cx="2113280" cy="1638935"/>
                <wp:effectExtent l="0" t="0" r="0" b="0"/>
                <wp:wrapNone/>
                <wp:docPr id="58" name="Text Box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3280" cy="16389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77089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25D42DD" wp14:editId="7EDB0228">
                                  <wp:extent cx="1682151" cy="1544128"/>
                                  <wp:effectExtent l="0" t="0" r="0" b="0"/>
                                  <wp:docPr id="121" name="Picture 1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7.png"/>
                                          <pic:cNvPicPr/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78901" cy="154114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18483D" id="Text Box 58" o:spid="_x0000_s1062" type="#_x0000_t202" style="position:absolute;left:0;text-align:left;margin-left:177.95pt;margin-top:-.15pt;width:166.4pt;height:129.0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" filled="f" stroked="f" strokeweight=".5pt">
                <v:textbox>
                  <w:txbxContent>
                    <w:p w:rsidR="00C53598" w:rsidRDefault="00C53598" w:rsidP="00770896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25D42DD" wp14:editId="7EDB0228">
                            <wp:extent cx="1682151" cy="1544128"/>
                            <wp:effectExtent l="0" t="0" r="0" b="0"/>
                            <wp:docPr id="121" name="Picture 1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7.png"/>
                                    <pic:cNvPicPr/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78901" cy="154114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86634" w:rsidRPr="002253E0" w:rsidRDefault="00986634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</w:p>
    <w:p w:rsidR="006220EB" w:rsidRPr="002253E0" w:rsidRDefault="006220EB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</w:p>
    <w:p w:rsidR="009F3366" w:rsidRPr="002253E0" w:rsidRDefault="00267483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E443C2E" wp14:editId="0AC58E00">
                <wp:simplePos x="0" y="0"/>
                <wp:positionH relativeFrom="column">
                  <wp:posOffset>3092450</wp:posOffset>
                </wp:positionH>
                <wp:positionV relativeFrom="paragraph">
                  <wp:posOffset>184785</wp:posOffset>
                </wp:positionV>
                <wp:extent cx="457200" cy="361836"/>
                <wp:effectExtent l="0" t="0" r="0" b="635"/>
                <wp:wrapNone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3618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D930E4" w:rsidRDefault="00C53598">
                            <w:r>
                              <w:t>ա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443C2E" id="Text Box 92" o:spid="_x0000_s1063" type="#_x0000_t202" style="position:absolute;left:0;text-align:left;margin-left:243.5pt;margin-top:14.55pt;width:36pt;height:28.5pt;z-index:251716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" filled="f" stroked="f" strokeweight=".5pt">
                <v:textbox>
                  <w:txbxContent>
                    <w:p w:rsidR="00C53598" w:rsidRPr="00D930E4" w:rsidRDefault="00C53598">
                      <w:r>
                        <w:t>ա)</w:t>
                      </w:r>
                    </w:p>
                  </w:txbxContent>
                </v:textbox>
              </v:shape>
            </w:pict>
          </mc:Fallback>
        </mc:AlternateContent>
      </w:r>
    </w:p>
    <w:p w:rsidR="00986634" w:rsidRPr="002253E0" w:rsidRDefault="009F3366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57E54EF2" wp14:editId="1312758E">
                <wp:simplePos x="0" y="0"/>
                <wp:positionH relativeFrom="column">
                  <wp:posOffset>2293838</wp:posOffset>
                </wp:positionH>
                <wp:positionV relativeFrom="paragraph">
                  <wp:posOffset>106889</wp:posOffset>
                </wp:positionV>
                <wp:extent cx="2002790" cy="1426845"/>
                <wp:effectExtent l="0" t="0" r="0" b="1905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2790" cy="14268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B2A93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906B22E" wp14:editId="70EE68B2">
                                  <wp:extent cx="1651635" cy="1329055"/>
                                  <wp:effectExtent l="0" t="0" r="5715" b="4445"/>
                                  <wp:docPr id="122" name="Picture 12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777.png"/>
                                          <pic:cNvPicPr/>
                                        </pic:nvPicPr>
                                        <pic:blipFill>
                                          <a:blip r:embed="rId16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651635" cy="132905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E54EF2" id="Text Box 42" o:spid="_x0000_s1064" type="#_x0000_t202" style="position:absolute;left:0;text-align:left;margin-left:180.6pt;margin-top:8.4pt;width:157.7pt;height:112.35pt;z-index:251601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" filled="f" stroked="f" strokeweight=".5pt">
                <v:textbox>
                  <w:txbxContent>
                    <w:p w:rsidR="00C53598" w:rsidRDefault="00C53598" w:rsidP="009B2A93">
                      <w:r>
                        <w:rPr>
                          <w:noProof/>
                        </w:rPr>
                        <w:drawing>
                          <wp:inline distT="0" distB="0" distL="0" distR="0" wp14:anchorId="5906B22E" wp14:editId="70EE68B2">
                            <wp:extent cx="1651635" cy="1329055"/>
                            <wp:effectExtent l="0" t="0" r="5715" b="4445"/>
                            <wp:docPr id="122" name="Picture 12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777.png"/>
                                    <pic:cNvPicPr/>
                                  </pic:nvPicPr>
                                  <pic:blipFill>
                                    <a:blip r:embed="rId16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651635" cy="132905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sz w:val="24"/>
        </w:rPr>
        <w:br/>
      </w:r>
    </w:p>
    <w:p w:rsidR="00986634" w:rsidRPr="002253E0" w:rsidRDefault="00986634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</w:p>
    <w:p w:rsidR="00986634" w:rsidRPr="002253E0" w:rsidRDefault="00E67BC4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63481AE" wp14:editId="675FD9C8">
                <wp:simplePos x="0" y="0"/>
                <wp:positionH relativeFrom="column">
                  <wp:posOffset>3088005</wp:posOffset>
                </wp:positionH>
                <wp:positionV relativeFrom="paragraph">
                  <wp:posOffset>195580</wp:posOffset>
                </wp:positionV>
                <wp:extent cx="457200" cy="361315"/>
                <wp:effectExtent l="0" t="0" r="0" b="635"/>
                <wp:wrapNone/>
                <wp:docPr id="145" name="Text Box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3613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D930E4" w:rsidRDefault="00C53598" w:rsidP="00E67BC4">
                            <w:r>
                              <w:t>բ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3481AE" id="Text Box 145" o:spid="_x0000_s1065" type="#_x0000_t202" style="position:absolute;left:0;text-align:left;margin-left:243.15pt;margin-top:15.4pt;width:36pt;height:28.45pt;z-index:251718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" filled="f" stroked="f" strokeweight=".5pt">
                <v:textbox>
                  <w:txbxContent>
                    <w:p w:rsidR="00C53598" w:rsidRPr="00D930E4" w:rsidRDefault="00C53598" w:rsidP="00E67BC4">
                      <w:r>
                        <w:t>բ)</w:t>
                      </w:r>
                    </w:p>
                  </w:txbxContent>
                </v:textbox>
              </v:shape>
            </w:pict>
          </mc:Fallback>
        </mc:AlternateContent>
      </w:r>
    </w:p>
    <w:p w:rsidR="00986634" w:rsidRPr="002253E0" w:rsidRDefault="00E67BC4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332CB3C" wp14:editId="2EABA71F">
                <wp:simplePos x="0" y="0"/>
                <wp:positionH relativeFrom="column">
                  <wp:posOffset>541020</wp:posOffset>
                </wp:positionH>
                <wp:positionV relativeFrom="paragraph">
                  <wp:posOffset>106879</wp:posOffset>
                </wp:positionV>
                <wp:extent cx="5690870" cy="715645"/>
                <wp:effectExtent l="0" t="0" r="0" b="0"/>
                <wp:wrapNone/>
                <wp:docPr id="127" name="Text Box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90870" cy="7156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8C47EC" w:rsidRDefault="00C53598" w:rsidP="003A0ED1">
                            <w:r>
                              <w:t>Նկ.1.6 Ստատիկ ԿՄՕԿ բջջի փոխանջատումներ ա) ԿՄՕԿ բջջի սխեմա բ) ԿՄՕԿ բջջի ելքային լարումնե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32CB3C" id="Text Box 127" o:spid="_x0000_s1066" type="#_x0000_t202" style="position:absolute;left:0;text-align:left;margin-left:42.6pt;margin-top:8.4pt;width:448.1pt;height:56.3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" filled="f" stroked="f" strokeweight=".5pt">
                <v:textbox>
                  <w:txbxContent>
                    <w:p w:rsidR="00C53598" w:rsidRPr="008C47EC" w:rsidRDefault="00C53598" w:rsidP="003A0ED1">
                      <w:r>
                        <w:t>Նկ.1.6 Ստատիկ ԿՄՕԿ բջջի փոխանջատումներ ա) ԿՄՕԿ բջջի սխեմա բ) ԿՄՕԿ բջջի ելքային լարումներ</w:t>
                      </w:r>
                    </w:p>
                  </w:txbxContent>
                </v:textbox>
              </v:shape>
            </w:pict>
          </mc:Fallback>
        </mc:AlternateContent>
      </w:r>
    </w:p>
    <w:p w:rsidR="00986634" w:rsidRPr="002253E0" w:rsidRDefault="00986634" w:rsidP="0019584C">
      <w:pPr>
        <w:pStyle w:val="ListParagraph"/>
        <w:spacing w:line="432" w:lineRule="auto"/>
        <w:ind w:left="1080" w:right="-360"/>
        <w:contextualSpacing w:val="0"/>
        <w:jc w:val="both"/>
        <w:rPr>
          <w:sz w:val="24"/>
        </w:rPr>
      </w:pPr>
    </w:p>
    <w:p w:rsidR="006220EB" w:rsidRPr="002253E0" w:rsidRDefault="009B2A93" w:rsidP="009F3366">
      <w:pPr>
        <w:pStyle w:val="ListParagraph"/>
        <w:numPr>
          <w:ilvl w:val="0"/>
          <w:numId w:val="2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>Մ</w:t>
      </w:r>
      <w:r w:rsidR="00261292" w:rsidRPr="002253E0">
        <w:rPr>
          <w:sz w:val="24"/>
        </w:rPr>
        <w:t>եկական</w:t>
      </w:r>
      <w:r w:rsidRPr="002253E0">
        <w:rPr>
          <w:sz w:val="24"/>
        </w:rPr>
        <w:t xml:space="preserve"> ֆունկցիոնալ խախտումները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 xml:space="preserve">հանդիսանում են </w:t>
      </w:r>
      <w:r w:rsidR="00981869" w:rsidRPr="002253E0">
        <w:rPr>
          <w:sz w:val="24"/>
        </w:rPr>
        <w:t>միա</w:t>
      </w:r>
      <w:r w:rsidRPr="002253E0">
        <w:rPr>
          <w:sz w:val="24"/>
        </w:rPr>
        <w:t>ժամանակյա փոխանջատման դեպքեր: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 xml:space="preserve">Բարդ սարքերում հիշողության բջիջները և արտաքին </w:t>
      </w:r>
      <w:r w:rsidR="00981869" w:rsidRPr="002253E0">
        <w:rPr>
          <w:sz w:val="24"/>
        </w:rPr>
        <w:t>շղ</w:t>
      </w:r>
      <w:r w:rsidRPr="002253E0">
        <w:rPr>
          <w:sz w:val="24"/>
        </w:rPr>
        <w:t>թաները միացված են ուրիշ սարքերի հետ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>որոնք լրացուցիչ ֆունկցոնալություն են ապահովում,</w:t>
      </w:r>
      <w:r w:rsidR="00981869" w:rsidRPr="002253E0">
        <w:rPr>
          <w:sz w:val="24"/>
        </w:rPr>
        <w:t xml:space="preserve"> </w:t>
      </w:r>
      <w:r w:rsidR="007A578E" w:rsidRPr="002253E0">
        <w:rPr>
          <w:sz w:val="24"/>
        </w:rPr>
        <w:t>օրինակ` սխալները</w:t>
      </w:r>
      <w:r w:rsidRPr="002253E0">
        <w:rPr>
          <w:sz w:val="24"/>
        </w:rPr>
        <w:t xml:space="preserve"> գտնելու և վերացնելու</w:t>
      </w:r>
      <w:r w:rsidR="003562BF" w:rsidRPr="002253E0">
        <w:rPr>
          <w:sz w:val="24"/>
        </w:rPr>
        <w:t xml:space="preserve"> </w:t>
      </w:r>
      <w:r w:rsidRPr="002253E0">
        <w:rPr>
          <w:sz w:val="24"/>
        </w:rPr>
        <w:t>համար</w:t>
      </w:r>
      <w:r w:rsidR="00F93182" w:rsidRPr="002253E0">
        <w:rPr>
          <w:sz w:val="24"/>
        </w:rPr>
        <w:t>:</w:t>
      </w:r>
      <w:r w:rsidRPr="002253E0">
        <w:rPr>
          <w:sz w:val="24"/>
        </w:rPr>
        <w:t xml:space="preserve"> Եթե իոնացվող մասնիկը ազդի այդպիսի </w:t>
      </w:r>
      <w:r w:rsidR="00981869" w:rsidRPr="002253E0">
        <w:rPr>
          <w:sz w:val="24"/>
        </w:rPr>
        <w:t>շղ</w:t>
      </w:r>
      <w:r w:rsidRPr="002253E0">
        <w:rPr>
          <w:sz w:val="24"/>
        </w:rPr>
        <w:t>թայի վրա,</w:t>
      </w:r>
      <w:r w:rsidR="00981869" w:rsidRPr="002253E0">
        <w:rPr>
          <w:sz w:val="24"/>
        </w:rPr>
        <w:t xml:space="preserve"> </w:t>
      </w:r>
      <w:r w:rsidRPr="002253E0">
        <w:rPr>
          <w:sz w:val="24"/>
        </w:rPr>
        <w:t xml:space="preserve">ապա </w:t>
      </w:r>
      <w:r w:rsidR="00981869" w:rsidRPr="002253E0">
        <w:rPr>
          <w:sz w:val="24"/>
        </w:rPr>
        <w:t>խախ</w:t>
      </w:r>
      <w:r w:rsidRPr="002253E0">
        <w:rPr>
          <w:sz w:val="24"/>
        </w:rPr>
        <w:t>տվում է ամբողջ սարքի ֆունկցիոնալությունը:</w:t>
      </w:r>
      <w:r w:rsidR="00CB6795" w:rsidRPr="002253E0">
        <w:rPr>
          <w:sz w:val="24"/>
        </w:rPr>
        <w:t xml:space="preserve"> </w:t>
      </w:r>
      <w:r w:rsidR="00261292" w:rsidRPr="002253E0">
        <w:rPr>
          <w:sz w:val="24"/>
        </w:rPr>
        <w:t xml:space="preserve">Աղ. </w:t>
      </w:r>
      <w:r w:rsidRPr="002253E0">
        <w:rPr>
          <w:sz w:val="24"/>
        </w:rPr>
        <w:t>1.3  բերված են սարքերի տիպերի և նրանց զգայունության սխալների դասակարգումը:</w:t>
      </w:r>
    </w:p>
    <w:p w:rsidR="006E1381" w:rsidRPr="002253E0" w:rsidRDefault="006E1381" w:rsidP="006E1381">
      <w:pPr>
        <w:pStyle w:val="ListParagraph"/>
        <w:numPr>
          <w:ilvl w:val="0"/>
          <w:numId w:val="1"/>
        </w:numPr>
        <w:spacing w:line="432" w:lineRule="auto"/>
        <w:ind w:right="72"/>
        <w:jc w:val="both"/>
        <w:rPr>
          <w:sz w:val="24"/>
        </w:rPr>
      </w:pPr>
      <w:r w:rsidRPr="002253E0">
        <w:rPr>
          <w:sz w:val="24"/>
        </w:rPr>
        <w:t>Չվերականգնվող սխալներ: Այս կատեգորիային վերաբերվում են անընդհատ սխալներ: Այդպիսի սխալի օրինակ</w:t>
      </w:r>
      <w:r w:rsidR="00A06377" w:rsidRPr="002253E0">
        <w:rPr>
          <w:sz w:val="24"/>
        </w:rPr>
        <w:t>՝</w:t>
      </w:r>
      <w:r w:rsidRPr="002253E0">
        <w:rPr>
          <w:sz w:val="24"/>
        </w:rPr>
        <w:t xml:space="preserve"> հանդիսանում է մի թվային սխեմայի չվերականգնվող վնասներ: Հարկ է նշել, որ միևնույն ռադիացիոն ազդեցության </w:t>
      </w:r>
      <w:r w:rsidRPr="002253E0">
        <w:rPr>
          <w:sz w:val="24"/>
        </w:rPr>
        <w:lastRenderedPageBreak/>
        <w:t>դեպքում թվային սխեմայում կարող են լինել և վերականգնվող (Նկ.1.7 ա) և չվերականգնվող (Նկ.1.7բ ) սխալներ</w:t>
      </w:r>
      <w:r w:rsidR="00785AB5" w:rsidRPr="002253E0">
        <w:rPr>
          <w:sz w:val="24"/>
        </w:rPr>
        <w:t xml:space="preserve"> [</w:t>
      </w:r>
      <w:r w:rsidR="003E0F5F" w:rsidRPr="002253E0">
        <w:rPr>
          <w:sz w:val="24"/>
        </w:rPr>
        <w:t>4</w:t>
      </w:r>
      <w:r w:rsidRPr="002253E0">
        <w:rPr>
          <w:sz w:val="24"/>
        </w:rPr>
        <w:t>]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84"/>
        <w:gridCol w:w="3192"/>
        <w:gridCol w:w="3192"/>
      </w:tblGrid>
      <w:tr w:rsidR="009B2A93" w:rsidRPr="002253E0" w:rsidTr="003A0ED1">
        <w:trPr>
          <w:trHeight w:val="631"/>
          <w:jc w:val="center"/>
        </w:trPr>
        <w:tc>
          <w:tcPr>
            <w:tcW w:w="3084" w:type="dxa"/>
          </w:tcPr>
          <w:p w:rsidR="009B2A93" w:rsidRPr="002253E0" w:rsidRDefault="00261292" w:rsidP="008E5DBB">
            <w:pPr>
              <w:spacing w:after="200" w:line="432" w:lineRule="auto"/>
              <w:rPr>
                <w:sz w:val="16"/>
              </w:rPr>
            </w:pPr>
            <w:r w:rsidRPr="002253E0">
              <w:rPr>
                <w:rFonts w:eastAsia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0A372070" wp14:editId="7FE429CC">
                      <wp:simplePos x="0" y="0"/>
                      <wp:positionH relativeFrom="column">
                        <wp:posOffset>5358765</wp:posOffset>
                      </wp:positionH>
                      <wp:positionV relativeFrom="paragraph">
                        <wp:posOffset>-318135</wp:posOffset>
                      </wp:positionV>
                      <wp:extent cx="685800" cy="293370"/>
                      <wp:effectExtent l="0" t="0" r="0" b="0"/>
                      <wp:wrapNone/>
                      <wp:docPr id="46" name="Text Box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85800" cy="29337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53598" w:rsidRPr="00A90ED5" w:rsidRDefault="00C53598" w:rsidP="00986634">
                                  <w:r>
                                    <w:t>աղ. 1.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372070" id="Text Box 46" o:spid="_x0000_s1067" type="#_x0000_t202" style="position:absolute;margin-left:421.95pt;margin-top:-25.05pt;width:54pt;height:23.1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" filled="f" stroked="f" strokeweight=".5pt">
                      <v:textbox>
                        <w:txbxContent>
                          <w:p w:rsidR="00C53598" w:rsidRPr="00A90ED5" w:rsidRDefault="00C53598" w:rsidP="00986634">
                            <w:r>
                              <w:t>աղ. 1.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B2A93" w:rsidRPr="002253E0">
              <w:rPr>
                <w:sz w:val="16"/>
              </w:rPr>
              <w:t xml:space="preserve">Սարքի </w:t>
            </w:r>
            <w:r w:rsidR="00C14D8B" w:rsidRPr="002253E0">
              <w:rPr>
                <w:sz w:val="16"/>
              </w:rPr>
              <w:t>տեսակ</w:t>
            </w: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</w:pPr>
            <w:r w:rsidRPr="002253E0">
              <w:rPr>
                <w:sz w:val="16"/>
              </w:rPr>
              <w:t>Զգայուն շրջակայք</w:t>
            </w: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</w:pPr>
            <w:r w:rsidRPr="002253E0">
              <w:rPr>
                <w:sz w:val="16"/>
              </w:rPr>
              <w:t xml:space="preserve">Վերականգնվող սխալի </w:t>
            </w:r>
            <w:r w:rsidR="00C14D8B" w:rsidRPr="002253E0">
              <w:rPr>
                <w:sz w:val="16"/>
              </w:rPr>
              <w:t>տիպ</w:t>
            </w:r>
          </w:p>
        </w:tc>
      </w:tr>
      <w:tr w:rsidR="009B2A93" w:rsidRPr="002253E0" w:rsidTr="003A0ED1">
        <w:trPr>
          <w:jc w:val="center"/>
        </w:trPr>
        <w:tc>
          <w:tcPr>
            <w:tcW w:w="3084" w:type="dxa"/>
            <w:vMerge w:val="restart"/>
          </w:tcPr>
          <w:p w:rsidR="009B2A93" w:rsidRPr="002253E0" w:rsidRDefault="009B2A93" w:rsidP="008E5DBB">
            <w:pPr>
              <w:spacing w:after="200" w:line="432" w:lineRule="auto"/>
              <w:rPr>
                <w:sz w:val="16"/>
              </w:rPr>
            </w:pPr>
            <w:r w:rsidRPr="002253E0">
              <w:rPr>
                <w:sz w:val="16"/>
              </w:rPr>
              <w:t>Հիշողություն</w:t>
            </w: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Հիշող բջիջներ</w:t>
            </w:r>
          </w:p>
        </w:tc>
        <w:tc>
          <w:tcPr>
            <w:tcW w:w="3192" w:type="dxa"/>
          </w:tcPr>
          <w:p w:rsidR="009B2A93" w:rsidRPr="002253E0" w:rsidRDefault="007A578E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Բիթ</w:t>
            </w:r>
            <w:r w:rsidR="009B2A93" w:rsidRPr="002253E0">
              <w:rPr>
                <w:sz w:val="16"/>
                <w:szCs w:val="16"/>
              </w:rPr>
              <w:t>ի փոխանջատում</w:t>
            </w:r>
          </w:p>
        </w:tc>
      </w:tr>
      <w:tr w:rsidR="009B2A93" w:rsidRPr="002253E0" w:rsidTr="003562BF">
        <w:trPr>
          <w:trHeight w:val="624"/>
          <w:jc w:val="center"/>
        </w:trPr>
        <w:tc>
          <w:tcPr>
            <w:tcW w:w="3084" w:type="dxa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Կառավարման սարք</w:t>
            </w:r>
          </w:p>
        </w:tc>
        <w:tc>
          <w:tcPr>
            <w:tcW w:w="3192" w:type="dxa"/>
          </w:tcPr>
          <w:p w:rsidR="009B2A93" w:rsidRPr="002253E0" w:rsidRDefault="007A578E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Բիթերի</w:t>
            </w:r>
            <w:r w:rsidR="009B2A93" w:rsidRPr="002253E0">
              <w:rPr>
                <w:sz w:val="16"/>
                <w:szCs w:val="16"/>
              </w:rPr>
              <w:t xml:space="preserve"> փոխանջատում</w:t>
            </w:r>
            <w:r w:rsidR="001C3D0E" w:rsidRPr="002253E0">
              <w:rPr>
                <w:sz w:val="16"/>
                <w:szCs w:val="16"/>
              </w:rPr>
              <w:t xml:space="preserve"> </w:t>
            </w:r>
            <w:r w:rsidR="009B2A93" w:rsidRPr="002253E0">
              <w:rPr>
                <w:sz w:val="16"/>
                <w:szCs w:val="16"/>
              </w:rPr>
              <w:t>հերթականությամբ</w:t>
            </w:r>
          </w:p>
        </w:tc>
      </w:tr>
      <w:tr w:rsidR="009B2A93" w:rsidRPr="002253E0" w:rsidTr="003A0ED1">
        <w:trPr>
          <w:jc w:val="center"/>
        </w:trPr>
        <w:tc>
          <w:tcPr>
            <w:tcW w:w="3084" w:type="dxa"/>
          </w:tcPr>
          <w:p w:rsidR="009B2A93" w:rsidRPr="002253E0" w:rsidRDefault="009B2A93" w:rsidP="008E5DBB">
            <w:pPr>
              <w:spacing w:after="200"/>
              <w:rPr>
                <w:sz w:val="16"/>
              </w:rPr>
            </w:pPr>
            <w:r w:rsidRPr="002253E0">
              <w:rPr>
                <w:sz w:val="16"/>
              </w:rPr>
              <w:t>Կոմբինացիոն</w:t>
            </w:r>
          </w:p>
          <w:p w:rsidR="009B2A93" w:rsidRPr="002253E0" w:rsidRDefault="009B2A93" w:rsidP="008E5DBB">
            <w:pPr>
              <w:spacing w:after="200"/>
            </w:pPr>
            <w:r w:rsidRPr="002253E0">
              <w:rPr>
                <w:sz w:val="16"/>
              </w:rPr>
              <w:t>տրամաբանություն</w:t>
            </w: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/>
              <w:rPr>
                <w:sz w:val="16"/>
              </w:rPr>
            </w:pPr>
            <w:r w:rsidRPr="002253E0">
              <w:rPr>
                <w:sz w:val="16"/>
              </w:rPr>
              <w:t>Կոմբինացիոն</w:t>
            </w:r>
          </w:p>
          <w:p w:rsidR="009B2A93" w:rsidRPr="002253E0" w:rsidRDefault="00C82108" w:rsidP="008E5DBB">
            <w:pPr>
              <w:spacing w:after="200"/>
            </w:pPr>
            <w:r w:rsidRPr="002253E0">
              <w:rPr>
                <w:sz w:val="16"/>
              </w:rPr>
              <w:t>Տ</w:t>
            </w:r>
            <w:r w:rsidR="009B2A93" w:rsidRPr="002253E0">
              <w:rPr>
                <w:sz w:val="16"/>
              </w:rPr>
              <w:t>րամաբանություն</w:t>
            </w: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 xml:space="preserve">Անանուն </w:t>
            </w:r>
            <w:r w:rsidR="00C14D8B" w:rsidRPr="002253E0">
              <w:rPr>
                <w:sz w:val="16"/>
                <w:szCs w:val="16"/>
              </w:rPr>
              <w:t>կար</w:t>
            </w:r>
            <w:r w:rsidRPr="002253E0">
              <w:rPr>
                <w:sz w:val="16"/>
                <w:szCs w:val="16"/>
              </w:rPr>
              <w:t>ճա</w:t>
            </w:r>
            <w:r w:rsidR="00C14D8B" w:rsidRPr="002253E0">
              <w:rPr>
                <w:sz w:val="16"/>
                <w:szCs w:val="16"/>
              </w:rPr>
              <w:t>ժա</w:t>
            </w:r>
            <w:r w:rsidRPr="002253E0">
              <w:rPr>
                <w:sz w:val="16"/>
                <w:szCs w:val="16"/>
              </w:rPr>
              <w:t>մկետ</w:t>
            </w:r>
          </w:p>
          <w:p w:rsidR="009B2A93" w:rsidRPr="002253E0" w:rsidRDefault="00C14D8B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Ի</w:t>
            </w:r>
            <w:r w:rsidR="009B2A93" w:rsidRPr="002253E0">
              <w:rPr>
                <w:sz w:val="16"/>
                <w:szCs w:val="16"/>
              </w:rPr>
              <w:t>մպուլսներ</w:t>
            </w:r>
          </w:p>
        </w:tc>
      </w:tr>
      <w:tr w:rsidR="009B2A93" w:rsidRPr="002253E0" w:rsidTr="003A0ED1">
        <w:trPr>
          <w:jc w:val="center"/>
        </w:trPr>
        <w:tc>
          <w:tcPr>
            <w:tcW w:w="3084" w:type="dxa"/>
          </w:tcPr>
          <w:p w:rsidR="009B2A93" w:rsidRPr="002253E0" w:rsidRDefault="009B2A93" w:rsidP="008E5DBB">
            <w:pPr>
              <w:spacing w:after="200"/>
              <w:rPr>
                <w:sz w:val="16"/>
              </w:rPr>
            </w:pPr>
            <w:r w:rsidRPr="002253E0">
              <w:rPr>
                <w:sz w:val="16"/>
              </w:rPr>
              <w:t>Հաջորդական</w:t>
            </w:r>
          </w:p>
          <w:p w:rsidR="009B2A93" w:rsidRPr="002253E0" w:rsidRDefault="009B2A93" w:rsidP="008E5DBB">
            <w:pPr>
              <w:spacing w:after="200"/>
            </w:pPr>
            <w:r w:rsidRPr="002253E0">
              <w:rPr>
                <w:sz w:val="16"/>
              </w:rPr>
              <w:t>տրամաբանություն</w:t>
            </w:r>
          </w:p>
        </w:tc>
        <w:tc>
          <w:tcPr>
            <w:tcW w:w="3192" w:type="dxa"/>
          </w:tcPr>
          <w:p w:rsidR="009B2A93" w:rsidRPr="002253E0" w:rsidRDefault="009B2A93" w:rsidP="003562BF">
            <w:pPr>
              <w:tabs>
                <w:tab w:val="left" w:pos="945"/>
                <w:tab w:val="center" w:pos="1488"/>
              </w:tabs>
              <w:spacing w:after="200" w:line="432" w:lineRule="auto"/>
              <w:rPr>
                <w:sz w:val="16"/>
              </w:rPr>
            </w:pPr>
            <w:r w:rsidRPr="002253E0">
              <w:rPr>
                <w:sz w:val="16"/>
              </w:rPr>
              <w:t>Հաջորդական</w:t>
            </w:r>
          </w:p>
          <w:p w:rsidR="009B2A93" w:rsidRPr="002253E0" w:rsidRDefault="00C82108" w:rsidP="008E5DBB">
            <w:pPr>
              <w:spacing w:after="200" w:line="432" w:lineRule="auto"/>
            </w:pPr>
            <w:r w:rsidRPr="002253E0">
              <w:rPr>
                <w:sz w:val="16"/>
              </w:rPr>
              <w:t>Տ</w:t>
            </w:r>
            <w:r w:rsidR="009B2A93" w:rsidRPr="002253E0">
              <w:rPr>
                <w:sz w:val="16"/>
              </w:rPr>
              <w:t>րամաբանություն</w:t>
            </w:r>
          </w:p>
        </w:tc>
        <w:tc>
          <w:tcPr>
            <w:tcW w:w="3192" w:type="dxa"/>
          </w:tcPr>
          <w:p w:rsidR="009B2A93" w:rsidRPr="002253E0" w:rsidRDefault="008E5DBB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Բիթ</w:t>
            </w:r>
            <w:r w:rsidR="009B2A93" w:rsidRPr="002253E0">
              <w:rPr>
                <w:sz w:val="16"/>
                <w:szCs w:val="16"/>
              </w:rPr>
              <w:t>ի փոխանջատում</w:t>
            </w:r>
          </w:p>
        </w:tc>
      </w:tr>
      <w:tr w:rsidR="009B2A93" w:rsidRPr="002253E0" w:rsidTr="003A0ED1">
        <w:trPr>
          <w:jc w:val="center"/>
        </w:trPr>
        <w:tc>
          <w:tcPr>
            <w:tcW w:w="3084" w:type="dxa"/>
            <w:vMerge w:val="restart"/>
          </w:tcPr>
          <w:p w:rsidR="009B2A93" w:rsidRPr="002253E0" w:rsidRDefault="007A578E" w:rsidP="008E5DBB">
            <w:pPr>
              <w:spacing w:after="200"/>
              <w:rPr>
                <w:sz w:val="16"/>
              </w:rPr>
            </w:pPr>
            <w:r w:rsidRPr="002253E0">
              <w:rPr>
                <w:sz w:val="16"/>
              </w:rPr>
              <w:t>Միկրոպրոցեսորներ</w:t>
            </w: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 xml:space="preserve">Քեշ հիշողության </w:t>
            </w:r>
            <w:r w:rsidR="007A578E" w:rsidRPr="002253E0">
              <w:rPr>
                <w:sz w:val="16"/>
                <w:szCs w:val="16"/>
              </w:rPr>
              <w:t>ռեգիստրներ</w:t>
            </w:r>
            <w:r w:rsidRPr="002253E0">
              <w:rPr>
                <w:sz w:val="16"/>
                <w:szCs w:val="16"/>
              </w:rPr>
              <w:t>, Հաջորդական տրամաբանություն,կառավարման սարք</w:t>
            </w:r>
          </w:p>
        </w:tc>
        <w:tc>
          <w:tcPr>
            <w:tcW w:w="3192" w:type="dxa"/>
          </w:tcPr>
          <w:p w:rsidR="009B2A93" w:rsidRPr="002253E0" w:rsidRDefault="008E5DBB" w:rsidP="008E5DBB">
            <w:pPr>
              <w:spacing w:after="200" w:line="432" w:lineRule="auto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>Բիթ</w:t>
            </w:r>
            <w:r w:rsidR="009B2A93" w:rsidRPr="002253E0">
              <w:rPr>
                <w:sz w:val="16"/>
                <w:szCs w:val="16"/>
              </w:rPr>
              <w:t>ի փոխանջատում</w:t>
            </w:r>
          </w:p>
        </w:tc>
      </w:tr>
      <w:tr w:rsidR="009B2A93" w:rsidRPr="002253E0" w:rsidTr="003A0ED1">
        <w:trPr>
          <w:trHeight w:val="158"/>
          <w:jc w:val="center"/>
        </w:trPr>
        <w:tc>
          <w:tcPr>
            <w:tcW w:w="3084" w:type="dxa"/>
            <w:vMerge/>
          </w:tcPr>
          <w:p w:rsidR="009B2A93" w:rsidRPr="002253E0" w:rsidRDefault="009B2A93" w:rsidP="0019584C">
            <w:pPr>
              <w:spacing w:after="200" w:line="432" w:lineRule="auto"/>
              <w:jc w:val="center"/>
            </w:pPr>
          </w:p>
        </w:tc>
        <w:tc>
          <w:tcPr>
            <w:tcW w:w="3192" w:type="dxa"/>
          </w:tcPr>
          <w:p w:rsidR="009B2A93" w:rsidRPr="002253E0" w:rsidRDefault="009B2A93" w:rsidP="008E5DBB">
            <w:pPr>
              <w:spacing w:after="200" w:line="432" w:lineRule="auto"/>
            </w:pPr>
            <w:r w:rsidRPr="002253E0">
              <w:rPr>
                <w:sz w:val="16"/>
              </w:rPr>
              <w:t>Կոմբինացիոն տրամաբանություն</w:t>
            </w:r>
          </w:p>
        </w:tc>
        <w:tc>
          <w:tcPr>
            <w:tcW w:w="3192" w:type="dxa"/>
          </w:tcPr>
          <w:p w:rsidR="009B2A93" w:rsidRPr="002253E0" w:rsidRDefault="009B2A93" w:rsidP="0019584C">
            <w:pPr>
              <w:spacing w:after="200" w:line="432" w:lineRule="auto"/>
              <w:jc w:val="center"/>
              <w:rPr>
                <w:sz w:val="16"/>
                <w:szCs w:val="16"/>
              </w:rPr>
            </w:pPr>
            <w:r w:rsidRPr="002253E0">
              <w:rPr>
                <w:sz w:val="16"/>
                <w:szCs w:val="16"/>
              </w:rPr>
              <w:t xml:space="preserve">Անանուն </w:t>
            </w:r>
            <w:r w:rsidR="00981869" w:rsidRPr="002253E0">
              <w:rPr>
                <w:sz w:val="16"/>
                <w:szCs w:val="16"/>
              </w:rPr>
              <w:t>կար</w:t>
            </w:r>
            <w:r w:rsidRPr="002253E0">
              <w:rPr>
                <w:sz w:val="16"/>
                <w:szCs w:val="16"/>
              </w:rPr>
              <w:t>ճա</w:t>
            </w:r>
            <w:r w:rsidR="00C14D8B" w:rsidRPr="002253E0">
              <w:rPr>
                <w:sz w:val="16"/>
                <w:szCs w:val="16"/>
              </w:rPr>
              <w:t>ժա</w:t>
            </w:r>
            <w:r w:rsidRPr="002253E0">
              <w:rPr>
                <w:sz w:val="16"/>
                <w:szCs w:val="16"/>
              </w:rPr>
              <w:t>մկետ իմպուլսներ</w:t>
            </w:r>
          </w:p>
        </w:tc>
      </w:tr>
    </w:tbl>
    <w:p w:rsidR="009B2A93" w:rsidRPr="002253E0" w:rsidRDefault="009B2A93" w:rsidP="006E1381">
      <w:pPr>
        <w:spacing w:line="432" w:lineRule="auto"/>
      </w:pPr>
    </w:p>
    <w:p w:rsidR="009B2A93" w:rsidRPr="002253E0" w:rsidRDefault="00C14D8B" w:rsidP="006E1381">
      <w:pPr>
        <w:pStyle w:val="ListParagraph"/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 xml:space="preserve">Պատճառն </w:t>
      </w:r>
      <w:r w:rsidR="009B2A93" w:rsidRPr="002253E0">
        <w:rPr>
          <w:sz w:val="24"/>
        </w:rPr>
        <w:t>այն</w:t>
      </w:r>
      <w:r w:rsidRPr="002253E0">
        <w:rPr>
          <w:sz w:val="24"/>
        </w:rPr>
        <w:t xml:space="preserve"> է</w:t>
      </w:r>
      <w:r w:rsidR="009B2A93" w:rsidRPr="002253E0">
        <w:rPr>
          <w:sz w:val="24"/>
        </w:rPr>
        <w:t>,</w:t>
      </w:r>
      <w:r w:rsidR="00981869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որ </w:t>
      </w:r>
      <w:r w:rsidR="00981869" w:rsidRPr="002253E0">
        <w:rPr>
          <w:sz w:val="24"/>
        </w:rPr>
        <w:t xml:space="preserve">իոնացվող մասնիկի </w:t>
      </w:r>
      <w:r w:rsidR="009B2A93" w:rsidRPr="002253E0">
        <w:rPr>
          <w:sz w:val="24"/>
        </w:rPr>
        <w:t xml:space="preserve">կուտակված լիցքերը ստեղծում են անցումային </w:t>
      </w:r>
      <w:r w:rsidR="007A578E" w:rsidRPr="002253E0">
        <w:rPr>
          <w:sz w:val="24"/>
        </w:rPr>
        <w:t>իմպուլսային</w:t>
      </w:r>
      <w:r w:rsidR="009B2A93" w:rsidRPr="002253E0">
        <w:rPr>
          <w:sz w:val="24"/>
        </w:rPr>
        <w:t xml:space="preserve"> խանգարումներ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 որոնք թվային սխեմայում մրց</w:t>
      </w:r>
      <w:r w:rsidR="00B4103D" w:rsidRPr="002253E0">
        <w:rPr>
          <w:sz w:val="24"/>
        </w:rPr>
        <w:t>ակց</w:t>
      </w:r>
      <w:r w:rsidR="009B2A93" w:rsidRPr="002253E0">
        <w:rPr>
          <w:sz w:val="24"/>
        </w:rPr>
        <w:t>ում են նորմալ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սինխրոնիզացված </w:t>
      </w:r>
      <w:r w:rsidRPr="002253E0">
        <w:rPr>
          <w:sz w:val="24"/>
        </w:rPr>
        <w:t>ազդակների</w:t>
      </w:r>
      <w:r w:rsidR="009B2A93" w:rsidRPr="002253E0">
        <w:rPr>
          <w:sz w:val="24"/>
        </w:rPr>
        <w:t xml:space="preserve"> հետ</w:t>
      </w:r>
      <w:r w:rsidR="004A76C0" w:rsidRPr="002253E0">
        <w:rPr>
          <w:sz w:val="24"/>
        </w:rPr>
        <w:t>:</w:t>
      </w:r>
      <w:r w:rsidRPr="002253E0">
        <w:rPr>
          <w:sz w:val="24"/>
        </w:rPr>
        <w:t xml:space="preserve"> </w:t>
      </w:r>
      <w:r w:rsidR="009B2A93" w:rsidRPr="002253E0">
        <w:rPr>
          <w:sz w:val="24"/>
        </w:rPr>
        <w:t>Վերջնական արդյունքը կախված է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թվային սխեմայի </w:t>
      </w:r>
      <w:r w:rsidR="00B4103D" w:rsidRPr="002253E0">
        <w:rPr>
          <w:sz w:val="24"/>
        </w:rPr>
        <w:t>ճառ</w:t>
      </w:r>
      <w:r w:rsidR="009B2A93" w:rsidRPr="002253E0">
        <w:rPr>
          <w:sz w:val="24"/>
        </w:rPr>
        <w:t xml:space="preserve">ագայթված կողմի  </w:t>
      </w:r>
      <w:r w:rsidR="00471267" w:rsidRPr="002253E0">
        <w:rPr>
          <w:sz w:val="24"/>
        </w:rPr>
        <w:t>խոցե</w:t>
      </w:r>
      <w:r w:rsidR="009B2A93" w:rsidRPr="002253E0">
        <w:rPr>
          <w:sz w:val="24"/>
        </w:rPr>
        <w:t>լիությունից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թվային սխեմայում </w:t>
      </w:r>
      <w:r w:rsidR="00177793" w:rsidRPr="002253E0">
        <w:rPr>
          <w:sz w:val="24"/>
        </w:rPr>
        <w:t>ազդանշանների</w:t>
      </w:r>
      <w:r w:rsidR="009B2A93" w:rsidRPr="002253E0">
        <w:rPr>
          <w:sz w:val="24"/>
        </w:rPr>
        <w:t xml:space="preserve"> տարածման տրամաբանական  </w:t>
      </w:r>
      <w:r w:rsidR="00A06377" w:rsidRPr="002253E0">
        <w:rPr>
          <w:sz w:val="24"/>
        </w:rPr>
        <w:t>ուղղություններից</w:t>
      </w:r>
      <w:r w:rsidR="009B2A93" w:rsidRPr="002253E0">
        <w:rPr>
          <w:sz w:val="24"/>
        </w:rPr>
        <w:t>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>կոմբինացված տրամաբանական ուղղությունների</w:t>
      </w:r>
      <w:r w:rsidR="003562BF" w:rsidRPr="002253E0">
        <w:rPr>
          <w:sz w:val="24"/>
        </w:rPr>
        <w:t xml:space="preserve"> </w:t>
      </w:r>
      <w:r w:rsidR="009B2A93" w:rsidRPr="002253E0">
        <w:rPr>
          <w:sz w:val="24"/>
        </w:rPr>
        <w:t>ակտիվություն</w:t>
      </w:r>
      <w:r w:rsidR="00A06377" w:rsidRPr="002253E0">
        <w:rPr>
          <w:sz w:val="24"/>
        </w:rPr>
        <w:t>ներից</w:t>
      </w:r>
      <w:r w:rsidR="009B2A93" w:rsidRPr="002253E0">
        <w:rPr>
          <w:sz w:val="24"/>
        </w:rPr>
        <w:t xml:space="preserve"> թվային սխեմայում,</w:t>
      </w:r>
      <w:r w:rsidR="00B4103D" w:rsidRPr="002253E0">
        <w:rPr>
          <w:sz w:val="24"/>
        </w:rPr>
        <w:t xml:space="preserve"> </w:t>
      </w:r>
      <w:r w:rsidR="00471267" w:rsidRPr="002253E0">
        <w:rPr>
          <w:sz w:val="24"/>
        </w:rPr>
        <w:t>ազդակների</w:t>
      </w:r>
      <w:r w:rsidR="009B2A93" w:rsidRPr="002253E0">
        <w:rPr>
          <w:sz w:val="24"/>
        </w:rPr>
        <w:t xml:space="preserve"> անցման ուշաց</w:t>
      </w:r>
      <w:r w:rsidR="00A06377" w:rsidRPr="002253E0">
        <w:rPr>
          <w:sz w:val="24"/>
        </w:rPr>
        <w:t>ումից</w:t>
      </w:r>
      <w:r w:rsidR="009B2A93" w:rsidRPr="002253E0">
        <w:rPr>
          <w:sz w:val="24"/>
        </w:rPr>
        <w:t>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թվային սխեմայում դինամիկ պարամետրերով </w:t>
      </w:r>
      <w:r w:rsidR="00A06377" w:rsidRPr="002253E0">
        <w:rPr>
          <w:sz w:val="24"/>
        </w:rPr>
        <w:t>տրիգերներից</w:t>
      </w:r>
      <w:r w:rsidR="009B2A93" w:rsidRPr="002253E0">
        <w:rPr>
          <w:sz w:val="24"/>
        </w:rPr>
        <w:t xml:space="preserve"> և թվային սխեմայի իրականացման շատ այլ </w:t>
      </w:r>
      <w:r w:rsidR="007A578E" w:rsidRPr="002253E0">
        <w:rPr>
          <w:sz w:val="24"/>
        </w:rPr>
        <w:t>սխեմատեխնիկան</w:t>
      </w:r>
      <w:r w:rsidR="009B2A93" w:rsidRPr="002253E0">
        <w:rPr>
          <w:sz w:val="24"/>
        </w:rPr>
        <w:t xml:space="preserve">  և տեխնոլոգիական </w:t>
      </w:r>
      <w:r w:rsidR="00B4103D" w:rsidRPr="002253E0">
        <w:rPr>
          <w:sz w:val="24"/>
        </w:rPr>
        <w:t>հատկություննե</w:t>
      </w:r>
      <w:r w:rsidR="009B2A93" w:rsidRPr="002253E0">
        <w:rPr>
          <w:sz w:val="24"/>
        </w:rPr>
        <w:t>ր</w:t>
      </w:r>
      <w:r w:rsidR="00A06377" w:rsidRPr="002253E0">
        <w:rPr>
          <w:sz w:val="24"/>
        </w:rPr>
        <w:t>ից</w:t>
      </w:r>
      <w:r w:rsidR="009B2A93" w:rsidRPr="002253E0">
        <w:rPr>
          <w:sz w:val="24"/>
        </w:rPr>
        <w:t xml:space="preserve"> : Եթե սխալ ազդանշանները ժամանակի </w:t>
      </w:r>
      <w:r w:rsidR="00B4103D" w:rsidRPr="002253E0">
        <w:rPr>
          <w:sz w:val="24"/>
        </w:rPr>
        <w:t>ընթ</w:t>
      </w:r>
      <w:r w:rsidR="009B2A93" w:rsidRPr="002253E0">
        <w:rPr>
          <w:sz w:val="24"/>
        </w:rPr>
        <w:t xml:space="preserve">ացքում </w:t>
      </w:r>
      <w:r w:rsidR="009B2A93" w:rsidRPr="002253E0">
        <w:rPr>
          <w:sz w:val="24"/>
        </w:rPr>
        <w:lastRenderedPageBreak/>
        <w:t>վերանում են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>ապա ստացվում է վերականգնվող սխալ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եթե </w:t>
      </w:r>
      <w:r w:rsidR="00B4103D" w:rsidRPr="002253E0">
        <w:rPr>
          <w:sz w:val="24"/>
        </w:rPr>
        <w:t>միա</w:t>
      </w:r>
      <w:r w:rsidR="009B2A93" w:rsidRPr="002253E0">
        <w:rPr>
          <w:sz w:val="24"/>
        </w:rPr>
        <w:t xml:space="preserve">ժամանակյա </w:t>
      </w:r>
      <w:r w:rsidR="00B4103D" w:rsidRPr="002253E0">
        <w:rPr>
          <w:sz w:val="24"/>
        </w:rPr>
        <w:t>փոխանջատումնե</w:t>
      </w:r>
      <w:r w:rsidR="009B2A93" w:rsidRPr="002253E0">
        <w:rPr>
          <w:sz w:val="24"/>
        </w:rPr>
        <w:t xml:space="preserve">րը բերում են </w:t>
      </w:r>
      <w:r w:rsidR="00471267" w:rsidRPr="002253E0">
        <w:rPr>
          <w:sz w:val="24"/>
        </w:rPr>
        <w:t>ելքային</w:t>
      </w:r>
      <w:r w:rsidR="009B2A93" w:rsidRPr="002253E0">
        <w:rPr>
          <w:sz w:val="24"/>
        </w:rPr>
        <w:t xml:space="preserve"> սխալների</w:t>
      </w:r>
      <w:r w:rsidR="00B4103D" w:rsidRPr="002253E0">
        <w:rPr>
          <w:sz w:val="24"/>
        </w:rPr>
        <w:t>,</w:t>
      </w:r>
      <w:r w:rsidR="009B2A93" w:rsidRPr="002253E0">
        <w:rPr>
          <w:sz w:val="24"/>
        </w:rPr>
        <w:t xml:space="preserve"> ապա ստացվում է չվերականգնվող սխալ:</w:t>
      </w:r>
    </w:p>
    <w:p w:rsidR="009B2A93" w:rsidRPr="002253E0" w:rsidRDefault="00FB438A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g">
            <w:drawing>
              <wp:anchor distT="0" distB="0" distL="114300" distR="114300" simplePos="0" relativeHeight="251732992" behindDoc="0" locked="0" layoutInCell="1" allowOverlap="1" wp14:anchorId="6F247164" wp14:editId="641EF3F3">
                <wp:simplePos x="0" y="0"/>
                <wp:positionH relativeFrom="column">
                  <wp:posOffset>2242820</wp:posOffset>
                </wp:positionH>
                <wp:positionV relativeFrom="paragraph">
                  <wp:posOffset>403860</wp:posOffset>
                </wp:positionV>
                <wp:extent cx="3276600" cy="1464945"/>
                <wp:effectExtent l="0" t="76200" r="0" b="1905"/>
                <wp:wrapNone/>
                <wp:docPr id="310" name="Group 3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76600" cy="1464945"/>
                          <a:chOff x="0" y="318654"/>
                          <a:chExt cx="3276600" cy="1110096"/>
                        </a:xfrm>
                      </wpg:grpSpPr>
                      <wps:wsp>
                        <wps:cNvPr id="277" name="Straight Connector 277"/>
                        <wps:cNvCnPr/>
                        <wps:spPr>
                          <a:xfrm flipV="1">
                            <a:off x="1234440" y="318654"/>
                            <a:ext cx="0" cy="19050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Straight Arrow Connector 278"/>
                        <wps:cNvCnPr/>
                        <wps:spPr>
                          <a:xfrm>
                            <a:off x="1247775" y="318654"/>
                            <a:ext cx="866775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09" name="Group 309"/>
                        <wpg:cNvGrpSpPr/>
                        <wpg:grpSpPr>
                          <a:xfrm>
                            <a:off x="0" y="333086"/>
                            <a:ext cx="3276600" cy="1095664"/>
                            <a:chOff x="0" y="-38656"/>
                            <a:chExt cx="3276600" cy="1467406"/>
                          </a:xfrm>
                        </wpg:grpSpPr>
                        <wpg:grpSp>
                          <wpg:cNvPr id="298" name="Group 298"/>
                          <wpg:cNvGrpSpPr/>
                          <wpg:grpSpPr>
                            <a:xfrm>
                              <a:off x="0" y="-38656"/>
                              <a:ext cx="3152774" cy="409575"/>
                              <a:chOff x="0" y="-38656"/>
                              <a:chExt cx="3152774" cy="409575"/>
                            </a:xfrm>
                          </wpg:grpSpPr>
                          <wps:wsp>
                            <wps:cNvPr id="276" name="Straight Connector 276"/>
                            <wps:cNvCnPr/>
                            <wps:spPr>
                              <a:xfrm>
                                <a:off x="0" y="190500"/>
                                <a:ext cx="123444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79" name="Text Box 279"/>
                            <wps:cNvSpPr txBox="1"/>
                            <wps:spPr>
                              <a:xfrm>
                                <a:off x="1257299" y="-38656"/>
                                <a:ext cx="1895475" cy="4095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53598" w:rsidRDefault="00C53598" w:rsidP="00FB438A">
                                  <w:r>
                                    <w:t>ABC =00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300" name="Group 300"/>
                          <wpg:cNvGrpSpPr/>
                          <wpg:grpSpPr>
                            <a:xfrm>
                              <a:off x="66675" y="1019175"/>
                              <a:ext cx="3209925" cy="409575"/>
                              <a:chOff x="0" y="0"/>
                              <a:chExt cx="3209925" cy="409575"/>
                            </a:xfrm>
                          </wpg:grpSpPr>
                          <wps:wsp>
                            <wps:cNvPr id="281" name="Straight Connector 281"/>
                            <wps:cNvCnPr/>
                            <wps:spPr>
                              <a:xfrm>
                                <a:off x="0" y="133350"/>
                                <a:ext cx="1005840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99" name="Group 299"/>
                            <wpg:cNvGrpSpPr/>
                            <wpg:grpSpPr>
                              <a:xfrm>
                                <a:off x="1009650" y="0"/>
                                <a:ext cx="2200275" cy="409575"/>
                                <a:chOff x="0" y="0"/>
                                <a:chExt cx="2200275" cy="409575"/>
                              </a:xfrm>
                            </wpg:grpSpPr>
                            <wps:wsp>
                              <wps:cNvPr id="280" name="Text Box 280"/>
                              <wps:cNvSpPr txBox="1"/>
                              <wps:spPr>
                                <a:xfrm>
                                  <a:off x="180975" y="0"/>
                                  <a:ext cx="2019300" cy="4095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C53598" w:rsidRDefault="00C53598" w:rsidP="00FB438A">
                                    <w:r>
                                      <w:t>ABC =100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2" name="Straight Connector 282"/>
                              <wps:cNvCnPr/>
                              <wps:spPr>
                                <a:xfrm flipV="1">
                                  <a:off x="0" y="0"/>
                                  <a:ext cx="0" cy="13335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283" name="Straight Arrow Connector 283"/>
                            <wps:cNvCnPr/>
                            <wps:spPr>
                              <a:xfrm>
                                <a:off x="1009650" y="0"/>
                                <a:ext cx="98107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247164" id="Group 310" o:spid="_x0000_s1068" style="position:absolute;left:0;text-align:left;margin-left:176.6pt;margin-top:31.8pt;width:258pt;height:115.35pt;z-index:251732992;mso-height-relative:margin" coordorigin=",3186" coordsize="32766,11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">
                <v:line id="Straight Connector 277" o:spid="_x0000_s1069" style="position:absolute;flip:y;visibility:visible;mso-wrap-style:square" from="12344,3186" to="12344,5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" strokecolor="black [3040]"/>
                <v:shape id="Straight Arrow Connector 278" o:spid="_x0000_s1070" type="#_x0000_t32" style="position:absolute;left:12477;top:3186;width:866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" strokecolor="black [3040]">
                  <v:stroke endarrow="open"/>
                </v:shape>
                <v:group id="Group 309" o:spid="_x0000_s1071" style="position:absolute;top:3330;width:32766;height:10957" coordorigin=",-386" coordsize="32766,146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l0g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">
                  <v:group id="Group 298" o:spid="_x0000_s1072" style="position:absolute;top:-386;width:31527;height:4095" coordorigin=",-386" coordsize="31527,4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WKh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">
                    <v:line id="Straight Connector 276" o:spid="_x0000_s1073" style="position:absolute;visibility:visible;mso-wrap-style:square" from="0,1905" to="12344,1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" strokecolor="black [3040]"/>
                    <v:shape id="Text Box 279" o:spid="_x0000_s1074" type="#_x0000_t202" style="position:absolute;left:12572;top:-386;width:18955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" filled="f" stroked="f" strokeweight=".5pt">
                      <v:textbox>
                        <w:txbxContent>
                          <w:p w:rsidR="00C53598" w:rsidRDefault="00C53598" w:rsidP="00FB438A">
                            <w:r>
                              <w:t>ABC =000</w:t>
                            </w:r>
                          </w:p>
                        </w:txbxContent>
                      </v:textbox>
                    </v:shape>
                  </v:group>
                  <v:group id="Group 300" o:spid="_x0000_s1075" style="position:absolute;left:666;top:10191;width:32100;height:4096" coordsize="32099,4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PS9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">
                    <v:line id="Straight Connector 281" o:spid="_x0000_s1076" style="position:absolute;visibility:visible;mso-wrap-style:square" from="0,1333" to="10058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" strokecolor="black [3040]"/>
                    <v:group id="Group 299" o:spid="_x0000_s1077" style="position:absolute;left:10096;width:22003;height:4095" coordsize="22002,40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">
                      <v:shape id="Text Box 280" o:spid="_x0000_s1078" type="#_x0000_t202" style="position:absolute;left:1809;width:20193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" filled="f" stroked="f" strokeweight=".5pt">
                        <v:textbox>
                          <w:txbxContent>
                            <w:p w:rsidR="00C53598" w:rsidRDefault="00C53598" w:rsidP="00FB438A">
                              <w:r>
                                <w:t>ABC =100</w:t>
                              </w:r>
                            </w:p>
                          </w:txbxContent>
                        </v:textbox>
                      </v:shape>
                      <v:line id="Straight Connector 282" o:spid="_x0000_s1079" style="position:absolute;flip:y;visibility:visible;mso-wrap-style:square" from="0,0" to="0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" strokecolor="black [3040]"/>
                    </v:group>
                    <v:shape id="Straight Arrow Connector 283" o:spid="_x0000_s1080" type="#_x0000_t32" style="position:absolute;left:10096;width:981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" strokecolor="black [3040]">
                      <v:stroke endarrow="open"/>
                    </v:shape>
                  </v:group>
                </v:group>
              </v:group>
            </w:pict>
          </mc:Fallback>
        </mc:AlternateContent>
      </w:r>
      <w:r w:rsidR="00757E79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2819D67" wp14:editId="11803005">
                <wp:simplePos x="0" y="0"/>
                <wp:positionH relativeFrom="column">
                  <wp:posOffset>758190</wp:posOffset>
                </wp:positionH>
                <wp:positionV relativeFrom="paragraph">
                  <wp:posOffset>2244725</wp:posOffset>
                </wp:positionV>
                <wp:extent cx="5058410" cy="1743075"/>
                <wp:effectExtent l="0" t="0" r="0" b="0"/>
                <wp:wrapNone/>
                <wp:docPr id="72" name="Text Box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58410" cy="17430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10B03BA" wp14:editId="2E9AC565">
                                  <wp:extent cx="4862946" cy="1531681"/>
                                  <wp:effectExtent l="0" t="0" r="0" b="0"/>
                                  <wp:docPr id="123" name="Picture 1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8.png"/>
                                          <pic:cNvPicPr/>
                                        </pic:nvPicPr>
                                        <pic:blipFill rotWithShape="1"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t="11527" b="8100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862946" cy="153168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819D67" id="Text Box 72" o:spid="_x0000_s1081" type="#_x0000_t202" style="position:absolute;left:0;text-align:left;margin-left:59.7pt;margin-top:176.75pt;width:398.3pt;height:137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510B03BA" wp14:editId="2E9AC565">
                            <wp:extent cx="4862946" cy="1531681"/>
                            <wp:effectExtent l="0" t="0" r="0" b="0"/>
                            <wp:docPr id="123" name="Picture 1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8.png"/>
                                    <pic:cNvPicPr/>
                                  </pic:nvPicPr>
                                  <pic:blipFill rotWithShape="1"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t="11527" b="8100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4862946" cy="1531681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CB6795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DBEDABF" wp14:editId="1DDAD4AA">
                <wp:simplePos x="0" y="0"/>
                <wp:positionH relativeFrom="column">
                  <wp:posOffset>2963545</wp:posOffset>
                </wp:positionH>
                <wp:positionV relativeFrom="paragraph">
                  <wp:posOffset>3990975</wp:posOffset>
                </wp:positionV>
                <wp:extent cx="415290" cy="320040"/>
                <wp:effectExtent l="0" t="0" r="3810" b="381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3200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991680" w:rsidRDefault="00C53598" w:rsidP="00991680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բ</w:t>
                            </w:r>
                            <w:r w:rsidRPr="00991680"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BEDABF" id="Text Box 93" o:spid="_x0000_s1082" type="#_x0000_t202" style="position:absolute;left:0;text-align:left;margin-left:233.35pt;margin-top:314.25pt;width:32.7pt;height:25.2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" fillcolor="white [3201]" stroked="f" strokeweight=".5pt">
                <v:textbox>
                  <w:txbxContent>
                    <w:p w:rsidR="00C53598" w:rsidRPr="00991680" w:rsidRDefault="00C53598" w:rsidP="00991680">
                      <w:pPr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բ</w:t>
                      </w:r>
                      <w:r w:rsidRPr="00991680">
                        <w:rPr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3562BF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F1D3A39" wp14:editId="4F4F8CF3">
                <wp:simplePos x="0" y="0"/>
                <wp:positionH relativeFrom="column">
                  <wp:posOffset>685165</wp:posOffset>
                </wp:positionH>
                <wp:positionV relativeFrom="paragraph">
                  <wp:posOffset>4521200</wp:posOffset>
                </wp:positionV>
                <wp:extent cx="5649595" cy="314325"/>
                <wp:effectExtent l="0" t="0" r="0" b="0"/>
                <wp:wrapNone/>
                <wp:docPr id="94" name="Text Box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49595" cy="3143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8276E7" w:rsidRDefault="00C53598">
                            <w:pPr>
                              <w:rPr>
                                <w:sz w:val="24"/>
                              </w:rPr>
                            </w:pPr>
                            <w:r w:rsidRPr="008276E7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 xml:space="preserve">.1.7 </w:t>
                            </w:r>
                            <w:r w:rsidRPr="008276E7">
                              <w:rPr>
                                <w:sz w:val="24"/>
                              </w:rPr>
                              <w:t>Վերականգնվող ա)  չվերականգնվող բ) թվային սխեմայի խախտումնե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D3A39" id="Text Box 94" o:spid="_x0000_s1083" type="#_x0000_t202" style="position:absolute;left:0;text-align:left;margin-left:53.95pt;margin-top:356pt;width:444.85pt;height:24.7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" filled="f" stroked="f" strokeweight=".5pt">
                <v:textbox>
                  <w:txbxContent>
                    <w:p w:rsidR="00C53598" w:rsidRPr="008276E7" w:rsidRDefault="00C53598">
                      <w:pPr>
                        <w:rPr>
                          <w:sz w:val="24"/>
                        </w:rPr>
                      </w:pPr>
                      <w:r w:rsidRPr="008276E7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 xml:space="preserve">.1.7 </w:t>
                      </w:r>
                      <w:r w:rsidRPr="008276E7">
                        <w:rPr>
                          <w:sz w:val="24"/>
                        </w:rPr>
                        <w:t>Վերականգնվող ա)  չվերականգնվող բ) թվային սխեմայի խախտումներ</w:t>
                      </w:r>
                    </w:p>
                  </w:txbxContent>
                </v:textbox>
              </v:shape>
            </w:pict>
          </mc:Fallback>
        </mc:AlternateContent>
      </w:r>
      <w:r w:rsidR="003562BF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9DF2403" wp14:editId="407569D8">
                <wp:simplePos x="0" y="0"/>
                <wp:positionH relativeFrom="column">
                  <wp:posOffset>3015615</wp:posOffset>
                </wp:positionH>
                <wp:positionV relativeFrom="paragraph">
                  <wp:posOffset>1852930</wp:posOffset>
                </wp:positionV>
                <wp:extent cx="415290" cy="320040"/>
                <wp:effectExtent l="0" t="0" r="0" b="3810"/>
                <wp:wrapNone/>
                <wp:docPr id="45" name="Text 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3200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991680" w:rsidRDefault="00C5359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991680">
                              <w:rPr>
                                <w:sz w:val="24"/>
                                <w:szCs w:val="24"/>
                              </w:rPr>
                              <w:t>ա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DF2403" id="Text Box 45" o:spid="_x0000_s1084" type="#_x0000_t202" style="position:absolute;left:0;text-align:left;margin-left:237.45pt;margin-top:145.9pt;width:32.7pt;height:25.2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" filled="f" stroked="f" strokeweight=".5pt">
                <v:textbox>
                  <w:txbxContent>
                    <w:p w:rsidR="00C53598" w:rsidRPr="00991680" w:rsidRDefault="00C53598">
                      <w:pPr>
                        <w:rPr>
                          <w:sz w:val="24"/>
                          <w:szCs w:val="24"/>
                        </w:rPr>
                      </w:pPr>
                      <w:r w:rsidRPr="00991680">
                        <w:rPr>
                          <w:sz w:val="24"/>
                          <w:szCs w:val="24"/>
                        </w:rPr>
                        <w:t>ա)</w:t>
                      </w:r>
                    </w:p>
                  </w:txbxContent>
                </v:textbox>
              </v:shape>
            </w:pict>
          </mc:Fallback>
        </mc:AlternateContent>
      </w:r>
      <w:r w:rsidR="004A76C0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36A6CBD" wp14:editId="54DA96BB">
                <wp:simplePos x="0" y="0"/>
                <wp:positionH relativeFrom="column">
                  <wp:posOffset>790078</wp:posOffset>
                </wp:positionH>
                <wp:positionV relativeFrom="paragraph">
                  <wp:posOffset>-104140</wp:posOffset>
                </wp:positionV>
                <wp:extent cx="5062855" cy="2303780"/>
                <wp:effectExtent l="0" t="0" r="0" b="1270"/>
                <wp:wrapNone/>
                <wp:docPr id="71" name="Text Box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62855" cy="23037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3A0ED1">
                            <w:pPr>
                              <w:jc w:val="center"/>
                            </w:pPr>
                            <w:r>
                              <w:object w:dxaOrig="9249" w:dyaOrig="4361">
                                <v:shape id="_x0000_i1028" type="#_x0000_t75" style="width:347.25pt;height:163.5pt" o:ole="">
                                  <v:imagedata r:id="rId18" o:title=""/>
                                </v:shape>
                                <o:OLEObject Type="Embed" ProgID="Visio.Drawing.11" ShapeID="_x0000_i1028" DrawAspect="Content" ObjectID="_1555419056" r:id="rId1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6A6CBD" id="Text Box 71" o:spid="_x0000_s1085" type="#_x0000_t202" style="position:absolute;left:0;text-align:left;margin-left:62.2pt;margin-top:-8.2pt;width:398.65pt;height:181.4pt;z-index:2516439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" filled="f" stroked="f" strokeweight=".5pt">
                <v:textbox>
                  <w:txbxContent>
                    <w:p w:rsidR="00C53598" w:rsidRDefault="00C53598" w:rsidP="003A0ED1">
                      <w:pPr>
                        <w:jc w:val="center"/>
                      </w:pPr>
                      <w:r>
                        <w:object w:dxaOrig="9249" w:dyaOrig="4361">
                          <v:shape id="_x0000_i1028" type="#_x0000_t75" style="width:347.25pt;height:163.5pt" o:ole="">
                            <v:imagedata r:id="rId18" o:title=""/>
                          </v:shape>
                          <o:OLEObject Type="Embed" ProgID="Visio.Drawing.11" ShapeID="_x0000_i1028" DrawAspect="Content" ObjectID="_1555419056" r:id="rId20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FB438A" w:rsidP="0019584C">
      <w:pPr>
        <w:spacing w:line="432" w:lineRule="auto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60D55860" wp14:editId="73AC4FE9">
                <wp:simplePos x="0" y="0"/>
                <wp:positionH relativeFrom="column">
                  <wp:posOffset>739140</wp:posOffset>
                </wp:positionH>
                <wp:positionV relativeFrom="paragraph">
                  <wp:posOffset>170180</wp:posOffset>
                </wp:positionV>
                <wp:extent cx="2228850" cy="394335"/>
                <wp:effectExtent l="0" t="0" r="0" b="5715"/>
                <wp:wrapNone/>
                <wp:docPr id="104" name="Text Box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3943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t>Ռադիացիոն ազդեցությու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D55860" id="Text Box 104" o:spid="_x0000_s1086" type="#_x0000_t202" style="position:absolute;left:0;text-align:left;margin-left:58.2pt;margin-top:13.4pt;width:175.5pt;height:31.05pt;z-index:251735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" filled="f" stroked="f" strokeweight=".5pt">
                <v:textbox>
                  <w:txbxContent>
                    <w:p w:rsidR="00C53598" w:rsidRDefault="00C53598">
                      <w:r>
                        <w:t>Ռադիացիոն ազդեցություն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4829335" wp14:editId="105631F2">
                <wp:simplePos x="0" y="0"/>
                <wp:positionH relativeFrom="column">
                  <wp:posOffset>1729740</wp:posOffset>
                </wp:positionH>
                <wp:positionV relativeFrom="paragraph">
                  <wp:posOffset>17780</wp:posOffset>
                </wp:positionV>
                <wp:extent cx="419100" cy="152400"/>
                <wp:effectExtent l="0" t="57150" r="0" b="19050"/>
                <wp:wrapNone/>
                <wp:docPr id="103" name="Straight Arrow Connector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9100" cy="1524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53A800" id="Straight Arrow Connector 103" o:spid="_x0000_s1026" type="#_x0000_t32" style="position:absolute;margin-left:136.2pt;margin-top:1.4pt;width:33pt;height:12pt;flip:y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" strokecolor="black [3040]">
                <v:stroke endarrow="open"/>
              </v:shape>
            </w:pict>
          </mc:Fallback>
        </mc:AlternateContent>
      </w: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415869" w:rsidRPr="002253E0" w:rsidRDefault="00415869" w:rsidP="0019584C">
      <w:pPr>
        <w:spacing w:line="432" w:lineRule="auto"/>
        <w:jc w:val="center"/>
      </w:pPr>
    </w:p>
    <w:p w:rsidR="009B2A93" w:rsidRPr="002253E0" w:rsidRDefault="009B2A93" w:rsidP="009E7AAD">
      <w:pPr>
        <w:pStyle w:val="ListParagraph"/>
        <w:numPr>
          <w:ilvl w:val="0"/>
          <w:numId w:val="1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>Կործանարար խախտումներ</w:t>
      </w:r>
      <w:r w:rsidR="00B4103D" w:rsidRPr="002253E0">
        <w:rPr>
          <w:sz w:val="24"/>
        </w:rPr>
        <w:t>.</w:t>
      </w:r>
      <w:r w:rsidRPr="002253E0">
        <w:rPr>
          <w:sz w:val="24"/>
        </w:rPr>
        <w:t xml:space="preserve"> Այս </w:t>
      </w:r>
      <w:r w:rsidR="00A06377" w:rsidRPr="002253E0">
        <w:rPr>
          <w:sz w:val="24"/>
        </w:rPr>
        <w:t xml:space="preserve">դասին </w:t>
      </w:r>
      <w:r w:rsidR="005374F6" w:rsidRPr="002253E0">
        <w:rPr>
          <w:sz w:val="24"/>
        </w:rPr>
        <w:t>են վերաբերվում</w:t>
      </w:r>
      <w:r w:rsidRPr="002253E0">
        <w:rPr>
          <w:sz w:val="24"/>
        </w:rPr>
        <w:t>:</w:t>
      </w:r>
      <w:r w:rsidR="00B4103D" w:rsidRPr="002253E0">
        <w:rPr>
          <w:sz w:val="24"/>
        </w:rPr>
        <w:br/>
        <w:t xml:space="preserve">- </w:t>
      </w:r>
      <w:r w:rsidR="002D4EAC" w:rsidRPr="002253E0">
        <w:rPr>
          <w:sz w:val="24"/>
        </w:rPr>
        <w:t>Մեկական</w:t>
      </w:r>
      <w:r w:rsidRPr="002253E0">
        <w:rPr>
          <w:sz w:val="24"/>
        </w:rPr>
        <w:t xml:space="preserve"> &lt;&lt;թուլացումներ&gt;&gt;</w:t>
      </w:r>
      <w:r w:rsidR="00A06377" w:rsidRPr="002253E0">
        <w:rPr>
          <w:sz w:val="24"/>
        </w:rPr>
        <w:t>,</w:t>
      </w:r>
      <w:r w:rsidRPr="002253E0">
        <w:rPr>
          <w:sz w:val="24"/>
        </w:rPr>
        <w:t xml:space="preserve"> </w:t>
      </w:r>
      <w:r w:rsidR="00B4103D" w:rsidRPr="002253E0">
        <w:rPr>
          <w:sz w:val="24"/>
        </w:rPr>
        <w:t>ա</w:t>
      </w:r>
      <w:r w:rsidRPr="002253E0">
        <w:rPr>
          <w:sz w:val="24"/>
        </w:rPr>
        <w:t xml:space="preserve">յս </w:t>
      </w:r>
      <w:r w:rsidR="00B4103D" w:rsidRPr="002253E0">
        <w:rPr>
          <w:sz w:val="24"/>
        </w:rPr>
        <w:t>երև</w:t>
      </w:r>
      <w:r w:rsidRPr="002253E0">
        <w:rPr>
          <w:sz w:val="24"/>
        </w:rPr>
        <w:t>ույթները նո</w:t>
      </w:r>
      <w:r w:rsidR="005374F6" w:rsidRPr="002253E0">
        <w:rPr>
          <w:sz w:val="24"/>
        </w:rPr>
        <w:t>ւ</w:t>
      </w:r>
      <w:r w:rsidRPr="002253E0">
        <w:rPr>
          <w:sz w:val="24"/>
        </w:rPr>
        <w:t xml:space="preserve">յնպես </w:t>
      </w:r>
      <w:r w:rsidR="00B4103D" w:rsidRPr="002253E0">
        <w:rPr>
          <w:sz w:val="24"/>
        </w:rPr>
        <w:t>հիմն</w:t>
      </w:r>
      <w:r w:rsidRPr="002253E0">
        <w:rPr>
          <w:sz w:val="24"/>
        </w:rPr>
        <w:t>ված են պարազիտային</w:t>
      </w:r>
      <w:r w:rsidR="002D4EAC" w:rsidRPr="002253E0">
        <w:rPr>
          <w:sz w:val="24"/>
        </w:rPr>
        <w:t xml:space="preserve"> </w:t>
      </w:r>
      <w:r w:rsidRPr="002253E0">
        <w:rPr>
          <w:sz w:val="24"/>
        </w:rPr>
        <w:t>հետադարձ կապի վրա:</w:t>
      </w:r>
      <w:r w:rsidR="00B4103D" w:rsidRPr="002253E0">
        <w:rPr>
          <w:sz w:val="24"/>
        </w:rPr>
        <w:t xml:space="preserve"> </w:t>
      </w:r>
      <w:r w:rsidRPr="002253E0">
        <w:rPr>
          <w:sz w:val="24"/>
        </w:rPr>
        <w:t>Սակայն  այս դեպքում</w:t>
      </w:r>
      <w:r w:rsidR="003562BF" w:rsidRPr="002253E0">
        <w:rPr>
          <w:sz w:val="24"/>
        </w:rPr>
        <w:t xml:space="preserve"> </w:t>
      </w:r>
      <w:r w:rsidRPr="002253E0">
        <w:rPr>
          <w:sz w:val="24"/>
        </w:rPr>
        <w:t>պարազիտային</w:t>
      </w:r>
      <w:r w:rsidR="002D4EAC" w:rsidRPr="002253E0">
        <w:rPr>
          <w:sz w:val="24"/>
        </w:rPr>
        <w:t xml:space="preserve"> pnp</w:t>
      </w:r>
      <w:r w:rsidRPr="002253E0">
        <w:rPr>
          <w:sz w:val="24"/>
        </w:rPr>
        <w:t xml:space="preserve"> </w:t>
      </w:r>
      <w:r w:rsidR="00B4103D" w:rsidRPr="002253E0">
        <w:rPr>
          <w:sz w:val="24"/>
        </w:rPr>
        <w:t>տ</w:t>
      </w:r>
      <w:r w:rsidRPr="002253E0">
        <w:rPr>
          <w:sz w:val="24"/>
        </w:rPr>
        <w:t>ր</w:t>
      </w:r>
      <w:r w:rsidR="00B4103D" w:rsidRPr="002253E0">
        <w:rPr>
          <w:sz w:val="24"/>
        </w:rPr>
        <w:t>անզիստորնե</w:t>
      </w:r>
      <w:r w:rsidRPr="002253E0">
        <w:rPr>
          <w:sz w:val="24"/>
        </w:rPr>
        <w:t>րը պարտադիր չեն:</w:t>
      </w:r>
    </w:p>
    <w:p w:rsidR="009B2A93" w:rsidRPr="002253E0" w:rsidRDefault="009B2A93" w:rsidP="009E7AAD">
      <w:pPr>
        <w:pStyle w:val="ListParagraph"/>
        <w:numPr>
          <w:ilvl w:val="0"/>
          <w:numId w:val="2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>Մ</w:t>
      </w:r>
      <w:r w:rsidR="002D4EAC" w:rsidRPr="002253E0">
        <w:rPr>
          <w:sz w:val="24"/>
        </w:rPr>
        <w:t>եկական</w:t>
      </w:r>
      <w:r w:rsidRPr="002253E0">
        <w:rPr>
          <w:sz w:val="24"/>
        </w:rPr>
        <w:t xml:space="preserve"> ծանր սխալ</w:t>
      </w:r>
      <w:r w:rsidR="002D4EAC" w:rsidRPr="002253E0">
        <w:rPr>
          <w:sz w:val="24"/>
        </w:rPr>
        <w:t>:</w:t>
      </w:r>
      <w:r w:rsidR="00B4103D" w:rsidRPr="002253E0">
        <w:rPr>
          <w:sz w:val="24"/>
        </w:rPr>
        <w:t xml:space="preserve"> </w:t>
      </w:r>
      <w:r w:rsidRPr="002253E0">
        <w:rPr>
          <w:sz w:val="24"/>
        </w:rPr>
        <w:t xml:space="preserve">Այս դեպքում  մասնիկը մեծ էներգիայով անցնում է արտաբերային </w:t>
      </w:r>
      <w:r w:rsidR="00B4103D" w:rsidRPr="002253E0">
        <w:rPr>
          <w:sz w:val="24"/>
        </w:rPr>
        <w:t>օք</w:t>
      </w:r>
      <w:r w:rsidRPr="002253E0">
        <w:rPr>
          <w:sz w:val="24"/>
        </w:rPr>
        <w:t>սիդով:</w:t>
      </w:r>
    </w:p>
    <w:p w:rsidR="009B2A93" w:rsidRPr="002253E0" w:rsidRDefault="00A83746" w:rsidP="005374F6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55C6D4A6" wp14:editId="47D8C5F0">
                <wp:simplePos x="0" y="0"/>
                <wp:positionH relativeFrom="column">
                  <wp:posOffset>1369695</wp:posOffset>
                </wp:positionH>
                <wp:positionV relativeFrom="paragraph">
                  <wp:posOffset>3033726</wp:posOffset>
                </wp:positionV>
                <wp:extent cx="3793490" cy="2190750"/>
                <wp:effectExtent l="0" t="0" r="0" b="0"/>
                <wp:wrapNone/>
                <wp:docPr id="47" name="Text Box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3490" cy="21907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DDADF6C" wp14:editId="50BA3702">
                                  <wp:extent cx="3604260" cy="1995805"/>
                                  <wp:effectExtent l="0" t="0" r="0" b="4445"/>
                                  <wp:docPr id="124" name="Picture 12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9.png"/>
                                          <pic:cNvPicPr/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604260" cy="199580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C6D4A6" id="Text Box 47" o:spid="_x0000_s1087" type="#_x0000_t202" style="position:absolute;left:0;text-align:left;margin-left:107.85pt;margin-top:238.9pt;width:298.7pt;height:172.5pt;z-index:251615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7DDADF6C" wp14:editId="50BA3702">
                            <wp:extent cx="3604260" cy="1995805"/>
                            <wp:effectExtent l="0" t="0" r="0" b="4445"/>
                            <wp:docPr id="124" name="Picture 12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9.png"/>
                                    <pic:cNvPicPr/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604260" cy="199580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B2A93" w:rsidRPr="002253E0">
        <w:rPr>
          <w:sz w:val="24"/>
        </w:rPr>
        <w:t>Համաձայն</w:t>
      </w:r>
      <w:r w:rsidR="003E0F5F" w:rsidRPr="002253E0">
        <w:rPr>
          <w:sz w:val="24"/>
        </w:rPr>
        <w:t xml:space="preserve"> [7</w:t>
      </w:r>
      <w:r w:rsidR="009B2A93" w:rsidRPr="002253E0">
        <w:rPr>
          <w:sz w:val="24"/>
        </w:rPr>
        <w:t>]</w:t>
      </w:r>
      <w:r w:rsidR="00A06377" w:rsidRPr="002253E0">
        <w:rPr>
          <w:sz w:val="24"/>
        </w:rPr>
        <w:t>-ի</w:t>
      </w:r>
      <w:r w:rsidR="009B2A93" w:rsidRPr="002253E0">
        <w:rPr>
          <w:sz w:val="24"/>
        </w:rPr>
        <w:t>,</w:t>
      </w:r>
      <w:r w:rsidR="00B4103D" w:rsidRPr="002253E0">
        <w:rPr>
          <w:sz w:val="24"/>
        </w:rPr>
        <w:t xml:space="preserve"> ռադ</w:t>
      </w:r>
      <w:r w:rsidR="009B2A93" w:rsidRPr="002253E0">
        <w:rPr>
          <w:sz w:val="24"/>
        </w:rPr>
        <w:t>իացիան ազդում է ինտեգրալ սխեմայի ստատիկ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դինամիկ և ֆունկցիոնալ պարամետրերի վրա: Թվային սխեմայի ստատիկ պարամետրերի վրա ազդում է </w:t>
      </w:r>
      <w:r w:rsidR="00B4103D" w:rsidRPr="002253E0">
        <w:rPr>
          <w:sz w:val="24"/>
        </w:rPr>
        <w:t>ռադ</w:t>
      </w:r>
      <w:r w:rsidR="009B2A93" w:rsidRPr="002253E0">
        <w:rPr>
          <w:sz w:val="24"/>
        </w:rPr>
        <w:t xml:space="preserve">իացիայի </w:t>
      </w:r>
      <w:r w:rsidR="00B4103D" w:rsidRPr="002253E0">
        <w:rPr>
          <w:sz w:val="24"/>
        </w:rPr>
        <w:t>դո</w:t>
      </w:r>
      <w:r w:rsidR="009B2A93" w:rsidRPr="002253E0">
        <w:rPr>
          <w:sz w:val="24"/>
        </w:rPr>
        <w:t xml:space="preserve">զայի կլանումը </w:t>
      </w:r>
      <w:r w:rsidR="00A06377" w:rsidRPr="002253E0">
        <w:rPr>
          <w:sz w:val="24"/>
        </w:rPr>
        <w:t>[</w:t>
      </w:r>
      <w:r w:rsidR="009B2A93" w:rsidRPr="002253E0">
        <w:rPr>
          <w:sz w:val="24"/>
        </w:rPr>
        <w:t>D</w:t>
      </w:r>
      <w:r w:rsidR="00A06377" w:rsidRPr="002253E0">
        <w:rPr>
          <w:sz w:val="24"/>
        </w:rPr>
        <w:t>]</w:t>
      </w:r>
      <w:r w:rsidR="009B2A93" w:rsidRPr="002253E0">
        <w:rPr>
          <w:sz w:val="24"/>
        </w:rPr>
        <w:t>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դինամիկ պարամետրերի վրա – կլանման </w:t>
      </w:r>
      <w:r w:rsidR="00A06377" w:rsidRPr="002253E0">
        <w:rPr>
          <w:sz w:val="24"/>
        </w:rPr>
        <w:t>[</w:t>
      </w:r>
      <w:r w:rsidR="00A37F72" w:rsidRPr="002253E0">
        <w:rPr>
          <w:sz w:val="24"/>
        </w:rPr>
        <w:t>P</w:t>
      </w:r>
      <w:r w:rsidR="00A06377" w:rsidRPr="002253E0">
        <w:rPr>
          <w:sz w:val="24"/>
        </w:rPr>
        <w:t>]</w:t>
      </w:r>
      <w:r w:rsidR="009B2A93" w:rsidRPr="002253E0">
        <w:rPr>
          <w:sz w:val="24"/>
        </w:rPr>
        <w:t xml:space="preserve"> </w:t>
      </w:r>
      <w:r w:rsidR="00A06377" w:rsidRPr="002253E0">
        <w:rPr>
          <w:sz w:val="24"/>
        </w:rPr>
        <w:t>հզորությու</w:t>
      </w:r>
      <w:r w:rsidR="009B2A93" w:rsidRPr="002253E0">
        <w:rPr>
          <w:sz w:val="24"/>
        </w:rPr>
        <w:t>ն</w:t>
      </w:r>
      <w:r w:rsidR="00A06377" w:rsidRPr="002253E0">
        <w:rPr>
          <w:sz w:val="24"/>
        </w:rPr>
        <w:t>ը</w:t>
      </w:r>
      <w:r w:rsidR="005374F6" w:rsidRPr="002253E0">
        <w:rPr>
          <w:sz w:val="24"/>
        </w:rPr>
        <w:t>:</w:t>
      </w:r>
      <w:r w:rsidR="009B2A93" w:rsidRPr="002253E0">
        <w:rPr>
          <w:sz w:val="24"/>
        </w:rPr>
        <w:t xml:space="preserve"> </w:t>
      </w:r>
      <w:r w:rsidR="002D4EAC" w:rsidRPr="002253E0">
        <w:rPr>
          <w:sz w:val="24"/>
        </w:rPr>
        <w:t>Ի</w:t>
      </w:r>
      <w:r w:rsidR="009B2A93" w:rsidRPr="002253E0">
        <w:rPr>
          <w:sz w:val="24"/>
        </w:rPr>
        <w:t xml:space="preserve">նտեգրալ սխեմաների ֆունկցիոնալ </w:t>
      </w:r>
      <w:r w:rsidR="007A578E" w:rsidRPr="002253E0">
        <w:rPr>
          <w:sz w:val="24"/>
        </w:rPr>
        <w:t>պարամետրերը</w:t>
      </w:r>
      <w:r w:rsidR="009B2A93" w:rsidRPr="002253E0">
        <w:rPr>
          <w:sz w:val="24"/>
        </w:rPr>
        <w:t xml:space="preserve"> կախված են բ</w:t>
      </w:r>
      <w:r w:rsidR="00B4103D" w:rsidRPr="002253E0">
        <w:rPr>
          <w:sz w:val="24"/>
        </w:rPr>
        <w:t>ո</w:t>
      </w:r>
      <w:r w:rsidR="009B2A93" w:rsidRPr="002253E0">
        <w:rPr>
          <w:sz w:val="24"/>
        </w:rPr>
        <w:t>լոր վերը նշված ճառագայթման վարքերից: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Թվային սխեմայի ավելի զգայուն ստատիկ պարամետրերը հանդիսանում են </w:t>
      </w:r>
      <w:r w:rsidR="005374F6" w:rsidRPr="002253E0">
        <w:rPr>
          <w:sz w:val="24"/>
        </w:rPr>
        <w:t>ազդակ</w:t>
      </w:r>
      <w:r w:rsidR="009B2A93" w:rsidRPr="002253E0">
        <w:rPr>
          <w:sz w:val="24"/>
        </w:rPr>
        <w:t>ների տրամաբանական ՛0՛ և ՛1՛</w:t>
      </w:r>
      <w:r w:rsidR="00A06377" w:rsidRPr="002253E0">
        <w:rPr>
          <w:sz w:val="24"/>
        </w:rPr>
        <w:t>մակարդակները</w:t>
      </w:r>
      <w:r w:rsidR="009B2A93" w:rsidRPr="002253E0">
        <w:rPr>
          <w:sz w:val="24"/>
        </w:rPr>
        <w:t>:</w:t>
      </w:r>
      <w:r w:rsidR="00B4103D" w:rsidRPr="002253E0">
        <w:rPr>
          <w:sz w:val="24"/>
        </w:rPr>
        <w:t xml:space="preserve"> </w:t>
      </w:r>
      <w:r w:rsidR="007A578E" w:rsidRPr="002253E0">
        <w:rPr>
          <w:sz w:val="24"/>
        </w:rPr>
        <w:t>Օրինակ` համաձայն</w:t>
      </w:r>
      <w:r w:rsidR="003E0F5F" w:rsidRPr="002253E0">
        <w:rPr>
          <w:sz w:val="24"/>
        </w:rPr>
        <w:t xml:space="preserve"> [7</w:t>
      </w:r>
      <w:r w:rsidR="009B2A93" w:rsidRPr="002253E0">
        <w:rPr>
          <w:sz w:val="24"/>
        </w:rPr>
        <w:t>]</w:t>
      </w:r>
      <w:r w:rsidR="00A06377" w:rsidRPr="002253E0">
        <w:rPr>
          <w:sz w:val="24"/>
        </w:rPr>
        <w:t>-ի</w:t>
      </w:r>
      <w:r w:rsidR="009B2A93" w:rsidRPr="002253E0">
        <w:rPr>
          <w:sz w:val="24"/>
        </w:rPr>
        <w:t>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տրամաբանական ՛0՛- </w:t>
      </w:r>
      <w:r w:rsidR="00A06377" w:rsidRPr="002253E0">
        <w:rPr>
          <w:sz w:val="24"/>
        </w:rPr>
        <w:t>մակարդակ</w:t>
      </w:r>
      <w:r w:rsidR="009B2A93" w:rsidRPr="002253E0">
        <w:rPr>
          <w:sz w:val="24"/>
        </w:rPr>
        <w:t xml:space="preserve">ը </w:t>
      </w:r>
      <w:r w:rsidR="00B4103D" w:rsidRPr="002253E0">
        <w:rPr>
          <w:sz w:val="24"/>
        </w:rPr>
        <w:t>միկրոպրոցե</w:t>
      </w:r>
      <w:r w:rsidR="009B2A93" w:rsidRPr="002253E0">
        <w:rPr>
          <w:sz w:val="24"/>
        </w:rPr>
        <w:t xml:space="preserve">սորում S/390 </w:t>
      </w:r>
      <w:r w:rsidR="00B4103D" w:rsidRPr="002253E0">
        <w:rPr>
          <w:sz w:val="24"/>
        </w:rPr>
        <w:t>ռադ</w:t>
      </w:r>
      <w:r w:rsidR="009B2A93" w:rsidRPr="002253E0">
        <w:rPr>
          <w:sz w:val="24"/>
        </w:rPr>
        <w:t>իացիայի կլանման չափից կախված փոխվում է,</w:t>
      </w:r>
      <w:r w:rsidR="00B4103D" w:rsidRPr="002253E0">
        <w:rPr>
          <w:sz w:val="24"/>
        </w:rPr>
        <w:t xml:space="preserve"> </w:t>
      </w:r>
      <w:r w:rsidR="003D1616" w:rsidRPr="002253E0">
        <w:rPr>
          <w:sz w:val="24"/>
        </w:rPr>
        <w:t>Ն</w:t>
      </w:r>
      <w:r w:rsidR="00E67BC4" w:rsidRPr="002253E0">
        <w:rPr>
          <w:sz w:val="24"/>
        </w:rPr>
        <w:t>կ. 1.8</w:t>
      </w:r>
      <w:r w:rsidR="009B2A93" w:rsidRPr="002253E0">
        <w:rPr>
          <w:sz w:val="24"/>
        </w:rPr>
        <w:t>-ում:</w: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A83746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22E55A9" wp14:editId="26992D8E">
                <wp:simplePos x="0" y="0"/>
                <wp:positionH relativeFrom="column">
                  <wp:posOffset>636270</wp:posOffset>
                </wp:positionH>
                <wp:positionV relativeFrom="paragraph">
                  <wp:posOffset>37686</wp:posOffset>
                </wp:positionV>
                <wp:extent cx="5420995" cy="627380"/>
                <wp:effectExtent l="0" t="0" r="0" b="1270"/>
                <wp:wrapNone/>
                <wp:docPr id="108" name="Text Box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20995" cy="6273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BF7821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BF7821">
                              <w:rPr>
                                <w:sz w:val="24"/>
                                <w:szCs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1.8</w:t>
                            </w:r>
                            <w:r w:rsidRPr="00BF7821">
                              <w:rPr>
                                <w:sz w:val="24"/>
                                <w:szCs w:val="24"/>
                              </w:rPr>
                              <w:t xml:space="preserve">. Տրամաբանական ՛0՛ -ի կախվածությունը կլանված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ռադ</w:t>
                            </w:r>
                            <w:r w:rsidRPr="00BF7821">
                              <w:rPr>
                                <w:sz w:val="24"/>
                                <w:szCs w:val="24"/>
                              </w:rPr>
                              <w:t xml:space="preserve">իացիայի դոզայից տարբեր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միկրո</w:t>
                            </w:r>
                            <w:r w:rsidRPr="00BF7821">
                              <w:rPr>
                                <w:sz w:val="24"/>
                                <w:szCs w:val="24"/>
                              </w:rPr>
                              <w:t>պրոցեսորների համար S/39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2E55A9" id="Text Box 108" o:spid="_x0000_s1088" type="#_x0000_t202" style="position:absolute;left:0;text-align:left;margin-left:50.1pt;margin-top:2.95pt;width:426.85pt;height:49.4pt;z-index:25170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" filled="f" stroked="f" strokeweight=".5pt">
                <v:textbox>
                  <w:txbxContent>
                    <w:p w:rsidR="00C53598" w:rsidRPr="00BF7821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BF7821">
                        <w:rPr>
                          <w:sz w:val="24"/>
                          <w:szCs w:val="24"/>
                        </w:rPr>
                        <w:t>Նկ</w:t>
                      </w:r>
                      <w:r>
                        <w:rPr>
                          <w:sz w:val="24"/>
                          <w:szCs w:val="24"/>
                        </w:rPr>
                        <w:t>.1.8</w:t>
                      </w:r>
                      <w:r w:rsidRPr="00BF7821">
                        <w:rPr>
                          <w:sz w:val="24"/>
                          <w:szCs w:val="24"/>
                        </w:rPr>
                        <w:t xml:space="preserve">. Տրամաբանական ՛0՛ -ի կախվածությունը կլանված </w:t>
                      </w:r>
                      <w:r>
                        <w:rPr>
                          <w:sz w:val="24"/>
                          <w:szCs w:val="24"/>
                        </w:rPr>
                        <w:t>ռադ</w:t>
                      </w:r>
                      <w:r w:rsidRPr="00BF7821">
                        <w:rPr>
                          <w:sz w:val="24"/>
                          <w:szCs w:val="24"/>
                        </w:rPr>
                        <w:t xml:space="preserve">իացիայի դոզայից տարբեր </w:t>
                      </w:r>
                      <w:r>
                        <w:rPr>
                          <w:sz w:val="24"/>
                          <w:szCs w:val="24"/>
                        </w:rPr>
                        <w:t>միկրո</w:t>
                      </w:r>
                      <w:r w:rsidRPr="00BF7821">
                        <w:rPr>
                          <w:sz w:val="24"/>
                          <w:szCs w:val="24"/>
                        </w:rPr>
                        <w:t>պրոցեսորների համար S/392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ind w:right="-360"/>
        <w:jc w:val="both"/>
      </w:pPr>
    </w:p>
    <w:p w:rsidR="004A76C0" w:rsidRPr="002253E0" w:rsidRDefault="002D4EAC" w:rsidP="005374F6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5D756F69" wp14:editId="7D3FEC47">
                <wp:simplePos x="0" y="0"/>
                <wp:positionH relativeFrom="column">
                  <wp:posOffset>3199130</wp:posOffset>
                </wp:positionH>
                <wp:positionV relativeFrom="paragraph">
                  <wp:posOffset>5467985</wp:posOffset>
                </wp:positionV>
                <wp:extent cx="2763520" cy="181038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3520" cy="18103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F44D7FC" wp14:editId="1F1EBE9B">
                                  <wp:extent cx="2574290" cy="1765935"/>
                                  <wp:effectExtent l="0" t="0" r="0" b="5715"/>
                                  <wp:docPr id="125" name="Picture 12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11.png"/>
                                          <pic:cNvPicPr/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574290" cy="176593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56F69" id="Text Box 51" o:spid="_x0000_s1089" type="#_x0000_t202" style="position:absolute;left:0;text-align:left;margin-left:251.9pt;margin-top:430.55pt;width:217.6pt;height:142.55pt;z-index:251617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4F44D7FC" wp14:editId="1F1EBE9B">
                            <wp:extent cx="2574290" cy="1765935"/>
                            <wp:effectExtent l="0" t="0" r="0" b="5715"/>
                            <wp:docPr id="125" name="Picture 12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11.png"/>
                                    <pic:cNvPicPr/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574290" cy="176593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18585788" wp14:editId="1022BA13">
                <wp:simplePos x="0" y="0"/>
                <wp:positionH relativeFrom="column">
                  <wp:posOffset>228600</wp:posOffset>
                </wp:positionH>
                <wp:positionV relativeFrom="paragraph">
                  <wp:posOffset>5502910</wp:posOffset>
                </wp:positionV>
                <wp:extent cx="2688590" cy="1810385"/>
                <wp:effectExtent l="0" t="0" r="0" b="0"/>
                <wp:wrapNone/>
                <wp:docPr id="49" name="Text 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88590" cy="18103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12B2E5E" wp14:editId="109E8027">
                                  <wp:extent cx="2499360" cy="1783080"/>
                                  <wp:effectExtent l="0" t="0" r="0" b="7620"/>
                                  <wp:docPr id="126" name="Picture 12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10.png"/>
                                          <pic:cNvPicPr/>
                                        </pic:nvPicPr>
                                        <pic:blipFill>
                                          <a:blip r:embed="rId2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499360" cy="178308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585788" id="Text Box 49" o:spid="_x0000_s1090" type="#_x0000_t202" style="position:absolute;left:0;text-align:left;margin-left:18pt;margin-top:433.3pt;width:211.7pt;height:142.55pt;z-index:251616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212B2E5E" wp14:editId="109E8027">
                            <wp:extent cx="2499360" cy="1783080"/>
                            <wp:effectExtent l="0" t="0" r="0" b="7620"/>
                            <wp:docPr id="126" name="Picture 12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10.png"/>
                                    <pic:cNvPicPr/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499360" cy="178308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B2A93" w:rsidRPr="002253E0">
        <w:rPr>
          <w:sz w:val="24"/>
        </w:rPr>
        <w:t>Դժվար չէ նկատել</w:t>
      </w:r>
      <w:r w:rsidR="00B4103D" w:rsidRPr="002253E0">
        <w:rPr>
          <w:sz w:val="24"/>
        </w:rPr>
        <w:t>,</w:t>
      </w:r>
      <w:r w:rsidR="009B2A93" w:rsidRPr="002253E0">
        <w:rPr>
          <w:sz w:val="24"/>
        </w:rPr>
        <w:t xml:space="preserve"> որ անգամ ոչ շատ մեծ </w:t>
      </w:r>
      <w:r w:rsidR="00B4103D" w:rsidRPr="002253E0">
        <w:rPr>
          <w:sz w:val="24"/>
        </w:rPr>
        <w:t>ռադ</w:t>
      </w:r>
      <w:r w:rsidR="009B2A93" w:rsidRPr="002253E0">
        <w:rPr>
          <w:sz w:val="24"/>
        </w:rPr>
        <w:t>իացիայի դեպքում U</w:t>
      </w:r>
      <w:r w:rsidR="009B2A93" w:rsidRPr="002253E0">
        <w:rPr>
          <w:sz w:val="24"/>
          <w:vertAlign w:val="subscript"/>
        </w:rPr>
        <w:t>0</w:t>
      </w:r>
      <w:r w:rsidR="009B2A93" w:rsidRPr="002253E0">
        <w:rPr>
          <w:sz w:val="24"/>
        </w:rPr>
        <w:t xml:space="preserve"> –ն կարող է փոխվել մեկ միավորից </w:t>
      </w:r>
      <w:r w:rsidR="007A578E" w:rsidRPr="002253E0">
        <w:rPr>
          <w:sz w:val="24"/>
        </w:rPr>
        <w:t>ավելի</w:t>
      </w:r>
      <w:r w:rsidRPr="002253E0">
        <w:rPr>
          <w:sz w:val="24"/>
        </w:rPr>
        <w:t>: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 </w:t>
      </w:r>
      <w:r w:rsidRPr="002253E0">
        <w:rPr>
          <w:sz w:val="24"/>
        </w:rPr>
        <w:t>Ռ</w:t>
      </w:r>
      <w:r w:rsidR="00B4103D" w:rsidRPr="002253E0">
        <w:rPr>
          <w:sz w:val="24"/>
        </w:rPr>
        <w:t>ադ</w:t>
      </w:r>
      <w:r w:rsidR="009B2A93" w:rsidRPr="002253E0">
        <w:rPr>
          <w:sz w:val="24"/>
        </w:rPr>
        <w:t>իացիայի սահմանը համաձայն</w:t>
      </w:r>
      <w:r w:rsidR="003E0F5F" w:rsidRPr="002253E0">
        <w:rPr>
          <w:sz w:val="24"/>
        </w:rPr>
        <w:t xml:space="preserve"> [5,7</w:t>
      </w:r>
      <w:r w:rsidR="009B2A93" w:rsidRPr="002253E0">
        <w:rPr>
          <w:sz w:val="24"/>
        </w:rPr>
        <w:t>]</w:t>
      </w:r>
      <w:r w:rsidR="00A06377" w:rsidRPr="002253E0">
        <w:rPr>
          <w:sz w:val="24"/>
        </w:rPr>
        <w:t>-ի</w:t>
      </w:r>
      <w:r w:rsidR="009B2A93" w:rsidRPr="002253E0">
        <w:rPr>
          <w:sz w:val="24"/>
        </w:rPr>
        <w:t>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>ազդում է նաև աղբյո</w:t>
      </w:r>
      <w:r w:rsidR="00B4103D" w:rsidRPr="002253E0">
        <w:rPr>
          <w:sz w:val="24"/>
        </w:rPr>
        <w:t>ւ</w:t>
      </w:r>
      <w:r w:rsidR="009B2A93" w:rsidRPr="002253E0">
        <w:rPr>
          <w:sz w:val="24"/>
        </w:rPr>
        <w:t xml:space="preserve">րից հոսանքի պահանջվող </w:t>
      </w:r>
      <w:r w:rsidR="00B4103D" w:rsidRPr="002253E0">
        <w:rPr>
          <w:sz w:val="24"/>
        </w:rPr>
        <w:t>չափ</w:t>
      </w:r>
      <w:r w:rsidR="009B2A93" w:rsidRPr="002253E0">
        <w:rPr>
          <w:sz w:val="24"/>
        </w:rPr>
        <w:t>ից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>որը իր հերթին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կառավարում է մեծ ինտեգրալ սխեմայի ռեժիմները: </w:t>
      </w:r>
      <w:r w:rsidR="005374F6" w:rsidRPr="002253E0">
        <w:rPr>
          <w:sz w:val="24"/>
        </w:rPr>
        <w:t>Օրինակ՝</w:t>
      </w:r>
      <w:r w:rsidR="009B2A93" w:rsidRPr="002253E0">
        <w:rPr>
          <w:sz w:val="24"/>
        </w:rPr>
        <w:t xml:space="preserve"> </w:t>
      </w:r>
      <w:r w:rsidR="003D1616" w:rsidRPr="002253E0">
        <w:rPr>
          <w:sz w:val="24"/>
        </w:rPr>
        <w:t>Ն</w:t>
      </w:r>
      <w:r w:rsidR="009B2A93" w:rsidRPr="002253E0">
        <w:rPr>
          <w:sz w:val="24"/>
        </w:rPr>
        <w:t>կ</w:t>
      </w:r>
      <w:r w:rsidR="00E67BC4" w:rsidRPr="002253E0">
        <w:rPr>
          <w:sz w:val="24"/>
        </w:rPr>
        <w:t>.</w:t>
      </w:r>
      <w:r w:rsidRPr="002253E0">
        <w:rPr>
          <w:sz w:val="24"/>
        </w:rPr>
        <w:t>1.</w:t>
      </w:r>
      <w:r w:rsidR="00E67BC4" w:rsidRPr="002253E0">
        <w:rPr>
          <w:sz w:val="24"/>
        </w:rPr>
        <w:t>9</w:t>
      </w:r>
      <w:r w:rsidR="009B2A93" w:rsidRPr="002253E0">
        <w:rPr>
          <w:sz w:val="24"/>
        </w:rPr>
        <w:t xml:space="preserve"> –ում բերված են 8080Ա </w:t>
      </w:r>
      <w:r w:rsidR="007A578E" w:rsidRPr="002253E0">
        <w:rPr>
          <w:sz w:val="24"/>
        </w:rPr>
        <w:t>միկրոպրոցեսորի</w:t>
      </w:r>
      <w:r w:rsidR="009B2A93" w:rsidRPr="002253E0">
        <w:rPr>
          <w:sz w:val="24"/>
        </w:rPr>
        <w:t xml:space="preserve"> հոսանքի կախվածությունը կլանվող </w:t>
      </w:r>
      <w:r w:rsidR="00B4103D" w:rsidRPr="002253E0">
        <w:rPr>
          <w:sz w:val="24"/>
        </w:rPr>
        <w:t>ռադ</w:t>
      </w:r>
      <w:r w:rsidR="009B2A93" w:rsidRPr="002253E0">
        <w:rPr>
          <w:sz w:val="24"/>
        </w:rPr>
        <w:t>իացիայի չափից</w:t>
      </w:r>
      <w:r w:rsidR="00B4103D" w:rsidRPr="002253E0">
        <w:rPr>
          <w:sz w:val="24"/>
        </w:rPr>
        <w:t xml:space="preserve"> </w:t>
      </w:r>
      <w:r w:rsidR="00785AB5" w:rsidRPr="002253E0">
        <w:rPr>
          <w:sz w:val="24"/>
        </w:rPr>
        <w:t>[</w:t>
      </w:r>
      <w:r w:rsidR="00683F45" w:rsidRPr="002253E0">
        <w:rPr>
          <w:sz w:val="24"/>
        </w:rPr>
        <w:t>8</w:t>
      </w:r>
      <w:r w:rsidR="009B2A93" w:rsidRPr="002253E0">
        <w:rPr>
          <w:sz w:val="24"/>
        </w:rPr>
        <w:t>]: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>Ինչպես երևում է գրաֆիկներից</w:t>
      </w:r>
      <w:r w:rsidR="006F720C" w:rsidRPr="002253E0">
        <w:rPr>
          <w:sz w:val="24"/>
        </w:rPr>
        <w:t>՝</w:t>
      </w:r>
      <w:r w:rsidR="009B2A93" w:rsidRPr="002253E0">
        <w:rPr>
          <w:sz w:val="24"/>
        </w:rPr>
        <w:t xml:space="preserve"> կախված </w:t>
      </w:r>
      <w:r w:rsidR="00B4103D" w:rsidRPr="002253E0">
        <w:rPr>
          <w:sz w:val="24"/>
        </w:rPr>
        <w:t>ռադ</w:t>
      </w:r>
      <w:r w:rsidR="009B2A93" w:rsidRPr="002253E0">
        <w:rPr>
          <w:sz w:val="24"/>
        </w:rPr>
        <w:t>իացիայի կլանման չափից հոսանքի կլանումը մեծանում է մի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>քանի անգամ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ինչը միանշանակ կբերի սխեմայի տարբեր </w:t>
      </w:r>
      <w:r w:rsidR="00B4103D" w:rsidRPr="002253E0">
        <w:rPr>
          <w:sz w:val="24"/>
        </w:rPr>
        <w:t>ֆունկցիոնալություննե</w:t>
      </w:r>
      <w:r w:rsidR="009B2A93" w:rsidRPr="002253E0">
        <w:rPr>
          <w:sz w:val="24"/>
        </w:rPr>
        <w:t>րի փոփոխման:</w:t>
      </w:r>
      <w:r w:rsidR="00B4103D" w:rsidRPr="002253E0">
        <w:rPr>
          <w:sz w:val="24"/>
        </w:rPr>
        <w:t xml:space="preserve"> </w:t>
      </w:r>
      <w:r w:rsidR="005374F6" w:rsidRPr="002253E0">
        <w:rPr>
          <w:sz w:val="24"/>
        </w:rPr>
        <w:t xml:space="preserve">   </w:t>
      </w:r>
      <w:r w:rsidR="00B4103D" w:rsidRPr="002253E0">
        <w:rPr>
          <w:sz w:val="24"/>
        </w:rPr>
        <w:t>Ռադ</w:t>
      </w:r>
      <w:r w:rsidR="009B2A93" w:rsidRPr="002253E0">
        <w:rPr>
          <w:sz w:val="24"/>
        </w:rPr>
        <w:t xml:space="preserve">իացիոն ճառագայթման ազդեցությունը </w:t>
      </w:r>
      <w:r w:rsidR="009B2A93" w:rsidRPr="002253E0">
        <w:rPr>
          <w:sz w:val="24"/>
        </w:rPr>
        <w:lastRenderedPageBreak/>
        <w:t>մեծ ինտեգրալ սխեմայի հապաղման վրա,</w:t>
      </w:r>
      <w:r w:rsidR="00B4103D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պայմանավորված է ակտիվ </w:t>
      </w:r>
      <w:r w:rsidRPr="002253E0">
        <w:rPr>
          <w:sz w:val="24"/>
        </w:rPr>
        <w:t>և</w:t>
      </w:r>
      <w:r w:rsidR="005374F6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պասիվ </w:t>
      </w:r>
      <w:r w:rsidR="00D27BA2" w:rsidRPr="002253E0">
        <w:rPr>
          <w:sz w:val="24"/>
        </w:rPr>
        <w:t>տարրերից</w:t>
      </w:r>
      <w:r w:rsidR="009B2A93" w:rsidRPr="002253E0">
        <w:rPr>
          <w:sz w:val="24"/>
        </w:rPr>
        <w:t xml:space="preserve"> և արտահոսքի հոսանքների աճից: Համաձայն</w:t>
      </w:r>
      <w:r w:rsidR="003E0F5F" w:rsidRPr="002253E0">
        <w:rPr>
          <w:sz w:val="24"/>
        </w:rPr>
        <w:t xml:space="preserve"> [2</w:t>
      </w:r>
      <w:r w:rsidR="009B2A93" w:rsidRPr="002253E0">
        <w:rPr>
          <w:sz w:val="24"/>
        </w:rPr>
        <w:t>]</w:t>
      </w:r>
      <w:r w:rsidR="006F720C" w:rsidRPr="002253E0">
        <w:rPr>
          <w:sz w:val="24"/>
        </w:rPr>
        <w:t>-ի</w:t>
      </w:r>
      <w:r w:rsidR="00145723" w:rsidRPr="002253E0">
        <w:rPr>
          <w:sz w:val="24"/>
        </w:rPr>
        <w:t>,</w:t>
      </w:r>
      <w:r w:rsidR="009B2A93" w:rsidRPr="002253E0">
        <w:rPr>
          <w:sz w:val="24"/>
        </w:rPr>
        <w:t xml:space="preserve"> աշխատանքի </w:t>
      </w:r>
      <w:r w:rsidR="006F720C" w:rsidRPr="002253E0">
        <w:rPr>
          <w:sz w:val="24"/>
        </w:rPr>
        <w:t>տվյալների</w:t>
      </w:r>
      <w:r w:rsidR="009B2A93" w:rsidRPr="002253E0">
        <w:rPr>
          <w:sz w:val="24"/>
        </w:rPr>
        <w:t xml:space="preserve"> ժամանակավոր պարամետրերի փոփոխումը</w:t>
      </w:r>
      <w:r w:rsidR="007A578E" w:rsidRPr="002253E0">
        <w:rPr>
          <w:sz w:val="24"/>
        </w:rPr>
        <w:t>, երբեմն կարող</w:t>
      </w:r>
      <w:r w:rsidR="009B2A93" w:rsidRPr="002253E0">
        <w:rPr>
          <w:sz w:val="24"/>
        </w:rPr>
        <w:t xml:space="preserve"> է հասնել </w:t>
      </w:r>
      <w:r w:rsidR="007A578E" w:rsidRPr="002253E0">
        <w:rPr>
          <w:sz w:val="24"/>
        </w:rPr>
        <w:t>մինչև</w:t>
      </w:r>
      <w:r w:rsidR="009B2A93" w:rsidRPr="002253E0">
        <w:rPr>
          <w:sz w:val="24"/>
        </w:rPr>
        <w:t xml:space="preserve"> մի քանի աստիճանի: Միկրոսխեմայի </w:t>
      </w:r>
      <w:r w:rsidR="009B2A93" w:rsidRPr="002253E0">
        <w:rPr>
          <w:sz w:val="24"/>
          <w:szCs w:val="24"/>
        </w:rPr>
        <w:t xml:space="preserve">պատրաստման տեխնոլոգիայից կախված </w:t>
      </w:r>
      <w:r w:rsidR="007A578E" w:rsidRPr="002253E0">
        <w:rPr>
          <w:sz w:val="24"/>
          <w:szCs w:val="24"/>
        </w:rPr>
        <w:t>փականի</w:t>
      </w:r>
      <w:r w:rsidR="009B2A93" w:rsidRPr="002253E0">
        <w:rPr>
          <w:sz w:val="24"/>
          <w:szCs w:val="24"/>
        </w:rPr>
        <w:t xml:space="preserve"> </w:t>
      </w:r>
      <w:r w:rsidRPr="002253E0">
        <w:rPr>
          <w:sz w:val="24"/>
          <w:szCs w:val="24"/>
        </w:rPr>
        <w:t>այսպիսի</w:t>
      </w:r>
      <w:r w:rsidR="007A578E" w:rsidRPr="002253E0">
        <w:rPr>
          <w:sz w:val="24"/>
          <w:szCs w:val="24"/>
        </w:rPr>
        <w:t xml:space="preserve"> հապաղումը</w:t>
      </w:r>
      <w:r w:rsidR="009B2A93" w:rsidRPr="002253E0">
        <w:rPr>
          <w:sz w:val="24"/>
          <w:szCs w:val="24"/>
        </w:rPr>
        <w:t xml:space="preserve"> կարող է ինչպես աճել</w:t>
      </w:r>
      <w:r w:rsidR="00145723" w:rsidRPr="002253E0">
        <w:rPr>
          <w:sz w:val="24"/>
          <w:szCs w:val="24"/>
        </w:rPr>
        <w:t xml:space="preserve">, </w:t>
      </w:r>
      <w:r w:rsidR="007A578E" w:rsidRPr="002253E0">
        <w:rPr>
          <w:sz w:val="24"/>
          <w:szCs w:val="24"/>
        </w:rPr>
        <w:t>այնպես</w:t>
      </w:r>
      <w:r w:rsidR="00145723" w:rsidRPr="002253E0">
        <w:rPr>
          <w:sz w:val="24"/>
          <w:szCs w:val="24"/>
        </w:rPr>
        <w:t xml:space="preserve"> էլ</w:t>
      </w:r>
      <w:r w:rsidR="009B2A93" w:rsidRPr="002253E0">
        <w:rPr>
          <w:sz w:val="24"/>
          <w:szCs w:val="24"/>
        </w:rPr>
        <w:t xml:space="preserve"> նվազել:</w:t>
      </w:r>
      <w:r w:rsidR="00B10060" w:rsidRPr="002253E0">
        <w:rPr>
          <w:sz w:val="24"/>
          <w:szCs w:val="24"/>
        </w:rPr>
        <w:t xml:space="preserve"> </w:t>
      </w:r>
      <w:r w:rsidR="009B2A93" w:rsidRPr="002253E0">
        <w:rPr>
          <w:sz w:val="24"/>
          <w:szCs w:val="24"/>
        </w:rPr>
        <w:t xml:space="preserve">Օրինակ </w:t>
      </w:r>
      <w:r w:rsidR="00145723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>կ</w:t>
      </w:r>
      <w:r w:rsidR="00E67BC4" w:rsidRPr="002253E0">
        <w:rPr>
          <w:sz w:val="24"/>
          <w:szCs w:val="24"/>
        </w:rPr>
        <w:t>. 1.10</w:t>
      </w:r>
      <w:r w:rsidR="009B2A93" w:rsidRPr="002253E0">
        <w:rPr>
          <w:sz w:val="24"/>
          <w:szCs w:val="24"/>
        </w:rPr>
        <w:t xml:space="preserve"> բերված է ազդանշանի տարածման հապաղման ժամանակը</w:t>
      </w:r>
      <w:r w:rsidR="006F720C" w:rsidRPr="002253E0">
        <w:rPr>
          <w:sz w:val="24"/>
          <w:szCs w:val="24"/>
        </w:rPr>
        <w:t>,</w:t>
      </w:r>
      <w:r w:rsidR="009B2A93" w:rsidRPr="002253E0">
        <w:rPr>
          <w:sz w:val="24"/>
          <w:szCs w:val="24"/>
        </w:rPr>
        <w:t xml:space="preserve"> t</w:t>
      </w:r>
      <w:r w:rsidR="009B2A93" w:rsidRPr="002253E0">
        <w:rPr>
          <w:sz w:val="24"/>
          <w:szCs w:val="24"/>
          <w:vertAlign w:val="subscript"/>
        </w:rPr>
        <w:t xml:space="preserve">էդ.ր </w:t>
      </w:r>
      <w:r w:rsidR="007A578E" w:rsidRPr="002253E0">
        <w:rPr>
          <w:sz w:val="24"/>
          <w:szCs w:val="24"/>
        </w:rPr>
        <w:t>փա</w:t>
      </w:r>
      <w:r w:rsidR="00C774F5" w:rsidRPr="002253E0">
        <w:rPr>
          <w:sz w:val="24"/>
          <w:szCs w:val="24"/>
        </w:rPr>
        <w:t>կ</w:t>
      </w:r>
      <w:r w:rsidR="007A578E" w:rsidRPr="002253E0">
        <w:rPr>
          <w:sz w:val="24"/>
          <w:szCs w:val="24"/>
        </w:rPr>
        <w:t>անայի</w:t>
      </w:r>
      <w:r w:rsidR="00C774F5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 xml:space="preserve"> </w:t>
      </w:r>
      <w:r w:rsidR="00145723" w:rsidRPr="002253E0">
        <w:rPr>
          <w:sz w:val="24"/>
          <w:szCs w:val="24"/>
        </w:rPr>
        <w:t>պրոց</w:t>
      </w:r>
      <w:r w:rsidR="00B10060" w:rsidRPr="002253E0">
        <w:rPr>
          <w:sz w:val="24"/>
          <w:szCs w:val="24"/>
        </w:rPr>
        <w:t>ե</w:t>
      </w:r>
      <w:r w:rsidR="009B2A93" w:rsidRPr="002253E0">
        <w:rPr>
          <w:sz w:val="24"/>
          <w:szCs w:val="24"/>
        </w:rPr>
        <w:t xml:space="preserve">սորի PowerPC/740 </w:t>
      </w:r>
      <w:r w:rsidR="00B10060" w:rsidRPr="002253E0">
        <w:rPr>
          <w:sz w:val="24"/>
          <w:szCs w:val="24"/>
        </w:rPr>
        <w:t>ռադ</w:t>
      </w:r>
      <w:r w:rsidR="009B2A93" w:rsidRPr="002253E0">
        <w:rPr>
          <w:sz w:val="24"/>
          <w:szCs w:val="24"/>
        </w:rPr>
        <w:t>իացիայի կլանման չափից (D)</w:t>
      </w:r>
      <w:r w:rsidR="009B2A93" w:rsidRPr="002253E0">
        <w:rPr>
          <w:sz w:val="24"/>
        </w:rPr>
        <w:t>: Ինչպես երևում է գրաֆիկից</w:t>
      </w:r>
      <w:r w:rsidR="00145723" w:rsidRPr="002253E0">
        <w:rPr>
          <w:sz w:val="24"/>
        </w:rPr>
        <w:t>՝</w:t>
      </w:r>
      <w:r w:rsidR="009B2A93" w:rsidRPr="002253E0">
        <w:rPr>
          <w:sz w:val="24"/>
        </w:rPr>
        <w:t xml:space="preserve"> կախվածությունը ակնհայտ է:</w:t>
      </w:r>
    </w:p>
    <w:p w:rsidR="009B2A93" w:rsidRPr="002253E0" w:rsidRDefault="00AE4A47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5E290FF" wp14:editId="1FE16A4B">
                <wp:simplePos x="0" y="0"/>
                <wp:positionH relativeFrom="column">
                  <wp:posOffset>3410585</wp:posOffset>
                </wp:positionH>
                <wp:positionV relativeFrom="paragraph">
                  <wp:posOffset>249555</wp:posOffset>
                </wp:positionV>
                <wp:extent cx="2763520" cy="1810385"/>
                <wp:effectExtent l="0" t="0" r="0" b="0"/>
                <wp:wrapNone/>
                <wp:docPr id="268" name="Text Box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3520" cy="18103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6E138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2BE1AF4" wp14:editId="521CA375">
                                  <wp:extent cx="2574290" cy="1460500"/>
                                  <wp:effectExtent l="0" t="0" r="0" b="6350"/>
                                  <wp:docPr id="155" name="Picture 15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11.png"/>
                                          <pic:cNvPicPr/>
                                        </pic:nvPicPr>
                                        <pic:blipFill>
                                          <a:blip r:embed="rId2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574290" cy="14605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E290FF" id="Text Box 268" o:spid="_x0000_s1091" type="#_x0000_t202" style="position:absolute;left:0;text-align:left;margin-left:268.55pt;margin-top:19.65pt;width:217.6pt;height:142.55pt;z-index:251730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" filled="f" stroked="f" strokeweight=".5pt">
                <v:textbox>
                  <w:txbxContent>
                    <w:p w:rsidR="00C53598" w:rsidRDefault="00C53598" w:rsidP="006E1381">
                      <w:r>
                        <w:rPr>
                          <w:noProof/>
                        </w:rPr>
                        <w:drawing>
                          <wp:inline distT="0" distB="0" distL="0" distR="0" wp14:anchorId="02BE1AF4" wp14:editId="521CA375">
                            <wp:extent cx="2574290" cy="1460500"/>
                            <wp:effectExtent l="0" t="0" r="0" b="6350"/>
                            <wp:docPr id="155" name="Picture 15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11.png"/>
                                    <pic:cNvPicPr/>
                                  </pic:nvPicPr>
                                  <pic:blipFill>
                                    <a:blip r:embed="rId2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574290" cy="14605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37EEB5C" wp14:editId="0717E412">
                <wp:simplePos x="0" y="0"/>
                <wp:positionH relativeFrom="column">
                  <wp:posOffset>168275</wp:posOffset>
                </wp:positionH>
                <wp:positionV relativeFrom="paragraph">
                  <wp:posOffset>186690</wp:posOffset>
                </wp:positionV>
                <wp:extent cx="2688590" cy="1810385"/>
                <wp:effectExtent l="0" t="0" r="0" b="0"/>
                <wp:wrapNone/>
                <wp:docPr id="264" name="Text Box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88590" cy="18103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6E138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A3EA836" wp14:editId="10C7EE12">
                                  <wp:extent cx="2499360" cy="1550670"/>
                                  <wp:effectExtent l="0" t="0" r="0" b="0"/>
                                  <wp:docPr id="162" name="Picture 16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10.png"/>
                                          <pic:cNvPicPr/>
                                        </pic:nvPicPr>
                                        <pic:blipFill>
                                          <a:blip r:embed="rId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499360" cy="155067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7EEB5C" id="Text Box 264" o:spid="_x0000_s1092" type="#_x0000_t202" style="position:absolute;left:0;text-align:left;margin-left:13.25pt;margin-top:14.7pt;width:211.7pt;height:142.55pt;z-index:251729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" filled="f" stroked="f" strokeweight=".5pt">
                <v:textbox>
                  <w:txbxContent>
                    <w:p w:rsidR="00C53598" w:rsidRDefault="00C53598" w:rsidP="006E1381">
                      <w:r>
                        <w:rPr>
                          <w:noProof/>
                        </w:rPr>
                        <w:drawing>
                          <wp:inline distT="0" distB="0" distL="0" distR="0" wp14:anchorId="3A3EA836" wp14:editId="10C7EE12">
                            <wp:extent cx="2499360" cy="1550670"/>
                            <wp:effectExtent l="0" t="0" r="0" b="0"/>
                            <wp:docPr id="162" name="Picture 16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10.png"/>
                                    <pic:cNvPicPr/>
                                  </pic:nvPicPr>
                                  <pic:blipFill>
                                    <a:blip r:embed="rId2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499360" cy="155067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6E4A04" w:rsidRPr="002253E0" w:rsidRDefault="006E4A04" w:rsidP="0019584C">
      <w:pPr>
        <w:spacing w:line="432" w:lineRule="auto"/>
        <w:ind w:right="-360"/>
        <w:jc w:val="center"/>
      </w:pPr>
    </w:p>
    <w:p w:rsidR="006E4A04" w:rsidRPr="002253E0" w:rsidRDefault="00E21AE5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A924C82" wp14:editId="498DEA52">
                <wp:simplePos x="0" y="0"/>
                <wp:positionH relativeFrom="column">
                  <wp:posOffset>3360420</wp:posOffset>
                </wp:positionH>
                <wp:positionV relativeFrom="paragraph">
                  <wp:posOffset>17145</wp:posOffset>
                </wp:positionV>
                <wp:extent cx="2763520" cy="750570"/>
                <wp:effectExtent l="0" t="0" r="0" b="0"/>
                <wp:wrapNone/>
                <wp:docPr id="98" name="Text Box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3520" cy="7505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CB6795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CB6795">
                              <w:rPr>
                                <w:sz w:val="24"/>
                                <w:szCs w:val="24"/>
                              </w:rPr>
                              <w:t>Նկ.1.10 Հապաղման ժամանակի կախվածությունը t կլանված ռադիացիայից (PowerPC/74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24C82" id="Text Box 98" o:spid="_x0000_s1093" type="#_x0000_t202" style="position:absolute;left:0;text-align:left;margin-left:264.6pt;margin-top:1.35pt;width:217.6pt;height:59.1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" filled="f" stroked="f" strokeweight=".5pt">
                <v:textbox>
                  <w:txbxContent>
                    <w:p w:rsidR="00C53598" w:rsidRPr="00CB6795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CB6795">
                        <w:rPr>
                          <w:sz w:val="24"/>
                          <w:szCs w:val="24"/>
                        </w:rPr>
                        <w:t>Նկ.1.10 Հապաղման ժամանակի կախվածությունը t կլանված ռադիացիայից (PowerPC/740)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463367C" wp14:editId="4D2E2610">
                <wp:simplePos x="0" y="0"/>
                <wp:positionH relativeFrom="column">
                  <wp:posOffset>198755</wp:posOffset>
                </wp:positionH>
                <wp:positionV relativeFrom="paragraph">
                  <wp:posOffset>-1905</wp:posOffset>
                </wp:positionV>
                <wp:extent cx="2688590" cy="750570"/>
                <wp:effectExtent l="0" t="0" r="0" b="0"/>
                <wp:wrapNone/>
                <wp:docPr id="97" name="Text Box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88590" cy="7505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CB6795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CB6795">
                              <w:rPr>
                                <w:sz w:val="24"/>
                              </w:rPr>
                              <w:t>Նկ.1.9 Հոսանքի կախվածությունը կլանված ռադիացիայից,տարբեր միկրոպրոցեսորների համար 8080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63367C" id="Text Box 97" o:spid="_x0000_s1094" type="#_x0000_t202" style="position:absolute;left:0;text-align:left;margin-left:15.65pt;margin-top:-.15pt;width:211.7pt;height:59.1pt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" filled="f" stroked="f" strokeweight=".5pt">
                <v:textbox>
                  <w:txbxContent>
                    <w:p w:rsidR="00C53598" w:rsidRPr="00CB6795" w:rsidRDefault="00C53598" w:rsidP="003A0ED1">
                      <w:pPr>
                        <w:rPr>
                          <w:sz w:val="24"/>
                        </w:rPr>
                      </w:pPr>
                      <w:r w:rsidRPr="00CB6795">
                        <w:rPr>
                          <w:sz w:val="24"/>
                        </w:rPr>
                        <w:t>Նկ.1.9 Հոսանքի կախվածությունը կլանված ռադիացիայից,տարբեր միկրոպրոցեսորների համար 8080A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6E1381" w:rsidRPr="002253E0" w:rsidRDefault="00B9384A" w:rsidP="00145723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E7706AE" wp14:editId="37483D5E">
                <wp:simplePos x="0" y="0"/>
                <wp:positionH relativeFrom="column">
                  <wp:posOffset>2923540</wp:posOffset>
                </wp:positionH>
                <wp:positionV relativeFrom="paragraph">
                  <wp:posOffset>1048081</wp:posOffset>
                </wp:positionV>
                <wp:extent cx="857250" cy="295275"/>
                <wp:effectExtent l="0" t="0" r="0" b="0"/>
                <wp:wrapNone/>
                <wp:docPr id="242" name="Text Box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>
                            <w:pPr>
                              <w:rPr>
                                <w:sz w:val="20"/>
                              </w:rPr>
                            </w:pPr>
                            <w:r w:rsidRPr="002D4EAC">
                              <w:rPr>
                                <w:sz w:val="20"/>
                              </w:rPr>
                              <w:t>MPC60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E7706AE" id="Text Box 242" o:spid="_x0000_s1095" type="#_x0000_t202" style="position:absolute;left:0;text-align:left;margin-left:230.2pt;margin-top:82.55pt;width:67.5pt;height:23.25pt;z-index:251721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" filled="f" stroked="f" strokeweight=".5pt">
                <v:textbox>
                  <w:txbxContent>
                    <w:p w:rsidR="00C53598" w:rsidRPr="002D4EAC" w:rsidRDefault="00C53598">
                      <w:pPr>
                        <w:rPr>
                          <w:sz w:val="20"/>
                        </w:rPr>
                      </w:pPr>
                      <w:r w:rsidRPr="002D4EAC">
                        <w:rPr>
                          <w:sz w:val="20"/>
                        </w:rPr>
                        <w:t>MPC603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6967183C" wp14:editId="3319B4E0">
                <wp:simplePos x="0" y="0"/>
                <wp:positionH relativeFrom="column">
                  <wp:posOffset>1880870</wp:posOffset>
                </wp:positionH>
                <wp:positionV relativeFrom="paragraph">
                  <wp:posOffset>979501</wp:posOffset>
                </wp:positionV>
                <wp:extent cx="2886075" cy="1965325"/>
                <wp:effectExtent l="0" t="0" r="0" b="0"/>
                <wp:wrapNone/>
                <wp:docPr id="53" name="Text Box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86075" cy="19653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3465824" wp14:editId="1CB05B7C">
                                  <wp:extent cx="2627364" cy="1771650"/>
                                  <wp:effectExtent l="0" t="0" r="1905" b="0"/>
                                  <wp:docPr id="131" name="Picture 13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12.png"/>
                                          <pic:cNvPicPr/>
                                        </pic:nvPicPr>
                                        <pic:blipFill rotWithShape="1">
                                          <a:blip r:embed="rId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475" t="3125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630100" cy="17734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67183C" id="Text Box 53" o:spid="_x0000_s1096" type="#_x0000_t202" style="position:absolute;left:0;text-align:left;margin-left:148.1pt;margin-top:77.15pt;width:227.25pt;height:154.7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63465824" wp14:editId="1CB05B7C">
                            <wp:extent cx="2627364" cy="1771650"/>
                            <wp:effectExtent l="0" t="0" r="1905" b="0"/>
                            <wp:docPr id="131" name="Picture 13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12.png"/>
                                    <pic:cNvPicPr/>
                                  </pic:nvPicPr>
                                  <pic:blipFill rotWithShape="1">
                                    <a:blip r:embed="rId2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475" t="3125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2630100" cy="1773495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B2A93" w:rsidRPr="002253E0">
        <w:rPr>
          <w:sz w:val="24"/>
        </w:rPr>
        <w:t xml:space="preserve">Պատկերացնելու համար </w:t>
      </w:r>
      <w:r w:rsidR="00B10060" w:rsidRPr="002253E0">
        <w:rPr>
          <w:sz w:val="24"/>
        </w:rPr>
        <w:t>ռադ</w:t>
      </w:r>
      <w:r w:rsidR="009B2A93" w:rsidRPr="002253E0">
        <w:rPr>
          <w:sz w:val="24"/>
        </w:rPr>
        <w:t xml:space="preserve">իացիայի </w:t>
      </w:r>
      <w:r w:rsidR="00B10060" w:rsidRPr="002253E0">
        <w:rPr>
          <w:sz w:val="24"/>
        </w:rPr>
        <w:t>ազդեցություն</w:t>
      </w:r>
      <w:r w:rsidR="009B2A93" w:rsidRPr="002253E0">
        <w:rPr>
          <w:sz w:val="24"/>
        </w:rPr>
        <w:t xml:space="preserve">ը մեծ ինտեգրալ սխեմայի ֆունկցիոնալ պարամետրերի վրա </w:t>
      </w:r>
      <w:r w:rsidR="003D1616" w:rsidRPr="002253E0">
        <w:rPr>
          <w:sz w:val="24"/>
        </w:rPr>
        <w:t>Ն</w:t>
      </w:r>
      <w:r w:rsidR="009B2A93" w:rsidRPr="002253E0">
        <w:rPr>
          <w:sz w:val="24"/>
        </w:rPr>
        <w:t>կ</w:t>
      </w:r>
      <w:r w:rsidR="00145723" w:rsidRPr="002253E0">
        <w:rPr>
          <w:sz w:val="24"/>
        </w:rPr>
        <w:t>.</w:t>
      </w:r>
      <w:r w:rsidR="00E67BC4" w:rsidRPr="002253E0">
        <w:rPr>
          <w:sz w:val="24"/>
        </w:rPr>
        <w:t>1.11</w:t>
      </w:r>
      <w:r w:rsidR="009B2A93" w:rsidRPr="002253E0">
        <w:rPr>
          <w:sz w:val="24"/>
        </w:rPr>
        <w:t>–ում օրինակի տեսքով</w:t>
      </w:r>
      <w:r w:rsidR="006F720C" w:rsidRPr="002253E0">
        <w:rPr>
          <w:sz w:val="24"/>
        </w:rPr>
        <w:t>՝</w:t>
      </w:r>
      <w:r w:rsidR="009B2A93" w:rsidRPr="002253E0">
        <w:rPr>
          <w:sz w:val="24"/>
        </w:rPr>
        <w:t xml:space="preserve"> բերված է մի</w:t>
      </w:r>
      <w:r w:rsidR="00B10060" w:rsidRPr="002253E0">
        <w:rPr>
          <w:sz w:val="24"/>
        </w:rPr>
        <w:t xml:space="preserve"> </w:t>
      </w:r>
      <w:r w:rsidR="009B2A93" w:rsidRPr="002253E0">
        <w:rPr>
          <w:sz w:val="24"/>
        </w:rPr>
        <w:t>քանի պրոց</w:t>
      </w:r>
      <w:r w:rsidR="00B10060" w:rsidRPr="002253E0">
        <w:rPr>
          <w:sz w:val="24"/>
        </w:rPr>
        <w:t>եսորնե</w:t>
      </w:r>
      <w:r w:rsidR="009B2A93" w:rsidRPr="002253E0">
        <w:rPr>
          <w:sz w:val="24"/>
        </w:rPr>
        <w:t xml:space="preserve">րի </w:t>
      </w:r>
      <w:r w:rsidR="007A578E" w:rsidRPr="002253E0">
        <w:rPr>
          <w:sz w:val="24"/>
        </w:rPr>
        <w:t>ֆունկցիոնալ</w:t>
      </w:r>
      <w:r w:rsidR="009B2A93" w:rsidRPr="002253E0">
        <w:rPr>
          <w:sz w:val="24"/>
        </w:rPr>
        <w:t xml:space="preserve"> </w:t>
      </w:r>
      <w:r w:rsidR="00B10060" w:rsidRPr="002253E0">
        <w:rPr>
          <w:sz w:val="24"/>
        </w:rPr>
        <w:t>սխ</w:t>
      </w:r>
      <w:r w:rsidR="009B2A93" w:rsidRPr="002253E0">
        <w:rPr>
          <w:sz w:val="24"/>
        </w:rPr>
        <w:t>ալներ</w:t>
      </w:r>
      <w:r w:rsidR="00785AB5" w:rsidRPr="002253E0">
        <w:rPr>
          <w:sz w:val="24"/>
        </w:rPr>
        <w:t xml:space="preserve"> PowerPC [</w:t>
      </w:r>
      <w:r w:rsidR="00683F45" w:rsidRPr="002253E0">
        <w:rPr>
          <w:sz w:val="24"/>
        </w:rPr>
        <w:t>8</w:t>
      </w:r>
      <w:r w:rsidR="00E21AE5" w:rsidRPr="002253E0">
        <w:rPr>
          <w:sz w:val="24"/>
        </w:rPr>
        <w:t>]:</w:t>
      </w:r>
    </w:p>
    <w:p w:rsidR="006E4A04" w:rsidRPr="002253E0" w:rsidRDefault="00B9384A" w:rsidP="00145723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C3CD19C" wp14:editId="44423E84">
                <wp:simplePos x="0" y="0"/>
                <wp:positionH relativeFrom="column">
                  <wp:posOffset>2660650</wp:posOffset>
                </wp:positionH>
                <wp:positionV relativeFrom="paragraph">
                  <wp:posOffset>371144</wp:posOffset>
                </wp:positionV>
                <wp:extent cx="857250" cy="295275"/>
                <wp:effectExtent l="0" t="0" r="0" b="0"/>
                <wp:wrapNone/>
                <wp:docPr id="247" name="Text Box 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MPC 745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C3CD19C" id="Text Box 247" o:spid="_x0000_s1097" type="#_x0000_t202" style="position:absolute;left:0;text-align:left;margin-left:209.5pt;margin-top:29.2pt;width:67.5pt;height:23.25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MPC 7450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C6516B6" wp14:editId="0D2505E8">
                <wp:simplePos x="0" y="0"/>
                <wp:positionH relativeFrom="column">
                  <wp:posOffset>2761615</wp:posOffset>
                </wp:positionH>
                <wp:positionV relativeFrom="paragraph">
                  <wp:posOffset>200329</wp:posOffset>
                </wp:positionV>
                <wp:extent cx="857250" cy="295275"/>
                <wp:effectExtent l="0" t="0" r="0" b="0"/>
                <wp:wrapNone/>
                <wp:docPr id="246" name="Text Box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 w:rsidRPr="002D4EAC">
                              <w:rPr>
                                <w:sz w:val="20"/>
                              </w:rPr>
                              <w:t>MPC</w:t>
                            </w:r>
                            <w:r>
                              <w:rPr>
                                <w:sz w:val="20"/>
                              </w:rPr>
                              <w:t xml:space="preserve"> 74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C6516B6" id="Text Box 246" o:spid="_x0000_s1098" type="#_x0000_t202" style="position:absolute;left:0;text-align:left;margin-left:217.45pt;margin-top:15.75pt;width:67.5pt;height:23.25pt;z-index:251723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 w:rsidRPr="002D4EAC">
                        <w:rPr>
                          <w:sz w:val="20"/>
                        </w:rPr>
                        <w:t>MPC</w:t>
                      </w:r>
                      <w:r>
                        <w:rPr>
                          <w:sz w:val="20"/>
                        </w:rPr>
                        <w:t xml:space="preserve"> 7400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0605B30" wp14:editId="6B972C55">
                <wp:simplePos x="0" y="0"/>
                <wp:positionH relativeFrom="column">
                  <wp:posOffset>2903855</wp:posOffset>
                </wp:positionH>
                <wp:positionV relativeFrom="paragraph">
                  <wp:posOffset>28879</wp:posOffset>
                </wp:positionV>
                <wp:extent cx="857250" cy="295275"/>
                <wp:effectExtent l="0" t="0" r="0" b="0"/>
                <wp:wrapNone/>
                <wp:docPr id="245" name="Text Box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MPC 75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605B30" id="Text Box 245" o:spid="_x0000_s1099" type="#_x0000_t202" style="position:absolute;left:0;text-align:left;margin-left:228.65pt;margin-top:2.25pt;width:67.5pt;height:23.25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MPC 750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B9384A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18CA84D" wp14:editId="2C214959">
                <wp:simplePos x="0" y="0"/>
                <wp:positionH relativeFrom="column">
                  <wp:posOffset>3701415</wp:posOffset>
                </wp:positionH>
                <wp:positionV relativeFrom="paragraph">
                  <wp:posOffset>442899</wp:posOffset>
                </wp:positionV>
                <wp:extent cx="857250" cy="295275"/>
                <wp:effectExtent l="0" t="0" r="0" b="0"/>
                <wp:wrapNone/>
                <wp:docPr id="255" name="Text Box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MPC97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18CA84D" id="Text Box 255" o:spid="_x0000_s1100" type="#_x0000_t202" style="position:absolute;left:0;text-align:left;margin-left:291.45pt;margin-top:34.85pt;width:67.5pt;height:23.25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MPC970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140797BA" wp14:editId="02547D7C">
                <wp:simplePos x="0" y="0"/>
                <wp:positionH relativeFrom="column">
                  <wp:posOffset>2471420</wp:posOffset>
                </wp:positionH>
                <wp:positionV relativeFrom="paragraph">
                  <wp:posOffset>258114</wp:posOffset>
                </wp:positionV>
                <wp:extent cx="857250" cy="295275"/>
                <wp:effectExtent l="0" t="0" r="0" b="0"/>
                <wp:wrapNone/>
                <wp:docPr id="249" name="Text Box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 w:rsidRPr="002D4EAC">
                              <w:rPr>
                                <w:sz w:val="20"/>
                              </w:rPr>
                              <w:t>MPC</w:t>
                            </w:r>
                            <w:r>
                              <w:rPr>
                                <w:sz w:val="20"/>
                              </w:rPr>
                              <w:t xml:space="preserve"> 750F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40797BA" id="Text Box 249" o:spid="_x0000_s1101" type="#_x0000_t202" style="position:absolute;left:0;text-align:left;margin-left:194.6pt;margin-top:20.3pt;width:67.5pt;height:23.25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 w:rsidRPr="002D4EAC">
                        <w:rPr>
                          <w:sz w:val="20"/>
                        </w:rPr>
                        <w:t>MPC</w:t>
                      </w:r>
                      <w:r>
                        <w:rPr>
                          <w:sz w:val="20"/>
                        </w:rPr>
                        <w:t xml:space="preserve"> 750FX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E5EB963" wp14:editId="12FB05C7">
                <wp:simplePos x="0" y="0"/>
                <wp:positionH relativeFrom="column">
                  <wp:posOffset>2493949</wp:posOffset>
                </wp:positionH>
                <wp:positionV relativeFrom="paragraph">
                  <wp:posOffset>93980</wp:posOffset>
                </wp:positionV>
                <wp:extent cx="857250" cy="295275"/>
                <wp:effectExtent l="0" t="0" r="0" b="0"/>
                <wp:wrapNone/>
                <wp:docPr id="248" name="Text Box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72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 w:rsidRPr="002D4EAC">
                              <w:rPr>
                                <w:sz w:val="20"/>
                              </w:rPr>
                              <w:t>MPC</w:t>
                            </w:r>
                            <w:r>
                              <w:rPr>
                                <w:sz w:val="20"/>
                              </w:rPr>
                              <w:t xml:space="preserve"> 745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E5EB963" id="Text Box 248" o:spid="_x0000_s1102" type="#_x0000_t202" style="position:absolute;left:0;text-align:left;margin-left:196.35pt;margin-top:7.4pt;width:67.5pt;height:23.25pt;z-index:251725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 w:rsidRPr="002D4EAC">
                        <w:rPr>
                          <w:sz w:val="20"/>
                        </w:rPr>
                        <w:t>MPC</w:t>
                      </w:r>
                      <w:r>
                        <w:rPr>
                          <w:sz w:val="20"/>
                        </w:rPr>
                        <w:t xml:space="preserve"> 7455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BA28C3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319629C" wp14:editId="3FE8C0CE">
                <wp:simplePos x="0" y="0"/>
                <wp:positionH relativeFrom="column">
                  <wp:posOffset>2744801</wp:posOffset>
                </wp:positionH>
                <wp:positionV relativeFrom="paragraph">
                  <wp:posOffset>168275</wp:posOffset>
                </wp:positionV>
                <wp:extent cx="971550" cy="295275"/>
                <wp:effectExtent l="0" t="0" r="0" b="0"/>
                <wp:wrapNone/>
                <wp:docPr id="251" name="Text Box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1550" cy="29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2D4EAC" w:rsidRDefault="00C53598" w:rsidP="002D4EAC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MPC 970E/F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19629C" id="Text Box 251" o:spid="_x0000_s1103" type="#_x0000_t202" style="position:absolute;left:0;text-align:left;margin-left:216.15pt;margin-top:13.25pt;width:76.5pt;height:23.25pt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" filled="f" stroked="f" strokeweight=".5pt">
                <v:textbox>
                  <w:txbxContent>
                    <w:p w:rsidR="00C53598" w:rsidRPr="002D4EAC" w:rsidRDefault="00C53598" w:rsidP="002D4EAC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MPC 970E/FX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B9384A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F397946" wp14:editId="3AEE557C">
                <wp:simplePos x="0" y="0"/>
                <wp:positionH relativeFrom="column">
                  <wp:posOffset>478790</wp:posOffset>
                </wp:positionH>
                <wp:positionV relativeFrom="paragraph">
                  <wp:posOffset>249859</wp:posOffset>
                </wp:positionV>
                <wp:extent cx="5308600" cy="436245"/>
                <wp:effectExtent l="0" t="0" r="0" b="1905"/>
                <wp:wrapNone/>
                <wp:docPr id="99" name="Text Box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08600" cy="4362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641D1D">
                              <w:rPr>
                                <w:sz w:val="24"/>
                                <w:szCs w:val="24"/>
                              </w:rPr>
                              <w:t>Նկ.1.11 Ֆուկցիոնալ սխալների հատվածներ PowerPC պրոցեսորներ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397946" id="Text Box 99" o:spid="_x0000_s1104" type="#_x0000_t202" style="position:absolute;left:0;text-align:left;margin-left:37.7pt;margin-top:19.65pt;width:418pt;height:34.3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641D1D">
                        <w:rPr>
                          <w:sz w:val="24"/>
                          <w:szCs w:val="24"/>
                        </w:rPr>
                        <w:t>Նկ.1.11 Ֆուկցիոնալ սխալների հատվածներ PowerPC պրոցեսորներում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5817C7" w:rsidP="009E7AAD">
      <w:pPr>
        <w:spacing w:line="432" w:lineRule="auto"/>
        <w:ind w:right="72"/>
        <w:jc w:val="both"/>
        <w:rPr>
          <w:sz w:val="24"/>
        </w:rPr>
      </w:pPr>
      <w:r w:rsidRPr="002253E0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645254D4" wp14:editId="458D409A">
                <wp:simplePos x="0" y="0"/>
                <wp:positionH relativeFrom="column">
                  <wp:posOffset>2052099</wp:posOffset>
                </wp:positionH>
                <wp:positionV relativeFrom="paragraph">
                  <wp:posOffset>1159510</wp:posOffset>
                </wp:positionV>
                <wp:extent cx="2182483" cy="1774190"/>
                <wp:effectExtent l="0" t="0" r="0" b="0"/>
                <wp:wrapNone/>
                <wp:docPr id="68" name="Text Box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2483" cy="1774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434F565" wp14:editId="3EB6F06B">
                                  <wp:extent cx="1880559" cy="1673524"/>
                                  <wp:effectExtent l="0" t="0" r="5715" b="3175"/>
                                  <wp:docPr id="132" name="Picture 13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RT_1.13_schematic.png"/>
                                          <pic:cNvPicPr/>
                                        </pic:nvPicPr>
                                        <pic:blipFill>
                                          <a:blip r:embed="rId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83791" cy="167640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45254D4" id="Text Box 68" o:spid="_x0000_s1105" type="#_x0000_t202" style="position:absolute;left:0;text-align:left;margin-left:161.6pt;margin-top:91.3pt;width:171.85pt;height:139.7pt;z-index:2516377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4434F565" wp14:editId="3EB6F06B">
                            <wp:extent cx="1880559" cy="1673524"/>
                            <wp:effectExtent l="0" t="0" r="5715" b="3175"/>
                            <wp:docPr id="132" name="Picture 13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RT_1.13_schematic.png"/>
                                    <pic:cNvPicPr/>
                                  </pic:nvPicPr>
                                  <pic:blipFill>
                                    <a:blip r:embed="rId2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883791" cy="167640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B2A93" w:rsidRPr="002253E0">
        <w:rPr>
          <w:sz w:val="24"/>
        </w:rPr>
        <w:t>Գրաֆիկներից երևում է</w:t>
      </w:r>
      <w:r w:rsidR="0004324F" w:rsidRPr="002253E0">
        <w:rPr>
          <w:sz w:val="24"/>
        </w:rPr>
        <w:t>, որ</w:t>
      </w:r>
      <w:r w:rsidR="009B2A93" w:rsidRPr="002253E0">
        <w:rPr>
          <w:sz w:val="24"/>
        </w:rPr>
        <w:t xml:space="preserve"> ֆունկցիոնալ սխալները հանդիսանում են ստատիկ և դինամիկ պարամետրերի </w:t>
      </w:r>
      <w:r w:rsidR="006F720C" w:rsidRPr="002253E0">
        <w:rPr>
          <w:sz w:val="24"/>
        </w:rPr>
        <w:t>փոփոխություն</w:t>
      </w:r>
      <w:r w:rsidR="009B2A93" w:rsidRPr="002253E0">
        <w:rPr>
          <w:sz w:val="24"/>
        </w:rPr>
        <w:t>,</w:t>
      </w:r>
      <w:r w:rsidR="0004324F" w:rsidRPr="002253E0">
        <w:rPr>
          <w:sz w:val="24"/>
        </w:rPr>
        <w:t xml:space="preserve"> </w:t>
      </w:r>
      <w:r w:rsidR="006F720C" w:rsidRPr="002253E0">
        <w:rPr>
          <w:sz w:val="24"/>
        </w:rPr>
        <w:t xml:space="preserve">որոնք </w:t>
      </w:r>
      <w:r w:rsidR="009B2A93" w:rsidRPr="002253E0">
        <w:rPr>
          <w:sz w:val="24"/>
        </w:rPr>
        <w:t>ի</w:t>
      </w:r>
      <w:r w:rsidR="0004324F" w:rsidRPr="002253E0">
        <w:rPr>
          <w:sz w:val="24"/>
        </w:rPr>
        <w:t xml:space="preserve"> </w:t>
      </w:r>
      <w:r w:rsidR="009B2A93" w:rsidRPr="002253E0">
        <w:rPr>
          <w:sz w:val="24"/>
        </w:rPr>
        <w:t xml:space="preserve">հայտ են գալիս </w:t>
      </w:r>
      <w:r w:rsidR="0004324F" w:rsidRPr="002253E0">
        <w:rPr>
          <w:sz w:val="24"/>
        </w:rPr>
        <w:t>ռադ</w:t>
      </w:r>
      <w:r w:rsidR="009B2A93" w:rsidRPr="002253E0">
        <w:rPr>
          <w:sz w:val="24"/>
        </w:rPr>
        <w:t>իացիայի ոչ այնքան մեծ չափաբաժնի</w:t>
      </w:r>
      <w:r w:rsidR="00E05865" w:rsidRPr="002253E0">
        <w:rPr>
          <w:sz w:val="24"/>
        </w:rPr>
        <w:t xml:space="preserve"> </w:t>
      </w:r>
      <w:r w:rsidR="009B2A93" w:rsidRPr="002253E0">
        <w:rPr>
          <w:sz w:val="24"/>
        </w:rPr>
        <w:t>դեպքում</w:t>
      </w:r>
      <w:r w:rsidR="006C7A6A" w:rsidRPr="002253E0">
        <w:rPr>
          <w:sz w:val="24"/>
        </w:rPr>
        <w:t xml:space="preserve">: </w: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9F3366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6F429E3" wp14:editId="6FF7D06A">
                <wp:simplePos x="0" y="0"/>
                <wp:positionH relativeFrom="column">
                  <wp:posOffset>1729739</wp:posOffset>
                </wp:positionH>
                <wp:positionV relativeFrom="paragraph">
                  <wp:posOffset>431165</wp:posOffset>
                </wp:positionV>
                <wp:extent cx="3190875" cy="641350"/>
                <wp:effectExtent l="0" t="0" r="0" b="6350"/>
                <wp:wrapNone/>
                <wp:docPr id="100" name="Text Box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0875" cy="6413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641D1D">
                              <w:rPr>
                                <w:sz w:val="24"/>
                                <w:szCs w:val="24"/>
                              </w:rPr>
                              <w:t>Նկ.1.12 Ստանդարտ տրանզիստորային տրամաբանության բջիջ</w:t>
                            </w:r>
                          </w:p>
                          <w:p w:rsidR="00C53598" w:rsidRDefault="00C53598" w:rsidP="003A0ED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429E3" id="Text Box 100" o:spid="_x0000_s1106" type="#_x0000_t202" style="position:absolute;left:0;text-align:left;margin-left:136.2pt;margin-top:33.95pt;width:251.25pt;height:50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641D1D">
                        <w:rPr>
                          <w:sz w:val="24"/>
                          <w:szCs w:val="24"/>
                        </w:rPr>
                        <w:t>Նկ.1.12 Ստանդարտ տրանզիստորային տրամաբանության բջիջ</w:t>
                      </w:r>
                    </w:p>
                    <w:p w:rsidR="00C53598" w:rsidRDefault="00C53598" w:rsidP="003A0ED1"/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683F61" w:rsidRPr="002253E0" w:rsidRDefault="00415869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11036261" wp14:editId="49E1DE0F">
                <wp:simplePos x="0" y="0"/>
                <wp:positionH relativeFrom="column">
                  <wp:posOffset>226060</wp:posOffset>
                </wp:positionH>
                <wp:positionV relativeFrom="paragraph">
                  <wp:posOffset>145415</wp:posOffset>
                </wp:positionV>
                <wp:extent cx="2466975" cy="1774190"/>
                <wp:effectExtent l="0" t="0" r="0" b="0"/>
                <wp:wrapNone/>
                <wp:docPr id="69" name="Text Box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6975" cy="1774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E28EF7F" wp14:editId="3378BC05">
                                  <wp:extent cx="2196299" cy="1685120"/>
                                  <wp:effectExtent l="0" t="0" r="0" b="0"/>
                                  <wp:docPr id="133" name="Picture 13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RT_1.14_schematic.png"/>
                                          <pic:cNvPicPr/>
                                        </pic:nvPicPr>
                                        <pic:blipFill>
                                          <a:blip r:embed="rId2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216664" cy="170074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036261" id="Text Box 69" o:spid="_x0000_s1107" type="#_x0000_t202" style="position:absolute;left:0;text-align:left;margin-left:17.8pt;margin-top:11.45pt;width:194.25pt;height:139.7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6E28EF7F" wp14:editId="3378BC05">
                            <wp:extent cx="2196299" cy="1685120"/>
                            <wp:effectExtent l="0" t="0" r="0" b="0"/>
                            <wp:docPr id="133" name="Picture 13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RT_1.14_schematic.png"/>
                                    <pic:cNvPicPr/>
                                  </pic:nvPicPr>
                                  <pic:blipFill>
                                    <a:blip r:embed="rId2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216664" cy="170074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7910AF7A" wp14:editId="1028C6D8">
                <wp:simplePos x="0" y="0"/>
                <wp:positionH relativeFrom="column">
                  <wp:posOffset>3125470</wp:posOffset>
                </wp:positionH>
                <wp:positionV relativeFrom="paragraph">
                  <wp:posOffset>266065</wp:posOffset>
                </wp:positionV>
                <wp:extent cx="2660650" cy="1774190"/>
                <wp:effectExtent l="0" t="0" r="0" b="0"/>
                <wp:wrapNone/>
                <wp:docPr id="70" name="Text Box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0650" cy="17741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B45F16F" wp14:editId="354C09B0">
                                  <wp:extent cx="2096219" cy="1728491"/>
                                  <wp:effectExtent l="0" t="0" r="0" b="5080"/>
                                  <wp:docPr id="134" name="Picture 13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RT_1.15_schematic.png"/>
                                          <pic:cNvPicPr/>
                                        </pic:nvPicPr>
                                        <pic:blipFill>
                                          <a:blip r:embed="rId2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098549" cy="173041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10AF7A" id="Text Box 70" o:spid="_x0000_s1108" type="#_x0000_t202" style="position:absolute;left:0;text-align:left;margin-left:246.1pt;margin-top:20.95pt;width:209.5pt;height:139.7pt;z-index:251640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2B45F16F" wp14:editId="354C09B0">
                            <wp:extent cx="2096219" cy="1728491"/>
                            <wp:effectExtent l="0" t="0" r="0" b="5080"/>
                            <wp:docPr id="134" name="Picture 13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RT_1.15_schematic.png"/>
                                    <pic:cNvPicPr/>
                                  </pic:nvPicPr>
                                  <pic:blipFill>
                                    <a:blip r:embed="rId2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098549" cy="173041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683F61" w:rsidRPr="002253E0" w:rsidRDefault="00683F61" w:rsidP="0019584C">
      <w:pPr>
        <w:spacing w:line="432" w:lineRule="auto"/>
        <w:ind w:right="-360"/>
        <w:jc w:val="center"/>
      </w:pPr>
    </w:p>
    <w:p w:rsidR="006E4A04" w:rsidRPr="002253E0" w:rsidRDefault="006E4A04" w:rsidP="0019584C">
      <w:pPr>
        <w:spacing w:line="432" w:lineRule="auto"/>
        <w:ind w:right="-360"/>
        <w:jc w:val="center"/>
      </w:pP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9B2A93" w:rsidRPr="002253E0" w:rsidRDefault="00415869" w:rsidP="0019584C">
      <w:pPr>
        <w:spacing w:line="432" w:lineRule="auto"/>
        <w:ind w:right="-360"/>
        <w:jc w:val="center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7611920" wp14:editId="330D8D22">
                <wp:simplePos x="0" y="0"/>
                <wp:positionH relativeFrom="column">
                  <wp:posOffset>2943860</wp:posOffset>
                </wp:positionH>
                <wp:positionV relativeFrom="paragraph">
                  <wp:posOffset>165100</wp:posOffset>
                </wp:positionV>
                <wp:extent cx="2660650" cy="490855"/>
                <wp:effectExtent l="0" t="0" r="0" b="4445"/>
                <wp:wrapNone/>
                <wp:docPr id="102" name="Text Box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0650" cy="4908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1.14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Ստանդարտ </w:t>
                            </w:r>
                            <w:r>
                              <w:rPr>
                                <w:sz w:val="24"/>
                              </w:rPr>
                              <w:t>ԿՄՕ</w:t>
                            </w:r>
                            <w:r w:rsidRPr="00641D1D">
                              <w:rPr>
                                <w:sz w:val="24"/>
                              </w:rPr>
                              <w:t>Կ բջի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611920" id="Text Box 102" o:spid="_x0000_s1109" type="#_x0000_t202" style="position:absolute;left:0;text-align:left;margin-left:231.8pt;margin-top:13pt;width:209.5pt;height:3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1.14</w:t>
                      </w:r>
                      <w:r w:rsidRPr="00641D1D">
                        <w:rPr>
                          <w:sz w:val="24"/>
                        </w:rPr>
                        <w:t xml:space="preserve"> Ստանդարտ </w:t>
                      </w:r>
                      <w:r>
                        <w:rPr>
                          <w:sz w:val="24"/>
                        </w:rPr>
                        <w:t>ԿՄՕ</w:t>
                      </w:r>
                      <w:r w:rsidRPr="00641D1D">
                        <w:rPr>
                          <w:sz w:val="24"/>
                        </w:rPr>
                        <w:t>Կ բջիջ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9EC2725" wp14:editId="63A68F74">
                <wp:simplePos x="0" y="0"/>
                <wp:positionH relativeFrom="column">
                  <wp:posOffset>234315</wp:posOffset>
                </wp:positionH>
                <wp:positionV relativeFrom="paragraph">
                  <wp:posOffset>73660</wp:posOffset>
                </wp:positionV>
                <wp:extent cx="2458720" cy="600075"/>
                <wp:effectExtent l="0" t="0" r="0" b="0"/>
                <wp:wrapNone/>
                <wp:docPr id="101" name="Text Box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8720" cy="6000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.1.13 Ստանդարտ էմիտրային կապով տրամաբանության  բջիջ</w:t>
                            </w:r>
                          </w:p>
                          <w:p w:rsidR="00C53598" w:rsidRPr="004B7823" w:rsidRDefault="00C53598" w:rsidP="003A0ED1">
                            <w:r>
                              <w:t>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C2725" id="Text Box 101" o:spid="_x0000_s1110" type="#_x0000_t202" style="position:absolute;left:0;text-align:left;margin-left:18.45pt;margin-top:5.8pt;width:193.6pt;height:47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.1.13 Ստանդարտ էմիտրային կապով տրամաբանության  բջիջ</w:t>
                      </w:r>
                    </w:p>
                    <w:p w:rsidR="00C53598" w:rsidRPr="004B7823" w:rsidRDefault="00C53598" w:rsidP="003A0ED1">
                      <w:r>
                        <w:t>Ն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0F5E14" w:rsidRDefault="000F5E14" w:rsidP="004E1C9E">
      <w:pPr>
        <w:pStyle w:val="Heading3"/>
      </w:pPr>
      <w:bookmarkStart w:id="6" w:name="_Toc478551386"/>
      <w:r w:rsidRPr="002253E0">
        <w:t>1.4 Արտաքին ազդեցությունների կանխման մեթոդներ</w:t>
      </w:r>
      <w:bookmarkEnd w:id="6"/>
    </w:p>
    <w:p w:rsidR="005D2C20" w:rsidRPr="005D2C20" w:rsidRDefault="005D2C20" w:rsidP="005D2C20">
      <w:pPr>
        <w:rPr>
          <w:lang w:val="ru-RU" w:eastAsia="ru-RU"/>
        </w:rPr>
      </w:pPr>
    </w:p>
    <w:p w:rsidR="009B2A93" w:rsidRPr="002253E0" w:rsidRDefault="009B2A93" w:rsidP="00145723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sz w:val="24"/>
        </w:rPr>
        <w:t xml:space="preserve">Ժամանակակից ինտեգրալ սխեմաների ֆունկցիոնալության վրա </w:t>
      </w:r>
      <w:r w:rsidR="0004324F" w:rsidRPr="002253E0">
        <w:rPr>
          <w:sz w:val="24"/>
        </w:rPr>
        <w:t>ռադ</w:t>
      </w:r>
      <w:r w:rsidRPr="002253E0">
        <w:rPr>
          <w:sz w:val="24"/>
        </w:rPr>
        <w:t xml:space="preserve">իացիայի ազդեցությունը կանխելու համար </w:t>
      </w:r>
      <w:r w:rsidR="0004324F" w:rsidRPr="002253E0">
        <w:rPr>
          <w:sz w:val="24"/>
        </w:rPr>
        <w:t>օգ</w:t>
      </w:r>
      <w:r w:rsidRPr="002253E0">
        <w:rPr>
          <w:sz w:val="24"/>
        </w:rPr>
        <w:t xml:space="preserve">տագործվում են տարբեր </w:t>
      </w:r>
      <w:r w:rsidR="0004324F" w:rsidRPr="002253E0">
        <w:rPr>
          <w:sz w:val="24"/>
        </w:rPr>
        <w:t>մեթոդնե</w:t>
      </w:r>
      <w:r w:rsidRPr="002253E0">
        <w:rPr>
          <w:sz w:val="24"/>
        </w:rPr>
        <w:t>ր:</w:t>
      </w:r>
      <w:r w:rsidR="0004324F" w:rsidRPr="002253E0">
        <w:rPr>
          <w:sz w:val="24"/>
        </w:rPr>
        <w:t xml:space="preserve"> </w:t>
      </w:r>
      <w:r w:rsidRPr="002253E0">
        <w:rPr>
          <w:sz w:val="24"/>
        </w:rPr>
        <w:t>Հայտնի  է</w:t>
      </w:r>
      <w:r w:rsidR="00785AB5" w:rsidRPr="002253E0">
        <w:rPr>
          <w:sz w:val="24"/>
        </w:rPr>
        <w:t xml:space="preserve"> [2</w:t>
      </w:r>
      <w:r w:rsidRPr="002253E0">
        <w:rPr>
          <w:sz w:val="24"/>
        </w:rPr>
        <w:t>]</w:t>
      </w:r>
      <w:r w:rsidRPr="002253E0">
        <w:rPr>
          <w:sz w:val="24"/>
        </w:rPr>
        <w:br/>
        <w:t>թվային սխեմաների դասակարգում</w:t>
      </w:r>
      <w:r w:rsidR="00145723" w:rsidRPr="002253E0">
        <w:rPr>
          <w:sz w:val="24"/>
        </w:rPr>
        <w:t>ն</w:t>
      </w:r>
      <w:r w:rsidRPr="002253E0">
        <w:rPr>
          <w:sz w:val="24"/>
        </w:rPr>
        <w:t xml:space="preserve"> ըստ </w:t>
      </w:r>
      <w:r w:rsidR="0004324F" w:rsidRPr="002253E0">
        <w:rPr>
          <w:sz w:val="24"/>
        </w:rPr>
        <w:t>ռադ</w:t>
      </w:r>
      <w:r w:rsidRPr="002253E0">
        <w:rPr>
          <w:sz w:val="24"/>
        </w:rPr>
        <w:t>իացիոն կայունության (</w:t>
      </w:r>
      <w:r w:rsidR="00E67BC4" w:rsidRPr="002253E0">
        <w:rPr>
          <w:sz w:val="24"/>
        </w:rPr>
        <w:t>աղ.</w:t>
      </w:r>
      <w:r w:rsidRPr="002253E0">
        <w:rPr>
          <w:sz w:val="24"/>
        </w:rPr>
        <w:t xml:space="preserve"> 1.4):</w:t>
      </w:r>
    </w:p>
    <w:p w:rsidR="009B2A93" w:rsidRPr="002253E0" w:rsidRDefault="009B2A93" w:rsidP="0019584C">
      <w:pPr>
        <w:spacing w:line="432" w:lineRule="auto"/>
        <w:ind w:right="-360"/>
        <w:jc w:val="center"/>
      </w:pPr>
    </w:p>
    <w:p w:rsidR="00B9384A" w:rsidRPr="002253E0" w:rsidRDefault="00B9384A" w:rsidP="0019584C">
      <w:pPr>
        <w:spacing w:line="432" w:lineRule="auto"/>
        <w:ind w:right="-360"/>
        <w:jc w:val="center"/>
      </w:pPr>
    </w:p>
    <w:tbl>
      <w:tblPr>
        <w:tblStyle w:val="TableGrid"/>
        <w:tblW w:w="0" w:type="auto"/>
        <w:tblInd w:w="675" w:type="dxa"/>
        <w:tblLook w:val="04A0" w:firstRow="1" w:lastRow="0" w:firstColumn="1" w:lastColumn="0" w:noHBand="0" w:noVBand="1"/>
      </w:tblPr>
      <w:tblGrid>
        <w:gridCol w:w="2760"/>
        <w:gridCol w:w="2547"/>
        <w:gridCol w:w="3765"/>
      </w:tblGrid>
      <w:tr w:rsidR="00C16818" w:rsidRPr="002253E0" w:rsidTr="00C16818">
        <w:tc>
          <w:tcPr>
            <w:tcW w:w="2760" w:type="dxa"/>
          </w:tcPr>
          <w:p w:rsidR="00C16818" w:rsidRPr="002253E0" w:rsidRDefault="00C16818" w:rsidP="0019584C">
            <w:pPr>
              <w:spacing w:line="432" w:lineRule="auto"/>
              <w:ind w:right="-360"/>
              <w:jc w:val="center"/>
            </w:pPr>
          </w:p>
        </w:tc>
        <w:tc>
          <w:tcPr>
            <w:tcW w:w="2547" w:type="dxa"/>
          </w:tcPr>
          <w:p w:rsidR="00C16818" w:rsidRPr="002253E0" w:rsidRDefault="0004324F" w:rsidP="00145723">
            <w:pPr>
              <w:spacing w:line="432" w:lineRule="auto"/>
              <w:ind w:right="-360"/>
            </w:pPr>
            <w:r w:rsidRPr="002253E0">
              <w:rPr>
                <w:sz w:val="20"/>
              </w:rPr>
              <w:t>Ռադ</w:t>
            </w:r>
            <w:r w:rsidR="00C16818" w:rsidRPr="002253E0">
              <w:rPr>
                <w:sz w:val="20"/>
              </w:rPr>
              <w:t>իացիայի նկատմամբ կայուն</w:t>
            </w:r>
            <w:r w:rsidR="00145723" w:rsidRPr="002253E0">
              <w:rPr>
                <w:sz w:val="20"/>
              </w:rPr>
              <w:t xml:space="preserve"> </w:t>
            </w:r>
          </w:p>
        </w:tc>
        <w:tc>
          <w:tcPr>
            <w:tcW w:w="3765" w:type="dxa"/>
          </w:tcPr>
          <w:p w:rsidR="00C16818" w:rsidRPr="002253E0" w:rsidRDefault="0004324F" w:rsidP="0019584C">
            <w:pPr>
              <w:spacing w:line="432" w:lineRule="auto"/>
              <w:ind w:right="-360"/>
            </w:pPr>
            <w:r w:rsidRPr="002253E0">
              <w:t>Ռադ</w:t>
            </w:r>
            <w:r w:rsidR="00C16818" w:rsidRPr="002253E0">
              <w:t>իացիայից պաշտպանված</w:t>
            </w:r>
          </w:p>
        </w:tc>
      </w:tr>
      <w:tr w:rsidR="00C16818" w:rsidRPr="002253E0" w:rsidTr="00C16818">
        <w:tc>
          <w:tcPr>
            <w:tcW w:w="2760" w:type="dxa"/>
          </w:tcPr>
          <w:p w:rsidR="00C16818" w:rsidRPr="002253E0" w:rsidRDefault="00C16818" w:rsidP="0019584C">
            <w:pPr>
              <w:spacing w:line="432" w:lineRule="auto"/>
              <w:ind w:right="-360"/>
            </w:pPr>
            <w:r w:rsidRPr="002253E0">
              <w:t xml:space="preserve">Երկարատև </w:t>
            </w:r>
            <w:r w:rsidR="0004324F" w:rsidRPr="002253E0">
              <w:t>ռադ</w:t>
            </w:r>
            <w:r w:rsidRPr="002253E0">
              <w:t>.(Si)</w:t>
            </w:r>
          </w:p>
        </w:tc>
        <w:tc>
          <w:tcPr>
            <w:tcW w:w="2547" w:type="dxa"/>
          </w:tcPr>
          <w:p w:rsidR="00C16818" w:rsidRPr="002253E0" w:rsidRDefault="00C16818" w:rsidP="0019584C">
            <w:pPr>
              <w:spacing w:line="432" w:lineRule="auto"/>
              <w:ind w:right="-360"/>
              <w:jc w:val="center"/>
            </w:pPr>
            <w:r w:rsidRPr="002253E0">
              <w:t>20…100</w:t>
            </w:r>
          </w:p>
        </w:tc>
        <w:tc>
          <w:tcPr>
            <w:tcW w:w="3765" w:type="dxa"/>
          </w:tcPr>
          <w:p w:rsidR="00C16818" w:rsidRPr="002253E0" w:rsidRDefault="00C16818" w:rsidP="0019584C">
            <w:pPr>
              <w:spacing w:line="432" w:lineRule="auto"/>
              <w:ind w:right="-360"/>
              <w:jc w:val="center"/>
            </w:pPr>
            <w:r w:rsidRPr="002253E0">
              <w:t>100…1000</w:t>
            </w:r>
          </w:p>
        </w:tc>
      </w:tr>
      <w:tr w:rsidR="00C16818" w:rsidRPr="002253E0" w:rsidTr="00C16818">
        <w:trPr>
          <w:trHeight w:val="445"/>
        </w:trPr>
        <w:tc>
          <w:tcPr>
            <w:tcW w:w="2760" w:type="dxa"/>
          </w:tcPr>
          <w:p w:rsidR="00C16818" w:rsidRPr="002253E0" w:rsidRDefault="00C16818" w:rsidP="00A9660A">
            <w:pPr>
              <w:spacing w:line="432" w:lineRule="auto"/>
              <w:ind w:right="-360"/>
            </w:pPr>
            <w:r w:rsidRPr="002253E0">
              <w:t xml:space="preserve">Կարճատև </w:t>
            </w:r>
            <w:r w:rsidR="0004324F" w:rsidRPr="002253E0">
              <w:t>ռադ</w:t>
            </w:r>
            <w:r w:rsidRPr="002253E0">
              <w:t xml:space="preserve"> (Si)/c</w:t>
            </w:r>
          </w:p>
        </w:tc>
        <w:tc>
          <w:tcPr>
            <w:tcW w:w="2547" w:type="dxa"/>
          </w:tcPr>
          <w:p w:rsidR="00C16818" w:rsidRPr="002253E0" w:rsidRDefault="00C16818" w:rsidP="0019584C">
            <w:pPr>
              <w:spacing w:line="432" w:lineRule="auto"/>
              <w:ind w:right="-360"/>
              <w:jc w:val="center"/>
              <w:rPr>
                <w:vertAlign w:val="superscript"/>
              </w:rPr>
            </w:pPr>
            <w:r w:rsidRPr="002253E0">
              <w:t>10</w:t>
            </w:r>
            <w:r w:rsidRPr="002253E0">
              <w:rPr>
                <w:vertAlign w:val="superscript"/>
              </w:rPr>
              <w:t>7</w:t>
            </w:r>
            <w:r w:rsidRPr="002253E0">
              <w:t>…10</w:t>
            </w:r>
            <w:r w:rsidRPr="002253E0">
              <w:rPr>
                <w:vertAlign w:val="superscript"/>
              </w:rPr>
              <w:t>9</w:t>
            </w:r>
          </w:p>
        </w:tc>
        <w:tc>
          <w:tcPr>
            <w:tcW w:w="3765" w:type="dxa"/>
          </w:tcPr>
          <w:p w:rsidR="00C16818" w:rsidRPr="002253E0" w:rsidRDefault="00C16818" w:rsidP="0019584C">
            <w:pPr>
              <w:spacing w:line="432" w:lineRule="auto"/>
              <w:ind w:right="-360"/>
              <w:jc w:val="center"/>
              <w:rPr>
                <w:vertAlign w:val="superscript"/>
              </w:rPr>
            </w:pPr>
            <w:r w:rsidRPr="002253E0">
              <w:t>&gt;10</w:t>
            </w:r>
            <w:r w:rsidRPr="002253E0">
              <w:rPr>
                <w:vertAlign w:val="superscript"/>
              </w:rPr>
              <w:t>9</w:t>
            </w:r>
          </w:p>
        </w:tc>
      </w:tr>
    </w:tbl>
    <w:p w:rsidR="009B2A93" w:rsidRPr="002253E0" w:rsidRDefault="001F0188" w:rsidP="0019584C">
      <w:pPr>
        <w:spacing w:line="432" w:lineRule="auto"/>
        <w:ind w:right="-360"/>
      </w:pPr>
      <w:r w:rsidRPr="002253E0">
        <w:rPr>
          <w:rFonts w:eastAsiaTheme="minorEastAsia"/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7DA4D41" wp14:editId="5CD2709B">
                <wp:simplePos x="0" y="0"/>
                <wp:positionH relativeFrom="column">
                  <wp:posOffset>5373370</wp:posOffset>
                </wp:positionH>
                <wp:positionV relativeFrom="paragraph">
                  <wp:posOffset>17780</wp:posOffset>
                </wp:positionV>
                <wp:extent cx="685800" cy="293370"/>
                <wp:effectExtent l="0" t="0" r="0" b="0"/>
                <wp:wrapNone/>
                <wp:docPr id="254" name="Text Box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293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A90ED5" w:rsidRDefault="00C53598" w:rsidP="001F0188">
                            <w:r>
                              <w:t>աղ. 1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DA4D41" id="Text Box 254" o:spid="_x0000_s1111" type="#_x0000_t202" style="position:absolute;margin-left:423.1pt;margin-top:1.4pt;width:54pt;height:23.1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" filled="f" stroked="f" strokeweight=".5pt">
                <v:textbox>
                  <w:txbxContent>
                    <w:p w:rsidR="00C53598" w:rsidRPr="00A90ED5" w:rsidRDefault="00C53598" w:rsidP="001F0188">
                      <w:r>
                        <w:t>աղ. 1.4</w:t>
                      </w:r>
                    </w:p>
                  </w:txbxContent>
                </v:textbox>
              </v:shape>
            </w:pict>
          </mc:Fallback>
        </mc:AlternateContent>
      </w:r>
    </w:p>
    <w:p w:rsidR="009B2A93" w:rsidRPr="002253E0" w:rsidRDefault="009B2A93" w:rsidP="0019584C">
      <w:pPr>
        <w:spacing w:line="432" w:lineRule="auto"/>
        <w:ind w:right="-360"/>
        <w:jc w:val="both"/>
        <w:rPr>
          <w:sz w:val="24"/>
        </w:rPr>
      </w:pPr>
      <w:r w:rsidRPr="002253E0">
        <w:rPr>
          <w:sz w:val="24"/>
        </w:rPr>
        <w:t>Կայունության բարձրացման համար գոյություն ունի</w:t>
      </w:r>
      <w:r w:rsidR="00B9384A" w:rsidRPr="002253E0">
        <w:rPr>
          <w:sz w:val="24"/>
        </w:rPr>
        <w:t xml:space="preserve"> 4</w:t>
      </w:r>
      <w:r w:rsidRPr="002253E0">
        <w:rPr>
          <w:sz w:val="24"/>
        </w:rPr>
        <w:t xml:space="preserve"> տարբերակ</w:t>
      </w:r>
      <w:r w:rsidR="006F720C" w:rsidRPr="002253E0">
        <w:rPr>
          <w:sz w:val="24"/>
        </w:rPr>
        <w:t>.</w:t>
      </w:r>
    </w:p>
    <w:p w:rsidR="003A3768" w:rsidRPr="002253E0" w:rsidRDefault="009B2A93" w:rsidP="009E7AAD">
      <w:pPr>
        <w:pStyle w:val="ListParagraph"/>
        <w:numPr>
          <w:ilvl w:val="0"/>
          <w:numId w:val="3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 xml:space="preserve">Տեխնոլոգիական </w:t>
      </w:r>
      <w:r w:rsidR="007A578E" w:rsidRPr="002253E0">
        <w:rPr>
          <w:sz w:val="24"/>
        </w:rPr>
        <w:t>պրոցեսի</w:t>
      </w:r>
      <w:r w:rsidRPr="002253E0">
        <w:rPr>
          <w:sz w:val="24"/>
        </w:rPr>
        <w:t xml:space="preserve"> </w:t>
      </w:r>
      <w:r w:rsidR="00145723" w:rsidRPr="002253E0">
        <w:rPr>
          <w:sz w:val="24"/>
        </w:rPr>
        <w:t>բարելավում</w:t>
      </w:r>
      <w:r w:rsidRPr="002253E0">
        <w:rPr>
          <w:sz w:val="24"/>
        </w:rPr>
        <w:t>:</w:t>
      </w:r>
      <w:r w:rsidR="00145723" w:rsidRPr="002253E0">
        <w:rPr>
          <w:sz w:val="24"/>
        </w:rPr>
        <w:t xml:space="preserve"> Որոշ </w:t>
      </w:r>
      <w:r w:rsidRPr="002253E0">
        <w:rPr>
          <w:sz w:val="24"/>
        </w:rPr>
        <w:t>տեխնիկական պարամետրերի փոփոխություն (օրինակ տրանզիստորի օքսիդի բարելավում ) և քայլեր</w:t>
      </w:r>
      <w:r w:rsidR="00585623" w:rsidRPr="002253E0">
        <w:rPr>
          <w:sz w:val="24"/>
        </w:rPr>
        <w:t>,</w:t>
      </w:r>
      <w:r w:rsidRPr="002253E0">
        <w:rPr>
          <w:sz w:val="24"/>
        </w:rPr>
        <w:t xml:space="preserve"> որոնց միջոցով </w:t>
      </w:r>
      <w:r w:rsidR="00585623" w:rsidRPr="002253E0">
        <w:rPr>
          <w:sz w:val="24"/>
        </w:rPr>
        <w:t>կարե</w:t>
      </w:r>
      <w:r w:rsidRPr="002253E0">
        <w:rPr>
          <w:sz w:val="24"/>
        </w:rPr>
        <w:t xml:space="preserve">լի է հասնել </w:t>
      </w:r>
      <w:r w:rsidR="00585623" w:rsidRPr="002253E0">
        <w:rPr>
          <w:sz w:val="24"/>
        </w:rPr>
        <w:t>ռադ</w:t>
      </w:r>
      <w:r w:rsidRPr="002253E0">
        <w:rPr>
          <w:sz w:val="24"/>
        </w:rPr>
        <w:t>իացիայից մեծ ինտեգրալ սխեմայի կայունության:</w:t>
      </w:r>
    </w:p>
    <w:p w:rsidR="009B2A93" w:rsidRPr="002253E0" w:rsidRDefault="009B2A93" w:rsidP="009E7AAD">
      <w:pPr>
        <w:pStyle w:val="ListParagraph"/>
        <w:numPr>
          <w:ilvl w:val="0"/>
          <w:numId w:val="3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t xml:space="preserve">Հատուկ տոպոլոգիական </w:t>
      </w:r>
      <w:r w:rsidR="00585623" w:rsidRPr="002253E0">
        <w:rPr>
          <w:sz w:val="24"/>
        </w:rPr>
        <w:t>լուծումնե</w:t>
      </w:r>
      <w:r w:rsidRPr="002253E0">
        <w:rPr>
          <w:sz w:val="24"/>
        </w:rPr>
        <w:t xml:space="preserve">րի </w:t>
      </w:r>
      <w:r w:rsidR="00585623" w:rsidRPr="002253E0">
        <w:rPr>
          <w:sz w:val="24"/>
        </w:rPr>
        <w:t>օգ</w:t>
      </w:r>
      <w:r w:rsidRPr="002253E0">
        <w:rPr>
          <w:sz w:val="24"/>
        </w:rPr>
        <w:t>տագործում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որոնք թույլ կտան </w:t>
      </w:r>
      <w:r w:rsidR="006F720C" w:rsidRPr="002253E0">
        <w:rPr>
          <w:sz w:val="24"/>
        </w:rPr>
        <w:t xml:space="preserve">ապահովել </w:t>
      </w:r>
      <w:r w:rsidRPr="002253E0">
        <w:rPr>
          <w:sz w:val="24"/>
        </w:rPr>
        <w:t>ստատիկ</w:t>
      </w:r>
      <w:r w:rsidR="00E05865" w:rsidRPr="002253E0">
        <w:rPr>
          <w:sz w:val="24"/>
        </w:rPr>
        <w:t xml:space="preserve"> </w:t>
      </w:r>
      <w:r w:rsidRPr="002253E0">
        <w:rPr>
          <w:sz w:val="24"/>
        </w:rPr>
        <w:t>հոսանքների կայունության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բարձրացում:</w:t>
      </w:r>
      <w:r w:rsidRPr="002253E0">
        <w:rPr>
          <w:sz w:val="24"/>
        </w:rPr>
        <w:br/>
        <w:t>Նկ</w:t>
      </w:r>
      <w:r w:rsidR="00045E7C" w:rsidRPr="002253E0">
        <w:rPr>
          <w:sz w:val="24"/>
        </w:rPr>
        <w:t>.1.15</w:t>
      </w:r>
      <w:r w:rsidRPr="002253E0">
        <w:rPr>
          <w:sz w:val="24"/>
        </w:rPr>
        <w:t>– ում</w:t>
      </w:r>
      <w:r w:rsidR="00785AB5" w:rsidRPr="002253E0">
        <w:rPr>
          <w:sz w:val="24"/>
        </w:rPr>
        <w:t xml:space="preserve"> [</w:t>
      </w:r>
      <w:r w:rsidR="003E0F5F" w:rsidRPr="002253E0">
        <w:rPr>
          <w:sz w:val="24"/>
        </w:rPr>
        <w:t>5</w:t>
      </w:r>
      <w:r w:rsidRPr="002253E0">
        <w:rPr>
          <w:sz w:val="24"/>
        </w:rPr>
        <w:t>] ցու</w:t>
      </w:r>
      <w:r w:rsidR="007A578E" w:rsidRPr="002253E0">
        <w:rPr>
          <w:sz w:val="24"/>
        </w:rPr>
        <w:t>յ</w:t>
      </w:r>
      <w:r w:rsidRPr="002253E0">
        <w:rPr>
          <w:sz w:val="24"/>
        </w:rPr>
        <w:t>ց են տրված n-</w:t>
      </w:r>
      <w:r w:rsidR="006F720C" w:rsidRPr="002253E0">
        <w:rPr>
          <w:sz w:val="24"/>
        </w:rPr>
        <w:t>ՄՕ</w:t>
      </w:r>
      <w:r w:rsidRPr="002253E0">
        <w:rPr>
          <w:sz w:val="24"/>
        </w:rPr>
        <w:t>Կ տրանզիստորի տարբեր տոպոլոգիական իրականացումներ, որոնք թույլ կտան մի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քանի անգամ փոքրացնել պարազիտային հոսանքների արտահոսքը: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Այդ տեսանկյունից 3-րդ տարբերակը ավելի </w:t>
      </w:r>
      <w:r w:rsidR="00585623" w:rsidRPr="002253E0">
        <w:rPr>
          <w:sz w:val="24"/>
        </w:rPr>
        <w:t>օգ</w:t>
      </w:r>
      <w:r w:rsidRPr="002253E0">
        <w:rPr>
          <w:sz w:val="24"/>
        </w:rPr>
        <w:t>տագործվող է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հայտնի որպես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սահմանափակված տոպոլոգիայով </w:t>
      </w:r>
      <w:r w:rsidR="006F720C" w:rsidRPr="002253E0">
        <w:rPr>
          <w:sz w:val="24"/>
        </w:rPr>
        <w:t>տրանզիստոր</w:t>
      </w:r>
      <w:r w:rsidR="00041836" w:rsidRPr="002253E0">
        <w:rPr>
          <w:sz w:val="24"/>
        </w:rPr>
        <w:t xml:space="preserve">: </w:t>
      </w:r>
      <w:r w:rsidRPr="002253E0">
        <w:rPr>
          <w:sz w:val="24"/>
        </w:rPr>
        <w:t>Սակայն այդ դեպքում</w:t>
      </w:r>
      <w:r w:rsidR="007A578E" w:rsidRPr="002253E0">
        <w:rPr>
          <w:sz w:val="24"/>
        </w:rPr>
        <w:t xml:space="preserve"> </w:t>
      </w:r>
      <w:r w:rsidRPr="002253E0">
        <w:rPr>
          <w:sz w:val="24"/>
        </w:rPr>
        <w:t>ի</w:t>
      </w:r>
      <w:r w:rsidR="00C774F5" w:rsidRPr="002253E0">
        <w:rPr>
          <w:sz w:val="24"/>
        </w:rPr>
        <w:t xml:space="preserve"> </w:t>
      </w:r>
      <w:r w:rsidRPr="002253E0">
        <w:rPr>
          <w:sz w:val="24"/>
        </w:rPr>
        <w:t>հայտ են գալիս որոշ խնդիրներ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կապված </w:t>
      </w:r>
      <w:r w:rsidR="00585623" w:rsidRPr="002253E0">
        <w:rPr>
          <w:sz w:val="24"/>
        </w:rPr>
        <w:t>տրանզիստորնե</w:t>
      </w:r>
      <w:r w:rsidRPr="002253E0">
        <w:rPr>
          <w:sz w:val="24"/>
        </w:rPr>
        <w:t>րի մեծ չափերի հետ</w:t>
      </w:r>
      <w:r w:rsidR="006F720C" w:rsidRPr="002253E0">
        <w:rPr>
          <w:sz w:val="24"/>
        </w:rPr>
        <w:t>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նաև W/L հարաբերության ընտրում: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Չնայած թվարկված թերությունների   սահմանափակված տոպոլոգիայով տրանզիստորը ունի մեծ պահանջարկ: Նկ.1.</w:t>
      </w:r>
      <w:r w:rsidR="00D550FC" w:rsidRPr="002253E0">
        <w:rPr>
          <w:sz w:val="24"/>
        </w:rPr>
        <w:t>1</w:t>
      </w:r>
      <w:r w:rsidR="00795BF2" w:rsidRPr="002253E0">
        <w:rPr>
          <w:sz w:val="24"/>
        </w:rPr>
        <w:t>4</w:t>
      </w:r>
      <w:r w:rsidRPr="002253E0">
        <w:rPr>
          <w:sz w:val="24"/>
        </w:rPr>
        <w:t xml:space="preserve">-ից երևում է սահմանափակված տոպոլոգիայով </w:t>
      </w:r>
      <w:r w:rsidR="006F720C" w:rsidRPr="002253E0">
        <w:rPr>
          <w:sz w:val="24"/>
        </w:rPr>
        <w:t>տրանզիստորի</w:t>
      </w:r>
      <w:r w:rsidRPr="002253E0">
        <w:rPr>
          <w:sz w:val="24"/>
        </w:rPr>
        <w:t xml:space="preserve"> </w:t>
      </w:r>
      <w:r w:rsidR="00C774F5" w:rsidRPr="002253E0">
        <w:rPr>
          <w:sz w:val="24"/>
        </w:rPr>
        <w:t>ԿՄՕ</w:t>
      </w:r>
      <w:r w:rsidRPr="002253E0">
        <w:rPr>
          <w:sz w:val="24"/>
        </w:rPr>
        <w:t>Կ</w:t>
      </w:r>
      <w:r w:rsidR="00C400D4" w:rsidRPr="002253E0">
        <w:rPr>
          <w:sz w:val="24"/>
        </w:rPr>
        <w:t>–</w:t>
      </w:r>
      <w:r w:rsidRPr="002253E0">
        <w:rPr>
          <w:sz w:val="24"/>
        </w:rPr>
        <w:t>հետ համեմատությունը: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Տոպոլոգիական լուծումների օգնությամբ կարելի է փոքրացնել նաև հոսանքների արտահոսքը առանձին էլեկտրոնային </w:t>
      </w:r>
      <w:r w:rsidR="007A578E" w:rsidRPr="002253E0">
        <w:rPr>
          <w:sz w:val="24"/>
        </w:rPr>
        <w:t>մասնիկների</w:t>
      </w:r>
      <w:r w:rsidRPr="002253E0">
        <w:rPr>
          <w:sz w:val="24"/>
        </w:rPr>
        <w:t xml:space="preserve"> միջև</w:t>
      </w:r>
      <w:r w:rsidR="00585623" w:rsidRPr="002253E0">
        <w:rPr>
          <w:sz w:val="24"/>
        </w:rPr>
        <w:t xml:space="preserve"> </w:t>
      </w:r>
      <w:r w:rsidR="003D1616" w:rsidRPr="002253E0">
        <w:rPr>
          <w:sz w:val="24"/>
        </w:rPr>
        <w:t>Ն</w:t>
      </w:r>
      <w:r w:rsidRPr="002253E0">
        <w:rPr>
          <w:sz w:val="24"/>
        </w:rPr>
        <w:t>կ</w:t>
      </w:r>
      <w:r w:rsidR="00045E7C" w:rsidRPr="002253E0">
        <w:rPr>
          <w:sz w:val="24"/>
        </w:rPr>
        <w:t>.1.16</w:t>
      </w:r>
      <w:r w:rsidR="00585623" w:rsidRPr="002253E0">
        <w:rPr>
          <w:sz w:val="24"/>
        </w:rPr>
        <w:t xml:space="preserve"> </w:t>
      </w:r>
      <w:r w:rsidR="00785AB5" w:rsidRPr="002253E0">
        <w:rPr>
          <w:sz w:val="24"/>
        </w:rPr>
        <w:t>[</w:t>
      </w:r>
      <w:r w:rsidR="003E0F5F" w:rsidRPr="002253E0">
        <w:rPr>
          <w:sz w:val="24"/>
        </w:rPr>
        <w:t>5</w:t>
      </w:r>
      <w:r w:rsidR="00041836" w:rsidRPr="002253E0">
        <w:rPr>
          <w:sz w:val="24"/>
        </w:rPr>
        <w:t xml:space="preserve">]: </w:t>
      </w:r>
      <w:r w:rsidRPr="002253E0">
        <w:rPr>
          <w:sz w:val="24"/>
        </w:rPr>
        <w:t>Նկ</w:t>
      </w:r>
      <w:r w:rsidR="00045E7C" w:rsidRPr="002253E0">
        <w:rPr>
          <w:sz w:val="24"/>
        </w:rPr>
        <w:t>.1.17</w:t>
      </w:r>
      <w:r w:rsidRPr="002253E0">
        <w:rPr>
          <w:sz w:val="24"/>
        </w:rPr>
        <w:t>-ում</w:t>
      </w:r>
      <w:r w:rsidR="00785AB5" w:rsidRPr="002253E0">
        <w:rPr>
          <w:sz w:val="24"/>
        </w:rPr>
        <w:t xml:space="preserve"> [</w:t>
      </w:r>
      <w:r w:rsidR="003E0F5F" w:rsidRPr="002253E0">
        <w:rPr>
          <w:sz w:val="24"/>
        </w:rPr>
        <w:t>5</w:t>
      </w:r>
      <w:r w:rsidRPr="002253E0">
        <w:rPr>
          <w:sz w:val="24"/>
        </w:rPr>
        <w:t xml:space="preserve">] բերված է </w:t>
      </w:r>
      <w:r w:rsidR="00585623" w:rsidRPr="002253E0">
        <w:rPr>
          <w:sz w:val="24"/>
        </w:rPr>
        <w:t>ռադ</w:t>
      </w:r>
      <w:r w:rsidRPr="002253E0">
        <w:rPr>
          <w:sz w:val="24"/>
        </w:rPr>
        <w:t>իացիա</w:t>
      </w:r>
      <w:r w:rsidR="007A578E" w:rsidRPr="002253E0">
        <w:rPr>
          <w:sz w:val="24"/>
        </w:rPr>
        <w:t>յի</w:t>
      </w:r>
      <w:r w:rsidR="00041836" w:rsidRPr="002253E0">
        <w:rPr>
          <w:sz w:val="24"/>
        </w:rPr>
        <w:t xml:space="preserve"> </w:t>
      </w:r>
      <w:r w:rsidR="007A578E" w:rsidRPr="002253E0">
        <w:rPr>
          <w:sz w:val="24"/>
        </w:rPr>
        <w:t xml:space="preserve">նկատմամբ </w:t>
      </w:r>
      <w:r w:rsidRPr="002253E0">
        <w:rPr>
          <w:sz w:val="24"/>
        </w:rPr>
        <w:t xml:space="preserve">դիմացկուն </w:t>
      </w:r>
      <w:r w:rsidR="006F720C" w:rsidRPr="002253E0">
        <w:rPr>
          <w:sz w:val="24"/>
        </w:rPr>
        <w:t>ԿՄՕ</w:t>
      </w:r>
      <w:r w:rsidRPr="002253E0">
        <w:rPr>
          <w:sz w:val="24"/>
        </w:rPr>
        <w:t xml:space="preserve">Կ </w:t>
      </w:r>
      <w:r w:rsidR="007A578E" w:rsidRPr="002253E0">
        <w:rPr>
          <w:sz w:val="24"/>
        </w:rPr>
        <w:t>շրջիչի</w:t>
      </w:r>
      <w:r w:rsidRPr="002253E0">
        <w:rPr>
          <w:sz w:val="24"/>
        </w:rPr>
        <w:t xml:space="preserve"> </w:t>
      </w:r>
      <w:r w:rsidR="007A578E" w:rsidRPr="002253E0">
        <w:rPr>
          <w:sz w:val="24"/>
        </w:rPr>
        <w:t>մասնիկների տոպոլոգիայի</w:t>
      </w:r>
      <w:r w:rsidRPr="002253E0">
        <w:rPr>
          <w:sz w:val="24"/>
        </w:rPr>
        <w:t xml:space="preserve"> </w:t>
      </w:r>
      <w:r w:rsidR="00585623" w:rsidRPr="002253E0">
        <w:rPr>
          <w:sz w:val="24"/>
        </w:rPr>
        <w:t>օ</w:t>
      </w:r>
      <w:r w:rsidRPr="002253E0">
        <w:rPr>
          <w:sz w:val="24"/>
        </w:rPr>
        <w:t>րինակ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որը թույլ է տալիս նվազեցնել նշված հոսանքները:</w:t>
      </w:r>
      <w:r w:rsidR="007A578E" w:rsidRPr="002253E0">
        <w:rPr>
          <w:sz w:val="24"/>
        </w:rPr>
        <w:t xml:space="preserve"> </w:t>
      </w:r>
    </w:p>
    <w:p w:rsidR="009B2A93" w:rsidRPr="002253E0" w:rsidRDefault="009B2A93" w:rsidP="009E7AAD">
      <w:pPr>
        <w:pStyle w:val="ListParagraph"/>
        <w:numPr>
          <w:ilvl w:val="0"/>
          <w:numId w:val="3"/>
        </w:numPr>
        <w:spacing w:line="432" w:lineRule="auto"/>
        <w:ind w:right="72"/>
        <w:contextualSpacing w:val="0"/>
        <w:jc w:val="both"/>
        <w:rPr>
          <w:sz w:val="24"/>
        </w:rPr>
      </w:pPr>
      <w:r w:rsidRPr="002253E0">
        <w:rPr>
          <w:sz w:val="24"/>
        </w:rPr>
        <w:lastRenderedPageBreak/>
        <w:t>Հատուկ գրադարանների ընտրում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որոնք ցածր զգայունություն ունեն սխեմայում </w:t>
      </w:r>
      <w:r w:rsidR="007A578E" w:rsidRPr="002253E0">
        <w:rPr>
          <w:sz w:val="24"/>
        </w:rPr>
        <w:t>մասնիկների</w:t>
      </w:r>
      <w:r w:rsidRPr="002253E0">
        <w:rPr>
          <w:sz w:val="24"/>
        </w:rPr>
        <w:t xml:space="preserve"> </w:t>
      </w:r>
      <w:r w:rsidR="006F720C" w:rsidRPr="002253E0">
        <w:rPr>
          <w:sz w:val="24"/>
        </w:rPr>
        <w:t>փոփոխության նկատմամբ</w:t>
      </w:r>
      <w:r w:rsidRPr="002253E0">
        <w:rPr>
          <w:sz w:val="24"/>
        </w:rPr>
        <w:t>,</w:t>
      </w:r>
      <w:r w:rsidR="00585623" w:rsidRPr="002253E0">
        <w:rPr>
          <w:sz w:val="24"/>
        </w:rPr>
        <w:t xml:space="preserve"> ռադիաց</w:t>
      </w:r>
      <w:r w:rsidRPr="002253E0">
        <w:rPr>
          <w:sz w:val="24"/>
        </w:rPr>
        <w:t>իոն ազդեցությունից:</w:t>
      </w:r>
      <w:r w:rsidR="009F3366" w:rsidRPr="002253E0">
        <w:rPr>
          <w:sz w:val="24"/>
        </w:rPr>
        <w:t xml:space="preserve"> </w:t>
      </w:r>
      <w:r w:rsidR="00585623" w:rsidRPr="002253E0">
        <w:rPr>
          <w:sz w:val="24"/>
        </w:rPr>
        <w:t>Որպեսզի</w:t>
      </w:r>
      <w:r w:rsidRPr="002253E0">
        <w:rPr>
          <w:sz w:val="24"/>
        </w:rPr>
        <w:t xml:space="preserve"> թվային սխեման ավելի կայուն լինի երկարաժամկետ </w:t>
      </w:r>
      <w:r w:rsidR="00585623" w:rsidRPr="002253E0">
        <w:rPr>
          <w:sz w:val="24"/>
        </w:rPr>
        <w:t>ռադ</w:t>
      </w:r>
      <w:r w:rsidRPr="002253E0">
        <w:rPr>
          <w:sz w:val="24"/>
        </w:rPr>
        <w:t>իացիոն ազդեցությունից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կարելի է տարբեր միջոցներ կիրառել: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Այդպիսի միջոցներից հանդիսանում է տրանզիստորի </w:t>
      </w:r>
      <w:r w:rsidR="00585623" w:rsidRPr="002253E0">
        <w:rPr>
          <w:sz w:val="24"/>
        </w:rPr>
        <w:t>մոդե</w:t>
      </w:r>
      <w:r w:rsidRPr="002253E0">
        <w:rPr>
          <w:sz w:val="24"/>
        </w:rPr>
        <w:t xml:space="preserve">լավորման միջոցների </w:t>
      </w:r>
      <w:r w:rsidR="007A578E" w:rsidRPr="002253E0">
        <w:rPr>
          <w:sz w:val="24"/>
        </w:rPr>
        <w:t>պարամետրերի</w:t>
      </w:r>
      <w:r w:rsidRPr="002253E0">
        <w:rPr>
          <w:sz w:val="24"/>
        </w:rPr>
        <w:t xml:space="preserve"> </w:t>
      </w:r>
      <w:r w:rsidR="00585623" w:rsidRPr="002253E0">
        <w:rPr>
          <w:sz w:val="24"/>
        </w:rPr>
        <w:t>փոփո</w:t>
      </w:r>
      <w:r w:rsidRPr="002253E0">
        <w:rPr>
          <w:sz w:val="24"/>
        </w:rPr>
        <w:t>խություն</w:t>
      </w:r>
      <w:r w:rsidR="00C400D4" w:rsidRPr="002253E0">
        <w:rPr>
          <w:sz w:val="24"/>
        </w:rPr>
        <w:t>ը</w:t>
      </w:r>
      <w:r w:rsidRPr="002253E0">
        <w:rPr>
          <w:sz w:val="24"/>
        </w:rPr>
        <w:t xml:space="preserve"> </w:t>
      </w:r>
      <w:r w:rsidR="00585623" w:rsidRPr="002253E0">
        <w:rPr>
          <w:sz w:val="24"/>
        </w:rPr>
        <w:t xml:space="preserve">և </w:t>
      </w:r>
      <w:r w:rsidRPr="002253E0">
        <w:rPr>
          <w:sz w:val="24"/>
        </w:rPr>
        <w:t xml:space="preserve">նրանց կախվածությունը գումարային </w:t>
      </w:r>
      <w:r w:rsidR="00585623" w:rsidRPr="002253E0">
        <w:rPr>
          <w:sz w:val="24"/>
        </w:rPr>
        <w:t>ռադ</w:t>
      </w:r>
      <w:r w:rsidRPr="002253E0">
        <w:rPr>
          <w:sz w:val="24"/>
        </w:rPr>
        <w:t>իացիայի քանակից: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Այդպիսի </w:t>
      </w:r>
      <w:r w:rsidR="00585623" w:rsidRPr="002253E0">
        <w:rPr>
          <w:sz w:val="24"/>
        </w:rPr>
        <w:t>մոդե</w:t>
      </w:r>
      <w:r w:rsidRPr="002253E0">
        <w:rPr>
          <w:sz w:val="24"/>
        </w:rPr>
        <w:t>լավոր</w:t>
      </w:r>
      <w:r w:rsidR="00585623" w:rsidRPr="002253E0">
        <w:rPr>
          <w:sz w:val="24"/>
        </w:rPr>
        <w:t>ու</w:t>
      </w:r>
      <w:r w:rsidRPr="002253E0">
        <w:rPr>
          <w:sz w:val="24"/>
        </w:rPr>
        <w:t xml:space="preserve">մը թույլ է տալիս կանխորոշել </w:t>
      </w:r>
      <w:r w:rsidR="007A578E" w:rsidRPr="002253E0">
        <w:rPr>
          <w:sz w:val="24"/>
        </w:rPr>
        <w:t>ընդհանուր</w:t>
      </w:r>
      <w:r w:rsidRPr="002253E0">
        <w:rPr>
          <w:sz w:val="24"/>
        </w:rPr>
        <w:t xml:space="preserve"> </w:t>
      </w:r>
      <w:r w:rsidR="00585623" w:rsidRPr="002253E0">
        <w:rPr>
          <w:sz w:val="24"/>
        </w:rPr>
        <w:t>ռադ</w:t>
      </w:r>
      <w:r w:rsidRPr="002253E0">
        <w:rPr>
          <w:sz w:val="24"/>
        </w:rPr>
        <w:t>իացիայի ազդեցությունը թվային սխեմայի վրա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և դրանից հետևելով,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>թվային սխեմայի նախագծում:</w:t>
      </w:r>
      <w:r w:rsidR="00585623" w:rsidRPr="002253E0">
        <w:rPr>
          <w:sz w:val="24"/>
        </w:rPr>
        <w:t xml:space="preserve"> </w:t>
      </w:r>
      <w:r w:rsidRPr="002253E0">
        <w:rPr>
          <w:sz w:val="24"/>
        </w:rPr>
        <w:t xml:space="preserve">Գոյություն ունեն կայունացման բարձրացման կարճաժամկետ </w:t>
      </w:r>
      <w:r w:rsidR="00585623" w:rsidRPr="002253E0">
        <w:rPr>
          <w:sz w:val="24"/>
        </w:rPr>
        <w:t>ռադ</w:t>
      </w:r>
      <w:r w:rsidRPr="002253E0">
        <w:rPr>
          <w:sz w:val="24"/>
        </w:rPr>
        <w:t xml:space="preserve">իացիոն </w:t>
      </w:r>
      <w:r w:rsidR="006F720C" w:rsidRPr="002253E0">
        <w:rPr>
          <w:sz w:val="24"/>
        </w:rPr>
        <w:t>էֆեկտների մի քանի մեթոդներ</w:t>
      </w:r>
      <w:r w:rsidR="00683F45" w:rsidRPr="002253E0">
        <w:rPr>
          <w:sz w:val="24"/>
        </w:rPr>
        <w:t xml:space="preserve">: </w:t>
      </w:r>
      <w:r w:rsidR="007A578E" w:rsidRPr="002253E0">
        <w:rPr>
          <w:sz w:val="24"/>
        </w:rPr>
        <w:t>Օրինակ` միաժամանակյա</w:t>
      </w:r>
      <w:r w:rsidRPr="002253E0">
        <w:rPr>
          <w:sz w:val="24"/>
        </w:rPr>
        <w:t xml:space="preserve"> փոխանջատումները կարելի է կանխել անցումային </w:t>
      </w:r>
      <w:r w:rsidR="00C400D4" w:rsidRPr="002253E0">
        <w:rPr>
          <w:sz w:val="24"/>
        </w:rPr>
        <w:t>ազդակներ</w:t>
      </w:r>
      <w:r w:rsidRPr="002253E0">
        <w:rPr>
          <w:sz w:val="24"/>
        </w:rPr>
        <w:t xml:space="preserve">ի ֆիլտրացիայով կամ լիցքի կրիտիկական չափի փոփոխմամբ, որոնք առաջանում են մեծ էներգիայով մասնիկի հետ </w:t>
      </w:r>
      <w:r w:rsidR="00045E7C" w:rsidRPr="002253E0">
        <w:rPr>
          <w:sz w:val="24"/>
        </w:rPr>
        <w:t>փոխ</w:t>
      </w:r>
      <w:r w:rsidRPr="002253E0">
        <w:rPr>
          <w:sz w:val="24"/>
        </w:rPr>
        <w:t>ազդեցության արդյունքում</w:t>
      </w:r>
      <w:r w:rsidR="00E94E0A" w:rsidRPr="002253E0">
        <w:rPr>
          <w:sz w:val="24"/>
        </w:rPr>
        <w:t>:</w:t>
      </w:r>
    </w:p>
    <w:p w:rsidR="00727E19" w:rsidRPr="002253E0" w:rsidRDefault="00727E19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036DAC7" wp14:editId="2373D06C">
                <wp:simplePos x="0" y="0"/>
                <wp:positionH relativeFrom="column">
                  <wp:posOffset>1160600</wp:posOffset>
                </wp:positionH>
                <wp:positionV relativeFrom="paragraph">
                  <wp:posOffset>8890</wp:posOffset>
                </wp:positionV>
                <wp:extent cx="4667534" cy="2422478"/>
                <wp:effectExtent l="0" t="0" r="0" b="0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67534" cy="242247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D3E6A76" wp14:editId="0E8721F0">
                                  <wp:extent cx="3835021" cy="2376326"/>
                                  <wp:effectExtent l="0" t="0" r="0" b="5080"/>
                                  <wp:docPr id="135" name="Picture 13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22.png"/>
                                          <pic:cNvPicPr/>
                                        </pic:nvPicPr>
                                        <pic:blipFill>
                                          <a:blip r:embed="rId3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833056" cy="237510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36DAC7" id="Text Box 29" o:spid="_x0000_s1112" type="#_x0000_t202" style="position:absolute;left:0;text-align:left;margin-left:91.4pt;margin-top:.7pt;width:367.5pt;height:190.75pt;z-index:2516244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6D3E6A76" wp14:editId="0E8721F0">
                            <wp:extent cx="3835021" cy="2376326"/>
                            <wp:effectExtent l="0" t="0" r="0" b="5080"/>
                            <wp:docPr id="135" name="Picture 13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22.png"/>
                                    <pic:cNvPicPr/>
                                  </pic:nvPicPr>
                                  <pic:blipFill>
                                    <a:blip r:embed="rId3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833056" cy="237510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727E19" w:rsidRPr="002253E0" w:rsidRDefault="00727E19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727E19" w:rsidRPr="002253E0" w:rsidRDefault="00727E19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727E19" w:rsidRPr="002253E0" w:rsidRDefault="00727E19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3116DC" w:rsidRPr="002253E0" w:rsidRDefault="003116DC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3116DC" w:rsidRPr="002253E0" w:rsidRDefault="003116DC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D0F87B1" wp14:editId="47D55D94">
                <wp:simplePos x="0" y="0"/>
                <wp:positionH relativeFrom="column">
                  <wp:posOffset>1029335</wp:posOffset>
                </wp:positionH>
                <wp:positionV relativeFrom="paragraph">
                  <wp:posOffset>184785</wp:posOffset>
                </wp:positionV>
                <wp:extent cx="5322627" cy="354842"/>
                <wp:effectExtent l="0" t="0" r="0" b="7620"/>
                <wp:wrapNone/>
                <wp:docPr id="75" name="Text Box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2627" cy="35484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CB6795">
                              <w:rPr>
                                <w:sz w:val="24"/>
                                <w:szCs w:val="24"/>
                              </w:rPr>
                              <w:t>Նկ.1.</w:t>
                            </w:r>
                            <w:r>
                              <w:rPr>
                                <w:sz w:val="24"/>
                              </w:rPr>
                              <w:t>15</w:t>
                            </w:r>
                            <w:r w:rsidRPr="00CB6795">
                              <w:rPr>
                                <w:sz w:val="24"/>
                              </w:rPr>
                              <w:t xml:space="preserve"> n-</w:t>
                            </w:r>
                            <w:r>
                              <w:rPr>
                                <w:sz w:val="24"/>
                              </w:rPr>
                              <w:t>ՄՕ</w:t>
                            </w:r>
                            <w:r w:rsidRPr="00CB6795">
                              <w:rPr>
                                <w:sz w:val="24"/>
                              </w:rPr>
                              <w:t xml:space="preserve">Կ տրանզիստորի  տարբեր տոպոլոգիական </w:t>
                            </w:r>
                          </w:p>
                          <w:p w:rsidR="00C53598" w:rsidRPr="00965F18" w:rsidRDefault="00C53598" w:rsidP="003A0ED1">
                            <w:r w:rsidRPr="00CB6795">
                              <w:rPr>
                                <w:sz w:val="24"/>
                              </w:rPr>
                              <w:t>իրականացումնե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0F87B1" id="Text Box 75" o:spid="_x0000_s1113" type="#_x0000_t202" style="position:absolute;left:0;text-align:left;margin-left:81.05pt;margin-top:14.55pt;width:419.1pt;height:27.9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" filled="f" stroked="f" strokeweight=".5pt">
                <v:textbox>
                  <w:txbxContent>
                    <w:p w:rsidR="00C53598" w:rsidRDefault="00C53598" w:rsidP="003A0ED1">
                      <w:pPr>
                        <w:rPr>
                          <w:sz w:val="24"/>
                        </w:rPr>
                      </w:pPr>
                      <w:r w:rsidRPr="00CB6795">
                        <w:rPr>
                          <w:sz w:val="24"/>
                          <w:szCs w:val="24"/>
                        </w:rPr>
                        <w:t>Նկ.1.</w:t>
                      </w:r>
                      <w:r>
                        <w:rPr>
                          <w:sz w:val="24"/>
                        </w:rPr>
                        <w:t>15</w:t>
                      </w:r>
                      <w:r w:rsidRPr="00CB6795">
                        <w:rPr>
                          <w:sz w:val="24"/>
                        </w:rPr>
                        <w:t xml:space="preserve"> n-</w:t>
                      </w:r>
                      <w:r>
                        <w:rPr>
                          <w:sz w:val="24"/>
                        </w:rPr>
                        <w:t>ՄՕ</w:t>
                      </w:r>
                      <w:r w:rsidRPr="00CB6795">
                        <w:rPr>
                          <w:sz w:val="24"/>
                        </w:rPr>
                        <w:t xml:space="preserve">Կ տրանզիստորի  տարբեր տոպոլոգիական </w:t>
                      </w:r>
                    </w:p>
                    <w:p w:rsidR="00C53598" w:rsidRPr="00965F18" w:rsidRDefault="00C53598" w:rsidP="003A0ED1">
                      <w:r w:rsidRPr="00CB6795">
                        <w:rPr>
                          <w:sz w:val="24"/>
                        </w:rPr>
                        <w:t>իրականացումներ</w:t>
                      </w:r>
                    </w:p>
                  </w:txbxContent>
                </v:textbox>
              </v:shape>
            </w:pict>
          </mc:Fallback>
        </mc:AlternateContent>
      </w:r>
    </w:p>
    <w:p w:rsidR="00E21AE5" w:rsidRPr="002253E0" w:rsidRDefault="00E21AE5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785AB5" w:rsidRPr="002253E0" w:rsidRDefault="00785AB5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785AB5" w:rsidRPr="002253E0" w:rsidRDefault="00785AB5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</w:p>
    <w:p w:rsidR="00727E19" w:rsidRPr="002253E0" w:rsidRDefault="00115058" w:rsidP="0019584C">
      <w:pPr>
        <w:pStyle w:val="ListParagraph"/>
        <w:spacing w:line="432" w:lineRule="auto"/>
        <w:ind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5F73CD28" wp14:editId="789261ED">
                <wp:simplePos x="0" y="0"/>
                <wp:positionH relativeFrom="column">
                  <wp:posOffset>697624</wp:posOffset>
                </wp:positionH>
                <wp:positionV relativeFrom="paragraph">
                  <wp:posOffset>-1467</wp:posOffset>
                </wp:positionV>
                <wp:extent cx="5258056" cy="2110456"/>
                <wp:effectExtent l="0" t="0" r="0" b="4445"/>
                <wp:wrapNone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8056" cy="21104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F336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1513F2B" wp14:editId="54F157AB">
                                  <wp:extent cx="5063319" cy="1948389"/>
                                  <wp:effectExtent l="0" t="0" r="4445" b="0"/>
                                  <wp:docPr id="136" name="Picture 13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23.png"/>
                                          <pic:cNvPicPr/>
                                        </pic:nvPicPr>
                                        <pic:blipFill>
                                          <a:blip r:embed="rId3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055933" cy="1945547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73CD28" id="Text Box 30" o:spid="_x0000_s1114" type="#_x0000_t202" style="position:absolute;left:0;text-align:left;margin-left:54.95pt;margin-top:-.1pt;width:414pt;height:166.2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" filled="f" stroked="f" strokeweight=".5pt">
                <v:textbox>
                  <w:txbxContent>
                    <w:p w:rsidR="00C53598" w:rsidRDefault="00C53598" w:rsidP="009F3366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1513F2B" wp14:editId="54F157AB">
                            <wp:extent cx="5063319" cy="1948389"/>
                            <wp:effectExtent l="0" t="0" r="4445" b="0"/>
                            <wp:docPr id="136" name="Picture 13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23.png"/>
                                    <pic:cNvPicPr/>
                                  </pic:nvPicPr>
                                  <pic:blipFill>
                                    <a:blip r:embed="rId3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5055933" cy="1945547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727E19" w:rsidRPr="002253E0" w:rsidRDefault="00727E19" w:rsidP="0019584C">
      <w:pPr>
        <w:pStyle w:val="ListParagraph"/>
        <w:spacing w:line="432" w:lineRule="auto"/>
        <w:ind w:right="-360"/>
        <w:contextualSpacing w:val="0"/>
        <w:jc w:val="both"/>
      </w:pPr>
    </w:p>
    <w:p w:rsidR="006C7A6A" w:rsidRPr="002253E0" w:rsidRDefault="006C7A6A" w:rsidP="0019584C">
      <w:pPr>
        <w:pStyle w:val="ListParagraph"/>
        <w:spacing w:line="432" w:lineRule="auto"/>
        <w:ind w:right="-360"/>
        <w:contextualSpacing w:val="0"/>
        <w:jc w:val="both"/>
      </w:pPr>
    </w:p>
    <w:p w:rsidR="006C7A6A" w:rsidRPr="002253E0" w:rsidRDefault="006C7A6A" w:rsidP="0019584C">
      <w:pPr>
        <w:pStyle w:val="ListParagraph"/>
        <w:spacing w:line="432" w:lineRule="auto"/>
        <w:ind w:right="-360"/>
        <w:contextualSpacing w:val="0"/>
        <w:jc w:val="both"/>
      </w:pPr>
    </w:p>
    <w:p w:rsidR="006C7A6A" w:rsidRPr="002253E0" w:rsidRDefault="00E21AE5" w:rsidP="0019584C">
      <w:pPr>
        <w:pStyle w:val="ListParagraph"/>
        <w:spacing w:line="432" w:lineRule="auto"/>
        <w:ind w:right="-360"/>
        <w:contextualSpacing w:val="0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2C3BE9B" wp14:editId="4A73FD60">
                <wp:simplePos x="0" y="0"/>
                <wp:positionH relativeFrom="column">
                  <wp:posOffset>806450</wp:posOffset>
                </wp:positionH>
                <wp:positionV relativeFrom="paragraph">
                  <wp:posOffset>212309</wp:posOffset>
                </wp:positionV>
                <wp:extent cx="4947285" cy="545465"/>
                <wp:effectExtent l="0" t="0" r="0" b="6985"/>
                <wp:wrapNone/>
                <wp:docPr id="77" name="Text Box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47285" cy="545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CB6795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CB6795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1.16</w:t>
                            </w:r>
                            <w:r w:rsidRPr="00CB6795">
                              <w:rPr>
                                <w:sz w:val="24"/>
                              </w:rPr>
                              <w:t xml:space="preserve">  Առանձին տրանզիստորների միջև կորուստի հոսանքներ  ինդուկցված ռադիացիոն ազդեցություններո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C3BE9B" id="Text Box 77" o:spid="_x0000_s1115" type="#_x0000_t202" style="position:absolute;left:0;text-align:left;margin-left:63.5pt;margin-top:16.7pt;width:389.55pt;height:42.95pt;z-index:251651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" filled="f" stroked="f" strokeweight=".5pt">
                <v:textbox>
                  <w:txbxContent>
                    <w:p w:rsidR="00C53598" w:rsidRPr="00CB6795" w:rsidRDefault="00C53598" w:rsidP="003A0ED1">
                      <w:pPr>
                        <w:rPr>
                          <w:sz w:val="24"/>
                        </w:rPr>
                      </w:pPr>
                      <w:r w:rsidRPr="00CB6795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1.16</w:t>
                      </w:r>
                      <w:r w:rsidRPr="00CB6795">
                        <w:rPr>
                          <w:sz w:val="24"/>
                        </w:rPr>
                        <w:t xml:space="preserve">  Առանձին տրանզիստորների միջև կորուստի հոսանքներ  ինդուկցված ռադիացիոն ազդեցություններով</w:t>
                      </w:r>
                    </w:p>
                  </w:txbxContent>
                </v:textbox>
              </v:shape>
            </w:pict>
          </mc:Fallback>
        </mc:AlternateContent>
      </w:r>
    </w:p>
    <w:p w:rsidR="006E4A04" w:rsidRPr="002253E0" w:rsidRDefault="006E4A04" w:rsidP="0019584C">
      <w:pPr>
        <w:pStyle w:val="ListParagraph"/>
        <w:spacing w:line="432" w:lineRule="auto"/>
        <w:ind w:right="-360"/>
        <w:contextualSpacing w:val="0"/>
        <w:jc w:val="both"/>
      </w:pPr>
    </w:p>
    <w:p w:rsidR="003116DC" w:rsidRPr="002253E0" w:rsidRDefault="00E21AE5" w:rsidP="0019584C">
      <w:pPr>
        <w:pStyle w:val="ListParagraph"/>
        <w:numPr>
          <w:ilvl w:val="0"/>
          <w:numId w:val="3"/>
        </w:numPr>
        <w:spacing w:line="432" w:lineRule="auto"/>
        <w:ind w:right="-360"/>
        <w:contextualSpacing w:val="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5ECC2723" wp14:editId="59064CB2">
                <wp:simplePos x="0" y="0"/>
                <wp:positionH relativeFrom="column">
                  <wp:posOffset>662940</wp:posOffset>
                </wp:positionH>
                <wp:positionV relativeFrom="paragraph">
                  <wp:posOffset>998220</wp:posOffset>
                </wp:positionV>
                <wp:extent cx="4933315" cy="2142490"/>
                <wp:effectExtent l="0" t="0" r="0" b="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33315" cy="2142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100490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B4E1608" wp14:editId="3DAFF385">
                                  <wp:extent cx="3698544" cy="2128073"/>
                                  <wp:effectExtent l="0" t="0" r="0" b="5715"/>
                                  <wp:docPr id="137" name="Picture 13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leyout.png"/>
                                          <pic:cNvPicPr/>
                                        </pic:nvPicPr>
                                        <pic:blipFill>
                                          <a:blip r:embed="rId3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694091" cy="212551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CC2723" id="Text Box 32" o:spid="_x0000_s1116" type="#_x0000_t202" style="position:absolute;left:0;text-align:left;margin-left:52.2pt;margin-top:78.6pt;width:388.45pt;height:168.7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" filled="f" stroked="f" strokeweight=".5pt">
                <v:textbox>
                  <w:txbxContent>
                    <w:p w:rsidR="00C53598" w:rsidRDefault="00C53598" w:rsidP="00100490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3B4E1608" wp14:editId="3DAFF385">
                            <wp:extent cx="3698544" cy="2128073"/>
                            <wp:effectExtent l="0" t="0" r="0" b="5715"/>
                            <wp:docPr id="137" name="Picture 13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leyout.png"/>
                                    <pic:cNvPicPr/>
                                  </pic:nvPicPr>
                                  <pic:blipFill>
                                    <a:blip r:embed="rId3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694091" cy="212551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9B2A93" w:rsidRPr="002253E0">
        <w:rPr>
          <w:sz w:val="24"/>
        </w:rPr>
        <w:t xml:space="preserve">Հատուկ պատյանների </w:t>
      </w:r>
      <w:r w:rsidR="00EA65F5" w:rsidRPr="002253E0">
        <w:rPr>
          <w:sz w:val="24"/>
        </w:rPr>
        <w:t>օգ</w:t>
      </w:r>
      <w:r w:rsidR="009B2A93" w:rsidRPr="002253E0">
        <w:rPr>
          <w:sz w:val="24"/>
        </w:rPr>
        <w:t xml:space="preserve">տագործում </w:t>
      </w:r>
      <w:r w:rsidR="003D1616" w:rsidRPr="002253E0">
        <w:rPr>
          <w:sz w:val="24"/>
        </w:rPr>
        <w:t>Ն</w:t>
      </w:r>
      <w:r w:rsidR="009B2A93" w:rsidRPr="002253E0">
        <w:rPr>
          <w:sz w:val="24"/>
        </w:rPr>
        <w:t>կ</w:t>
      </w:r>
      <w:r w:rsidR="00E67BC4" w:rsidRPr="002253E0">
        <w:rPr>
          <w:sz w:val="24"/>
        </w:rPr>
        <w:t>.1.</w:t>
      </w:r>
      <w:r w:rsidR="00045E7C" w:rsidRPr="002253E0">
        <w:rPr>
          <w:sz w:val="24"/>
        </w:rPr>
        <w:t>19</w:t>
      </w:r>
      <w:r w:rsidR="009B2A93" w:rsidRPr="002253E0">
        <w:rPr>
          <w:sz w:val="24"/>
        </w:rPr>
        <w:t xml:space="preserve">: Նշենք, որ մեծ ինտեգրալ սխեմայի կայունության </w:t>
      </w:r>
      <w:r w:rsidR="00C400D4" w:rsidRPr="002253E0">
        <w:rPr>
          <w:sz w:val="24"/>
        </w:rPr>
        <w:t>բարձ</w:t>
      </w:r>
      <w:r w:rsidR="009B2A93" w:rsidRPr="002253E0">
        <w:rPr>
          <w:sz w:val="24"/>
        </w:rPr>
        <w:t xml:space="preserve">րացման տարբերակները փոքրացնում են թվային սխեմայի վրա </w:t>
      </w:r>
      <w:r w:rsidR="00EA65F5" w:rsidRPr="002253E0">
        <w:rPr>
          <w:sz w:val="24"/>
        </w:rPr>
        <w:t>ռադ</w:t>
      </w:r>
      <w:r w:rsidR="009B2A93" w:rsidRPr="002253E0">
        <w:rPr>
          <w:sz w:val="24"/>
        </w:rPr>
        <w:t>իացիայի ազդեցությունը:</w:t>
      </w:r>
    </w:p>
    <w:p w:rsidR="00727E19" w:rsidRPr="002253E0" w:rsidRDefault="00727E19" w:rsidP="0019584C">
      <w:pPr>
        <w:spacing w:line="432" w:lineRule="auto"/>
        <w:ind w:right="-360"/>
        <w:jc w:val="both"/>
        <w:rPr>
          <w:sz w:val="24"/>
        </w:rPr>
      </w:pPr>
    </w:p>
    <w:p w:rsidR="00727E19" w:rsidRPr="002253E0" w:rsidRDefault="00727E19" w:rsidP="0019584C">
      <w:pPr>
        <w:spacing w:line="432" w:lineRule="auto"/>
        <w:ind w:right="-360"/>
        <w:jc w:val="both"/>
        <w:rPr>
          <w:sz w:val="24"/>
        </w:rPr>
      </w:pPr>
    </w:p>
    <w:p w:rsidR="003116DC" w:rsidRPr="002253E0" w:rsidRDefault="003116DC" w:rsidP="0019584C">
      <w:pPr>
        <w:spacing w:line="432" w:lineRule="auto"/>
        <w:ind w:right="-360"/>
        <w:jc w:val="both"/>
        <w:rPr>
          <w:sz w:val="24"/>
        </w:rPr>
      </w:pPr>
    </w:p>
    <w:p w:rsidR="003116DC" w:rsidRPr="002253E0" w:rsidRDefault="003116DC" w:rsidP="0019584C">
      <w:pPr>
        <w:spacing w:line="432" w:lineRule="auto"/>
        <w:ind w:right="-360"/>
        <w:jc w:val="both"/>
        <w:rPr>
          <w:sz w:val="24"/>
        </w:rPr>
      </w:pPr>
    </w:p>
    <w:p w:rsidR="00100490" w:rsidRPr="002253E0" w:rsidRDefault="00100490" w:rsidP="0019584C">
      <w:pPr>
        <w:spacing w:line="432" w:lineRule="auto"/>
        <w:ind w:right="-36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1B9207A" wp14:editId="161FE408">
                <wp:simplePos x="0" y="0"/>
                <wp:positionH relativeFrom="column">
                  <wp:posOffset>815340</wp:posOffset>
                </wp:positionH>
                <wp:positionV relativeFrom="paragraph">
                  <wp:posOffset>123825</wp:posOffset>
                </wp:positionV>
                <wp:extent cx="4885898" cy="581025"/>
                <wp:effectExtent l="0" t="0" r="0" b="0"/>
                <wp:wrapNone/>
                <wp:docPr id="79" name="Text Box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85898" cy="5810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CB6795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CB6795">
                              <w:rPr>
                                <w:sz w:val="24"/>
                                <w:szCs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1.17 </w:t>
                            </w:r>
                            <w:r w:rsidRPr="00CB6795">
                              <w:rPr>
                                <w:sz w:val="24"/>
                                <w:szCs w:val="24"/>
                              </w:rPr>
                              <w:t xml:space="preserve">Ռադիացիայի նկատմամբ կայուն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ԿՄՕ</w:t>
                            </w:r>
                            <w:r w:rsidRPr="00CB6795">
                              <w:rPr>
                                <w:sz w:val="24"/>
                                <w:szCs w:val="24"/>
                              </w:rPr>
                              <w:t>Կ ինվեռորի տոպոլոգի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B9207A" id="Text Box 79" o:spid="_x0000_s1117" type="#_x0000_t202" style="position:absolute;left:0;text-align:left;margin-left:64.2pt;margin-top:9.75pt;width:384.7pt;height:45.75pt;z-index:251652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" filled="f" stroked="f" strokeweight=".5pt">
                <v:textbox>
                  <w:txbxContent>
                    <w:p w:rsidR="00C53598" w:rsidRPr="00CB6795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CB6795">
                        <w:rPr>
                          <w:sz w:val="24"/>
                          <w:szCs w:val="24"/>
                        </w:rPr>
                        <w:t>Նկ.</w:t>
                      </w:r>
                      <w:r>
                        <w:rPr>
                          <w:sz w:val="24"/>
                          <w:szCs w:val="24"/>
                        </w:rPr>
                        <w:t xml:space="preserve">1.17 </w:t>
                      </w:r>
                      <w:r w:rsidRPr="00CB6795">
                        <w:rPr>
                          <w:sz w:val="24"/>
                          <w:szCs w:val="24"/>
                        </w:rPr>
                        <w:t xml:space="preserve">Ռադիացիայի նկատմամբ կայուն </w:t>
                      </w:r>
                      <w:r>
                        <w:rPr>
                          <w:sz w:val="24"/>
                          <w:szCs w:val="24"/>
                        </w:rPr>
                        <w:t>ԿՄՕ</w:t>
                      </w:r>
                      <w:r w:rsidRPr="00CB6795">
                        <w:rPr>
                          <w:sz w:val="24"/>
                          <w:szCs w:val="24"/>
                        </w:rPr>
                        <w:t>Կ ինվեռորի տոպոլոգիա</w:t>
                      </w:r>
                    </w:p>
                  </w:txbxContent>
                </v:textbox>
              </v:shape>
            </w:pict>
          </mc:Fallback>
        </mc:AlternateContent>
      </w:r>
    </w:p>
    <w:p w:rsidR="00E21AE5" w:rsidRPr="002253E0" w:rsidRDefault="00E21AE5" w:rsidP="0019584C">
      <w:pPr>
        <w:spacing w:line="432" w:lineRule="auto"/>
        <w:ind w:right="-360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607BB61C" wp14:editId="05063AA6">
                <wp:simplePos x="0" y="0"/>
                <wp:positionH relativeFrom="column">
                  <wp:posOffset>3326130</wp:posOffset>
                </wp:positionH>
                <wp:positionV relativeFrom="paragraph">
                  <wp:posOffset>12065</wp:posOffset>
                </wp:positionV>
                <wp:extent cx="2432050" cy="2121535"/>
                <wp:effectExtent l="0" t="0" r="0" b="0"/>
                <wp:wrapNone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2050" cy="21215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9F2F9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23CE692" wp14:editId="556668CC">
                                  <wp:extent cx="2334183" cy="2070340"/>
                                  <wp:effectExtent l="0" t="0" r="9525" b="6350"/>
                                  <wp:docPr id="138" name="Picture 13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RT_dip1.25_schematic.png"/>
                                          <pic:cNvPicPr/>
                                        </pic:nvPicPr>
                                        <pic:blipFill>
                                          <a:blip r:embed="rId3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338593" cy="207425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BB61C" id="Text Box 33" o:spid="_x0000_s1118" type="#_x0000_t202" style="position:absolute;left:0;text-align:left;margin-left:261.9pt;margin-top:.95pt;width:191.5pt;height:167.0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" filled="f" stroked="f" strokeweight=".5pt">
                <v:textbox>
                  <w:txbxContent>
                    <w:p w:rsidR="00C53598" w:rsidRDefault="00C53598" w:rsidP="009F2F9A">
                      <w:r>
                        <w:rPr>
                          <w:noProof/>
                        </w:rPr>
                        <w:drawing>
                          <wp:inline distT="0" distB="0" distL="0" distR="0" wp14:anchorId="623CE692" wp14:editId="556668CC">
                            <wp:extent cx="2334183" cy="2070340"/>
                            <wp:effectExtent l="0" t="0" r="9525" b="6350"/>
                            <wp:docPr id="138" name="Picture 13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RT_dip1.25_schematic.png"/>
                                    <pic:cNvPicPr/>
                                  </pic:nvPicPr>
                                  <pic:blipFill>
                                    <a:blip r:embed="rId3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338593" cy="207425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B04AA0D" wp14:editId="5CFC93F4">
                <wp:simplePos x="0" y="0"/>
                <wp:positionH relativeFrom="column">
                  <wp:posOffset>706755</wp:posOffset>
                </wp:positionH>
                <wp:positionV relativeFrom="paragraph">
                  <wp:posOffset>212725</wp:posOffset>
                </wp:positionV>
                <wp:extent cx="2268220" cy="1640205"/>
                <wp:effectExtent l="0" t="0" r="0" b="0"/>
                <wp:wrapNone/>
                <wp:docPr id="55" name="Text Box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68220" cy="164020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object w:dxaOrig="2503" w:dyaOrig="2261">
                                <v:shape id="_x0000_i1030" type="#_x0000_t75" style="width:183pt;height:141pt" o:ole="">
                                  <v:imagedata r:id="rId34" o:title=""/>
                                </v:shape>
                                <o:OLEObject Type="Embed" ProgID="Visio.Drawing.11" ShapeID="_x0000_i1030" DrawAspect="Content" ObjectID="_1555419057" r:id="rId3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B04AA0D" id="Text Box 55" o:spid="_x0000_s1119" type="#_x0000_t202" style="position:absolute;left:0;text-align:left;margin-left:55.65pt;margin-top:16.75pt;width:178.6pt;height:129.15pt;z-index:251713536;visibility:visible;mso-wrap-style:non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" filled="f" stroked="f" strokeweight=".5pt">
                <v:textbox style="mso-fit-shape-to-text:t">
                  <w:txbxContent>
                    <w:p w:rsidR="00C53598" w:rsidRDefault="00C53598">
                      <w:r>
                        <w:object w:dxaOrig="2503" w:dyaOrig="2261">
                          <v:shape id="_x0000_i1030" type="#_x0000_t75" style="width:183pt;height:141pt" o:ole="">
                            <v:imagedata r:id="rId34" o:title=""/>
                          </v:shape>
                          <o:OLEObject Type="Embed" ProgID="Visio.Drawing.11" ShapeID="_x0000_i1030" DrawAspect="Content" ObjectID="_1555419057" r:id="rId36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727E19" w:rsidRPr="002253E0" w:rsidRDefault="005F3228" w:rsidP="0019584C">
      <w:pPr>
        <w:spacing w:line="432" w:lineRule="auto"/>
        <w:ind w:right="-360"/>
        <w:jc w:val="both"/>
        <w:rPr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0C4F2AC" wp14:editId="7E9E9410">
                <wp:simplePos x="0" y="0"/>
                <wp:positionH relativeFrom="column">
                  <wp:posOffset>4516120</wp:posOffset>
                </wp:positionH>
                <wp:positionV relativeFrom="paragraph">
                  <wp:posOffset>286385</wp:posOffset>
                </wp:positionV>
                <wp:extent cx="415290" cy="320040"/>
                <wp:effectExtent l="0" t="0" r="0" b="3810"/>
                <wp:wrapNone/>
                <wp:docPr id="240" name="Text Box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5290" cy="3200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991680" w:rsidRDefault="00C53598" w:rsidP="005F322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C4F2AC" id="Text Box 240" o:spid="_x0000_s1120" type="#_x0000_t202" style="position:absolute;left:0;text-align:left;margin-left:355.6pt;margin-top:22.55pt;width:32.7pt;height:25.2pt;z-index:251720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" filled="f" stroked="f" strokeweight=".5pt">
                <v:textbox>
                  <w:txbxContent>
                    <w:p w:rsidR="00C53598" w:rsidRPr="00991680" w:rsidRDefault="00C53598" w:rsidP="005F3228">
                      <w:pPr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</w:p>
    <w:p w:rsidR="00727E19" w:rsidRPr="002253E0" w:rsidRDefault="00727E19" w:rsidP="0019584C">
      <w:pPr>
        <w:spacing w:line="432" w:lineRule="auto"/>
        <w:ind w:right="-360"/>
        <w:jc w:val="both"/>
        <w:rPr>
          <w:sz w:val="24"/>
        </w:rPr>
      </w:pPr>
    </w:p>
    <w:p w:rsidR="00727E19" w:rsidRPr="002253E0" w:rsidRDefault="00727E19" w:rsidP="0019584C">
      <w:pPr>
        <w:spacing w:line="432" w:lineRule="auto"/>
        <w:ind w:right="-360"/>
        <w:jc w:val="both"/>
        <w:rPr>
          <w:sz w:val="24"/>
        </w:rPr>
      </w:pPr>
    </w:p>
    <w:p w:rsidR="00727E19" w:rsidRPr="002253E0" w:rsidRDefault="00E21AE5" w:rsidP="009E7AAD">
      <w:pPr>
        <w:spacing w:line="432" w:lineRule="auto"/>
        <w:ind w:right="72"/>
        <w:jc w:val="both"/>
        <w:rPr>
          <w:sz w:val="24"/>
        </w:rPr>
      </w:pPr>
      <w:r w:rsidRPr="002253E0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4A31304" wp14:editId="1F1D34D5">
                <wp:simplePos x="0" y="0"/>
                <wp:positionH relativeFrom="column">
                  <wp:posOffset>687705</wp:posOffset>
                </wp:positionH>
                <wp:positionV relativeFrom="paragraph">
                  <wp:posOffset>76200</wp:posOffset>
                </wp:positionV>
                <wp:extent cx="5117465" cy="545465"/>
                <wp:effectExtent l="0" t="0" r="0" b="6985"/>
                <wp:wrapNone/>
                <wp:docPr id="80" name="Text Box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17465" cy="5454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CB6795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CB6795">
                              <w:rPr>
                                <w:sz w:val="24"/>
                                <w:szCs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1.18</w:t>
                            </w:r>
                            <w:r w:rsidRPr="00CB6795">
                              <w:rPr>
                                <w:sz w:val="24"/>
                                <w:szCs w:val="24"/>
                              </w:rPr>
                              <w:t xml:space="preserve"> Ռադիացիայի նկատմամբ կայունության բարձրացում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ԿՄՕ</w:t>
                            </w:r>
                            <w:r w:rsidRPr="00CB6795">
                              <w:rPr>
                                <w:sz w:val="24"/>
                                <w:szCs w:val="24"/>
                              </w:rPr>
                              <w:t>Կ հիշողության բջջում, ավելացնելով հետադարձ կապերում դիմադրություննե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A31304" id="Text Box 80" o:spid="_x0000_s1121" type="#_x0000_t202" style="position:absolute;left:0;text-align:left;margin-left:54.15pt;margin-top:6pt;width:402.95pt;height:42.95pt;z-index: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" filled="f" stroked="f" strokeweight=".5pt">
                <v:textbox>
                  <w:txbxContent>
                    <w:p w:rsidR="00C53598" w:rsidRPr="00CB6795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CB6795">
                        <w:rPr>
                          <w:sz w:val="24"/>
                          <w:szCs w:val="24"/>
                        </w:rPr>
                        <w:t>Նկ.</w:t>
                      </w:r>
                      <w:r>
                        <w:rPr>
                          <w:sz w:val="24"/>
                          <w:szCs w:val="24"/>
                        </w:rPr>
                        <w:t>1.18</w:t>
                      </w:r>
                      <w:r w:rsidRPr="00CB6795">
                        <w:rPr>
                          <w:sz w:val="24"/>
                          <w:szCs w:val="24"/>
                        </w:rPr>
                        <w:t xml:space="preserve"> Ռադիացիայի նկատմամբ կայունության բարձրացում </w:t>
                      </w:r>
                      <w:r>
                        <w:rPr>
                          <w:sz w:val="24"/>
                          <w:szCs w:val="24"/>
                        </w:rPr>
                        <w:t>ԿՄՕ</w:t>
                      </w:r>
                      <w:r w:rsidRPr="00CB6795">
                        <w:rPr>
                          <w:sz w:val="24"/>
                          <w:szCs w:val="24"/>
                        </w:rPr>
                        <w:t>Կ հիշողության բջջում, ավելացնելով հետադարձ կապերում դիմադրություններ</w:t>
                      </w:r>
                    </w:p>
                  </w:txbxContent>
                </v:textbox>
              </v:shape>
            </w:pict>
          </mc:Fallback>
        </mc:AlternateContent>
      </w:r>
    </w:p>
    <w:p w:rsidR="00E810FB" w:rsidRPr="002253E0" w:rsidRDefault="00A3128A" w:rsidP="00E21AE5">
      <w:pPr>
        <w:spacing w:line="432" w:lineRule="auto"/>
        <w:ind w:right="-360"/>
        <w:jc w:val="both"/>
      </w:pPr>
      <w:r w:rsidRPr="002253E0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3E808195" wp14:editId="62F7FF6D">
                <wp:simplePos x="0" y="0"/>
                <wp:positionH relativeFrom="column">
                  <wp:posOffset>1607820</wp:posOffset>
                </wp:positionH>
                <wp:positionV relativeFrom="paragraph">
                  <wp:posOffset>-37969</wp:posOffset>
                </wp:positionV>
                <wp:extent cx="2995295" cy="2204085"/>
                <wp:effectExtent l="0" t="0" r="0" b="5715"/>
                <wp:wrapNone/>
                <wp:docPr id="57" name="Text Box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95295" cy="22040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D550FC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B82C511" wp14:editId="52CEDEBD">
                                  <wp:extent cx="2372264" cy="1882939"/>
                                  <wp:effectExtent l="0" t="0" r="9525" b="3175"/>
                                  <wp:docPr id="139" name="Picture 13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T32UC3B1128_AUT.jpg"/>
                                          <pic:cNvPicPr/>
                                        </pic:nvPicPr>
                                        <pic:blipFill>
                                          <a:blip r:embed="rId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373898" cy="188423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E808195" id="Text Box 57" o:spid="_x0000_s1122" type="#_x0000_t202" style="position:absolute;left:0;text-align:left;margin-left:126.6pt;margin-top:-3pt;width:235.85pt;height:173.55pt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" filled="f" stroked="f" strokeweight=".5pt">
                <v:textbox>
                  <w:txbxContent>
                    <w:p w:rsidR="00C53598" w:rsidRDefault="00C53598" w:rsidP="00D550FC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2B82C511" wp14:editId="52CEDEBD">
                            <wp:extent cx="2372264" cy="1882939"/>
                            <wp:effectExtent l="0" t="0" r="9525" b="3175"/>
                            <wp:docPr id="139" name="Picture 13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T32UC3B1128_AUT.jpg"/>
                                    <pic:cNvPicPr/>
                                  </pic:nvPicPr>
                                  <pic:blipFill>
                                    <a:blip r:embed="rId3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373898" cy="188423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E21AE5" w:rsidRPr="002253E0" w:rsidRDefault="00E21AE5" w:rsidP="00E21AE5">
      <w:pPr>
        <w:spacing w:line="432" w:lineRule="auto"/>
        <w:ind w:right="-360"/>
        <w:jc w:val="both"/>
      </w:pPr>
    </w:p>
    <w:p w:rsidR="00E810FB" w:rsidRPr="002253E0" w:rsidRDefault="00E810FB" w:rsidP="0019584C">
      <w:pPr>
        <w:spacing w:line="432" w:lineRule="auto"/>
        <w:jc w:val="both"/>
      </w:pPr>
    </w:p>
    <w:p w:rsidR="00E810FB" w:rsidRPr="002253E0" w:rsidRDefault="00E810FB" w:rsidP="0019584C">
      <w:pPr>
        <w:spacing w:line="432" w:lineRule="auto"/>
        <w:jc w:val="both"/>
      </w:pPr>
    </w:p>
    <w:p w:rsidR="00E810FB" w:rsidRPr="002253E0" w:rsidRDefault="004A76C0" w:rsidP="0019584C">
      <w:pPr>
        <w:spacing w:line="432" w:lineRule="auto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F0EF1AE" wp14:editId="5B5A8E6E">
                <wp:simplePos x="0" y="0"/>
                <wp:positionH relativeFrom="column">
                  <wp:posOffset>2057731</wp:posOffset>
                </wp:positionH>
                <wp:positionV relativeFrom="paragraph">
                  <wp:posOffset>106680</wp:posOffset>
                </wp:positionV>
                <wp:extent cx="3124835" cy="368300"/>
                <wp:effectExtent l="0" t="0" r="0" b="0"/>
                <wp:wrapNone/>
                <wp:docPr id="81" name="Text Box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24835" cy="368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CB6795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CB6795">
                              <w:rPr>
                                <w:sz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</w:rPr>
                              <w:t xml:space="preserve">1.19 </w:t>
                            </w:r>
                            <w:r w:rsidRPr="00CB6795">
                              <w:rPr>
                                <w:sz w:val="24"/>
                              </w:rPr>
                              <w:t>Հատուկ պատյան</w:t>
                            </w:r>
                            <w:r>
                              <w:rPr>
                                <w:sz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0EF1AE" id="Text Box 81" o:spid="_x0000_s1123" type="#_x0000_t202" style="position:absolute;left:0;text-align:left;margin-left:162.05pt;margin-top:8.4pt;width:246.05pt;height:29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" filled="f" stroked="f" strokeweight=".5pt">
                <v:textbox>
                  <w:txbxContent>
                    <w:p w:rsidR="00C53598" w:rsidRPr="00CB6795" w:rsidRDefault="00C53598" w:rsidP="003A0ED1">
                      <w:pPr>
                        <w:rPr>
                          <w:sz w:val="24"/>
                        </w:rPr>
                      </w:pPr>
                      <w:r w:rsidRPr="00CB6795">
                        <w:rPr>
                          <w:sz w:val="24"/>
                        </w:rPr>
                        <w:t>Նկ.</w:t>
                      </w:r>
                      <w:r>
                        <w:rPr>
                          <w:sz w:val="24"/>
                        </w:rPr>
                        <w:t xml:space="preserve">1.19 </w:t>
                      </w:r>
                      <w:r w:rsidRPr="00CB6795">
                        <w:rPr>
                          <w:sz w:val="24"/>
                        </w:rPr>
                        <w:t>Հատուկ պատյան</w:t>
                      </w:r>
                      <w:r>
                        <w:rPr>
                          <w:sz w:val="24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E94E0A" w:rsidRPr="002253E0" w:rsidRDefault="009B2A93" w:rsidP="00C400D4">
      <w:pPr>
        <w:spacing w:line="432" w:lineRule="auto"/>
        <w:ind w:firstLine="720"/>
        <w:jc w:val="both"/>
        <w:rPr>
          <w:sz w:val="24"/>
        </w:rPr>
      </w:pPr>
      <w:r w:rsidRPr="002253E0">
        <w:rPr>
          <w:sz w:val="24"/>
        </w:rPr>
        <w:t>Ընդհանրացնելով վերը նշվածները</w:t>
      </w:r>
      <w:r w:rsidR="00EA65F5" w:rsidRPr="002253E0">
        <w:rPr>
          <w:sz w:val="24"/>
        </w:rPr>
        <w:t xml:space="preserve">՝ </w:t>
      </w:r>
      <w:r w:rsidRPr="002253E0">
        <w:rPr>
          <w:sz w:val="24"/>
        </w:rPr>
        <w:t>կարելի է ասել,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 xml:space="preserve">որ </w:t>
      </w:r>
      <w:r w:rsidR="00EA65F5" w:rsidRPr="002253E0">
        <w:rPr>
          <w:sz w:val="24"/>
        </w:rPr>
        <w:t>ռադ</w:t>
      </w:r>
      <w:r w:rsidRPr="002253E0">
        <w:rPr>
          <w:sz w:val="24"/>
        </w:rPr>
        <w:t>իացիան ունի զգալի ազդեցություն թվային սխեմայի վրա: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 xml:space="preserve">Փոքրացնում է թվային </w:t>
      </w:r>
      <w:r w:rsidR="00D27BA2" w:rsidRPr="002253E0">
        <w:rPr>
          <w:sz w:val="24"/>
        </w:rPr>
        <w:t>տարրերի</w:t>
      </w:r>
      <w:r w:rsidRPr="002253E0">
        <w:rPr>
          <w:sz w:val="24"/>
        </w:rPr>
        <w:t xml:space="preserve"> փոխանջատման արագությունը,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ավելացնում է թվային սխեմայի ստատիկ և դինամիկ պահանջները,</w:t>
      </w:r>
      <w:r w:rsidR="00EA65F5" w:rsidRPr="002253E0">
        <w:rPr>
          <w:sz w:val="24"/>
        </w:rPr>
        <w:t xml:space="preserve"> </w:t>
      </w:r>
      <w:r w:rsidR="00045E7C" w:rsidRPr="002253E0">
        <w:rPr>
          <w:sz w:val="24"/>
        </w:rPr>
        <w:t xml:space="preserve">ինչը </w:t>
      </w:r>
      <w:r w:rsidRPr="002253E0">
        <w:rPr>
          <w:sz w:val="24"/>
        </w:rPr>
        <w:t>թվային սխեմայում կբերի տարբեր սխալներ</w:t>
      </w:r>
      <w:r w:rsidR="006F720C" w:rsidRPr="002253E0">
        <w:rPr>
          <w:sz w:val="24"/>
        </w:rPr>
        <w:t>ի</w:t>
      </w:r>
      <w:r w:rsidR="004A76C0" w:rsidRPr="002253E0">
        <w:rPr>
          <w:sz w:val="24"/>
        </w:rPr>
        <w:t xml:space="preserve">: </w:t>
      </w:r>
      <w:r w:rsidRPr="002253E0">
        <w:rPr>
          <w:sz w:val="24"/>
        </w:rPr>
        <w:t>Այդպիսով</w:t>
      </w:r>
      <w:r w:rsidR="00EA65F5" w:rsidRPr="002253E0">
        <w:rPr>
          <w:sz w:val="24"/>
        </w:rPr>
        <w:t xml:space="preserve">, </w:t>
      </w:r>
      <w:r w:rsidRPr="002253E0">
        <w:rPr>
          <w:sz w:val="24"/>
        </w:rPr>
        <w:t>թվային սխեմայի պարամետրերը,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որ</w:t>
      </w:r>
      <w:r w:rsidR="00C400D4" w:rsidRPr="002253E0">
        <w:rPr>
          <w:sz w:val="24"/>
        </w:rPr>
        <w:t xml:space="preserve">ոնք </w:t>
      </w:r>
      <w:r w:rsidRPr="002253E0">
        <w:rPr>
          <w:sz w:val="24"/>
        </w:rPr>
        <w:t xml:space="preserve">աշխատում </w:t>
      </w:r>
      <w:r w:rsidR="00C400D4" w:rsidRPr="002253E0">
        <w:rPr>
          <w:sz w:val="24"/>
        </w:rPr>
        <w:t>են</w:t>
      </w:r>
      <w:r w:rsidRPr="002253E0">
        <w:rPr>
          <w:sz w:val="24"/>
        </w:rPr>
        <w:t xml:space="preserve"> </w:t>
      </w:r>
      <w:r w:rsidR="00EA65F5" w:rsidRPr="002253E0">
        <w:rPr>
          <w:sz w:val="24"/>
        </w:rPr>
        <w:t>ռադի</w:t>
      </w:r>
      <w:r w:rsidRPr="002253E0">
        <w:rPr>
          <w:sz w:val="24"/>
        </w:rPr>
        <w:t>ացիոն ճառագայթման ներքո</w:t>
      </w:r>
      <w:r w:rsidR="00C400D4" w:rsidRPr="002253E0">
        <w:rPr>
          <w:sz w:val="24"/>
        </w:rPr>
        <w:t>,</w:t>
      </w:r>
      <w:r w:rsidRPr="002253E0">
        <w:rPr>
          <w:sz w:val="24"/>
        </w:rPr>
        <w:t xml:space="preserve"> </w:t>
      </w:r>
      <w:r w:rsidR="00EA65F5" w:rsidRPr="002253E0">
        <w:rPr>
          <w:sz w:val="24"/>
        </w:rPr>
        <w:t>թ</w:t>
      </w:r>
      <w:r w:rsidRPr="002253E0">
        <w:rPr>
          <w:sz w:val="24"/>
        </w:rPr>
        <w:t xml:space="preserve">վային սխեմայի </w:t>
      </w:r>
      <w:r w:rsidR="00D27BA2" w:rsidRPr="002253E0">
        <w:rPr>
          <w:sz w:val="24"/>
        </w:rPr>
        <w:t>տարրերի</w:t>
      </w:r>
      <w:r w:rsidRPr="002253E0">
        <w:rPr>
          <w:sz w:val="24"/>
        </w:rPr>
        <w:t xml:space="preserve"> պարամետրերի փոփոխման </w:t>
      </w:r>
      <w:r w:rsidR="00C400D4" w:rsidRPr="002253E0">
        <w:rPr>
          <w:sz w:val="24"/>
        </w:rPr>
        <w:t>չափ</w:t>
      </w:r>
      <w:r w:rsidRPr="002253E0">
        <w:rPr>
          <w:sz w:val="24"/>
        </w:rPr>
        <w:t xml:space="preserve">երը </w:t>
      </w:r>
      <w:r w:rsidR="00EA65F5" w:rsidRPr="002253E0">
        <w:rPr>
          <w:sz w:val="24"/>
        </w:rPr>
        <w:t>ռադ</w:t>
      </w:r>
      <w:r w:rsidRPr="002253E0">
        <w:rPr>
          <w:sz w:val="24"/>
        </w:rPr>
        <w:t>իացիոն ազդեցության դեպքում</w:t>
      </w:r>
      <w:r w:rsidR="006F720C" w:rsidRPr="002253E0">
        <w:rPr>
          <w:sz w:val="24"/>
        </w:rPr>
        <w:t>,</w:t>
      </w:r>
      <w:r w:rsidRPr="002253E0">
        <w:rPr>
          <w:sz w:val="24"/>
        </w:rPr>
        <w:t xml:space="preserve"> կարող են հասնել մեկից </w:t>
      </w:r>
      <w:r w:rsidR="007A578E" w:rsidRPr="002253E0">
        <w:rPr>
          <w:sz w:val="24"/>
        </w:rPr>
        <w:t>մինչև</w:t>
      </w:r>
      <w:r w:rsidRPr="002253E0">
        <w:rPr>
          <w:sz w:val="24"/>
        </w:rPr>
        <w:t xml:space="preserve"> մի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ք</w:t>
      </w:r>
      <w:r w:rsidR="00EA65F5" w:rsidRPr="002253E0">
        <w:rPr>
          <w:sz w:val="24"/>
        </w:rPr>
        <w:t>ա</w:t>
      </w:r>
      <w:r w:rsidRPr="002253E0">
        <w:rPr>
          <w:sz w:val="24"/>
        </w:rPr>
        <w:t>նի աստիճանի,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որակապես փոխելով սխեմայի վարքը</w:t>
      </w:r>
      <w:r w:rsidR="006F720C" w:rsidRPr="002253E0">
        <w:rPr>
          <w:sz w:val="24"/>
        </w:rPr>
        <w:t>՝</w:t>
      </w:r>
      <w:r w:rsidRPr="002253E0">
        <w:rPr>
          <w:sz w:val="24"/>
        </w:rPr>
        <w:t xml:space="preserve"> միևնույն մուտքային </w:t>
      </w:r>
      <w:r w:rsidR="00C400D4" w:rsidRPr="002253E0">
        <w:rPr>
          <w:sz w:val="24"/>
        </w:rPr>
        <w:t>ազդակ</w:t>
      </w:r>
      <w:r w:rsidRPr="002253E0">
        <w:rPr>
          <w:sz w:val="24"/>
        </w:rPr>
        <w:t>նե</w:t>
      </w:r>
      <w:r w:rsidR="00EA65F5" w:rsidRPr="002253E0">
        <w:rPr>
          <w:sz w:val="24"/>
        </w:rPr>
        <w:t>ր</w:t>
      </w:r>
      <w:r w:rsidRPr="002253E0">
        <w:rPr>
          <w:sz w:val="24"/>
        </w:rPr>
        <w:t>ի դեպքում:</w:t>
      </w:r>
      <w:r w:rsidR="00EA65F5" w:rsidRPr="002253E0">
        <w:rPr>
          <w:sz w:val="24"/>
        </w:rPr>
        <w:t xml:space="preserve"> </w:t>
      </w:r>
      <w:r w:rsidR="004A76C0" w:rsidRPr="002253E0">
        <w:rPr>
          <w:sz w:val="24"/>
        </w:rPr>
        <w:t xml:space="preserve"> </w:t>
      </w:r>
      <w:r w:rsidRPr="002253E0">
        <w:rPr>
          <w:sz w:val="24"/>
        </w:rPr>
        <w:t xml:space="preserve">Մոտավորապես այսպես են ազդում </w:t>
      </w:r>
      <w:r w:rsidR="00EA65F5" w:rsidRPr="002253E0">
        <w:rPr>
          <w:sz w:val="24"/>
        </w:rPr>
        <w:t>մնացած</w:t>
      </w:r>
      <w:r w:rsidRPr="002253E0">
        <w:rPr>
          <w:sz w:val="24"/>
        </w:rPr>
        <w:t xml:space="preserve"> տիպի արտաքին </w:t>
      </w:r>
      <w:r w:rsidR="00EA65F5" w:rsidRPr="002253E0">
        <w:rPr>
          <w:sz w:val="24"/>
        </w:rPr>
        <w:t>ազդեցություննե</w:t>
      </w:r>
      <w:r w:rsidRPr="002253E0">
        <w:rPr>
          <w:sz w:val="24"/>
        </w:rPr>
        <w:t>րը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(</w:t>
      </w:r>
      <w:r w:rsidR="00A9660A" w:rsidRPr="002253E0">
        <w:rPr>
          <w:sz w:val="24"/>
        </w:rPr>
        <w:t>աղ.</w:t>
      </w:r>
      <w:r w:rsidRPr="002253E0">
        <w:rPr>
          <w:sz w:val="24"/>
        </w:rPr>
        <w:t xml:space="preserve"> 1.1): Հայտնի է</w:t>
      </w:r>
      <w:r w:rsidR="00EA65F5" w:rsidRPr="002253E0">
        <w:rPr>
          <w:sz w:val="24"/>
        </w:rPr>
        <w:t xml:space="preserve">, </w:t>
      </w:r>
      <w:r w:rsidRPr="002253E0">
        <w:rPr>
          <w:sz w:val="24"/>
        </w:rPr>
        <w:t>որ պասիվ պարամետրերը մեծ ինտեգրալ սխեմայում կախված են ջերմաստիճանից</w:t>
      </w:r>
      <w:r w:rsidR="00C400D4" w:rsidRPr="002253E0">
        <w:rPr>
          <w:sz w:val="24"/>
        </w:rPr>
        <w:t xml:space="preserve"> </w:t>
      </w:r>
      <w:r w:rsidRPr="002253E0">
        <w:rPr>
          <w:sz w:val="24"/>
        </w:rPr>
        <w:t>(V</w:t>
      </w:r>
      <w:r w:rsidRPr="002253E0">
        <w:rPr>
          <w:sz w:val="24"/>
          <w:vertAlign w:val="subscript"/>
        </w:rPr>
        <w:t>2</w:t>
      </w:r>
      <w:r w:rsidRPr="002253E0">
        <w:rPr>
          <w:sz w:val="24"/>
        </w:rPr>
        <w:t xml:space="preserve">): Այդ պատճառով տրամաբանական </w:t>
      </w:r>
      <w:r w:rsidR="00D27BA2" w:rsidRPr="002253E0">
        <w:rPr>
          <w:sz w:val="24"/>
        </w:rPr>
        <w:t>տարրը</w:t>
      </w:r>
      <w:r w:rsidRPr="002253E0">
        <w:rPr>
          <w:sz w:val="24"/>
        </w:rPr>
        <w:t xml:space="preserve"> նույնպես կախված է ջերմաստիճանից</w:t>
      </w:r>
      <w:r w:rsidR="00551CB8" w:rsidRPr="002253E0">
        <w:rPr>
          <w:sz w:val="24"/>
        </w:rPr>
        <w:t>:</w:t>
      </w:r>
      <w:r w:rsidRPr="002253E0">
        <w:rPr>
          <w:sz w:val="24"/>
        </w:rPr>
        <w:t xml:space="preserve"> </w:t>
      </w:r>
      <w:r w:rsidR="00551CB8" w:rsidRPr="002253E0">
        <w:rPr>
          <w:sz w:val="24"/>
        </w:rPr>
        <w:t>Կ</w:t>
      </w:r>
      <w:r w:rsidRPr="002253E0">
        <w:rPr>
          <w:sz w:val="24"/>
        </w:rPr>
        <w:t xml:space="preserve">ախվածությունը բերված է </w:t>
      </w:r>
      <w:r w:rsidR="003D1616" w:rsidRPr="002253E0">
        <w:rPr>
          <w:sz w:val="24"/>
        </w:rPr>
        <w:t>Ն</w:t>
      </w:r>
      <w:r w:rsidRPr="002253E0">
        <w:rPr>
          <w:sz w:val="24"/>
        </w:rPr>
        <w:t>կ.</w:t>
      </w:r>
      <w:r w:rsidR="00551CB8" w:rsidRPr="002253E0">
        <w:rPr>
          <w:sz w:val="24"/>
        </w:rPr>
        <w:t xml:space="preserve"> </w:t>
      </w:r>
      <w:r w:rsidR="00045E7C" w:rsidRPr="002253E0">
        <w:rPr>
          <w:sz w:val="24"/>
        </w:rPr>
        <w:t>1.20-1.22</w:t>
      </w:r>
      <w:r w:rsidRPr="002253E0">
        <w:rPr>
          <w:sz w:val="24"/>
        </w:rPr>
        <w:t xml:space="preserve"> ստանդարտ տրանզիստոր-տրանզիստորային տրամաբանության </w:t>
      </w:r>
      <w:r w:rsidR="00551CB8" w:rsidRPr="002253E0">
        <w:rPr>
          <w:sz w:val="24"/>
        </w:rPr>
        <w:t>բջ</w:t>
      </w:r>
      <w:r w:rsidRPr="002253E0">
        <w:rPr>
          <w:sz w:val="24"/>
        </w:rPr>
        <w:t xml:space="preserve">ջի </w:t>
      </w:r>
      <w:r w:rsidR="003D1616" w:rsidRPr="002253E0">
        <w:rPr>
          <w:sz w:val="24"/>
        </w:rPr>
        <w:t>Ն</w:t>
      </w:r>
      <w:r w:rsidRPr="002253E0">
        <w:rPr>
          <w:sz w:val="24"/>
        </w:rPr>
        <w:t>կ</w:t>
      </w:r>
      <w:r w:rsidR="00E67BC4" w:rsidRPr="002253E0">
        <w:rPr>
          <w:sz w:val="24"/>
        </w:rPr>
        <w:t>.1.12</w:t>
      </w:r>
      <w:r w:rsidRPr="002253E0">
        <w:rPr>
          <w:sz w:val="24"/>
        </w:rPr>
        <w:t xml:space="preserve">, </w:t>
      </w:r>
      <w:r w:rsidR="003D1616" w:rsidRPr="002253E0">
        <w:rPr>
          <w:sz w:val="24"/>
        </w:rPr>
        <w:t>Ն</w:t>
      </w:r>
      <w:r w:rsidRPr="002253E0">
        <w:rPr>
          <w:sz w:val="24"/>
        </w:rPr>
        <w:t>կ</w:t>
      </w:r>
      <w:r w:rsidR="00E67BC4" w:rsidRPr="002253E0">
        <w:rPr>
          <w:sz w:val="24"/>
        </w:rPr>
        <w:t>.1</w:t>
      </w:r>
      <w:r w:rsidR="00672F0A" w:rsidRPr="002253E0">
        <w:rPr>
          <w:sz w:val="24"/>
        </w:rPr>
        <w:t>.</w:t>
      </w:r>
      <w:r w:rsidR="00E67BC4" w:rsidRPr="002253E0">
        <w:rPr>
          <w:sz w:val="24"/>
        </w:rPr>
        <w:t>1</w:t>
      </w:r>
      <w:r w:rsidR="00672F0A" w:rsidRPr="002253E0">
        <w:rPr>
          <w:sz w:val="24"/>
        </w:rPr>
        <w:t>3</w:t>
      </w:r>
      <w:r w:rsidRPr="002253E0">
        <w:rPr>
          <w:sz w:val="24"/>
        </w:rPr>
        <w:t xml:space="preserve"> ստանդարտ </w:t>
      </w:r>
      <w:r w:rsidR="006F720C" w:rsidRPr="002253E0">
        <w:rPr>
          <w:sz w:val="24"/>
        </w:rPr>
        <w:t>ԿՄՕ</w:t>
      </w:r>
      <w:r w:rsidRPr="002253E0">
        <w:rPr>
          <w:sz w:val="24"/>
        </w:rPr>
        <w:t xml:space="preserve">Կ բջջի </w:t>
      </w:r>
      <w:r w:rsidR="003D1616" w:rsidRPr="002253E0">
        <w:rPr>
          <w:sz w:val="24"/>
        </w:rPr>
        <w:t>Ն</w:t>
      </w:r>
      <w:r w:rsidRPr="002253E0">
        <w:rPr>
          <w:sz w:val="24"/>
        </w:rPr>
        <w:t>կ</w:t>
      </w:r>
      <w:r w:rsidR="00E67BC4" w:rsidRPr="002253E0">
        <w:rPr>
          <w:sz w:val="24"/>
        </w:rPr>
        <w:t>.1.14</w:t>
      </w:r>
      <w:r w:rsidRPr="002253E0">
        <w:rPr>
          <w:sz w:val="24"/>
        </w:rPr>
        <w:t xml:space="preserve"> համար,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որոնք ստացվել են</w:t>
      </w:r>
      <w:r w:rsidR="00785AB5" w:rsidRPr="002253E0">
        <w:rPr>
          <w:sz w:val="24"/>
        </w:rPr>
        <w:t xml:space="preserve"> SPICE [</w:t>
      </w:r>
      <w:r w:rsidR="003E0F5F" w:rsidRPr="002253E0">
        <w:rPr>
          <w:sz w:val="24"/>
        </w:rPr>
        <w:t>9</w:t>
      </w:r>
      <w:r w:rsidRPr="002253E0">
        <w:rPr>
          <w:sz w:val="24"/>
        </w:rPr>
        <w:t>] մոդելավորման միջոցի օգնությամբ: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 xml:space="preserve">Տրամաբանական է նաև սնուցման լարման տատանումների </w:t>
      </w:r>
      <w:r w:rsidR="00EA65F5" w:rsidRPr="002253E0">
        <w:rPr>
          <w:sz w:val="24"/>
        </w:rPr>
        <w:t>դեպ</w:t>
      </w:r>
      <w:r w:rsidRPr="002253E0">
        <w:rPr>
          <w:sz w:val="24"/>
        </w:rPr>
        <w:t>քում</w:t>
      </w:r>
      <w:r w:rsidR="00B37E04" w:rsidRPr="002253E0">
        <w:rPr>
          <w:sz w:val="24"/>
        </w:rPr>
        <w:t>:</w:t>
      </w:r>
      <w:r w:rsidR="00551CB8" w:rsidRPr="002253E0">
        <w:rPr>
          <w:sz w:val="24"/>
        </w:rPr>
        <w:t xml:space="preserve"> </w:t>
      </w:r>
      <w:r w:rsidRPr="002253E0">
        <w:rPr>
          <w:sz w:val="24"/>
        </w:rPr>
        <w:t>Նկ</w:t>
      </w:r>
      <w:r w:rsidR="00672F0A" w:rsidRPr="002253E0">
        <w:rPr>
          <w:sz w:val="24"/>
        </w:rPr>
        <w:t>.1.24</w:t>
      </w:r>
      <w:r w:rsidR="00785AB5" w:rsidRPr="002253E0">
        <w:rPr>
          <w:sz w:val="24"/>
        </w:rPr>
        <w:t xml:space="preserve"> [</w:t>
      </w:r>
      <w:r w:rsidR="003E0F5F" w:rsidRPr="002253E0">
        <w:rPr>
          <w:sz w:val="24"/>
        </w:rPr>
        <w:t>6</w:t>
      </w:r>
      <w:r w:rsidR="00EA65F5" w:rsidRPr="002253E0">
        <w:rPr>
          <w:sz w:val="24"/>
        </w:rPr>
        <w:t>]-</w:t>
      </w:r>
      <w:r w:rsidRPr="002253E0">
        <w:rPr>
          <w:sz w:val="24"/>
        </w:rPr>
        <w:t xml:space="preserve">ում բերված </w:t>
      </w:r>
      <w:r w:rsidR="00EA65F5" w:rsidRPr="002253E0">
        <w:rPr>
          <w:sz w:val="24"/>
        </w:rPr>
        <w:t>կախ</w:t>
      </w:r>
      <w:r w:rsidRPr="002253E0">
        <w:rPr>
          <w:sz w:val="24"/>
        </w:rPr>
        <w:t xml:space="preserve">վածությունը լարման չնչին </w:t>
      </w:r>
      <w:r w:rsidR="00672F0A" w:rsidRPr="002253E0">
        <w:rPr>
          <w:sz w:val="24"/>
        </w:rPr>
        <w:t>տատանուման</w:t>
      </w:r>
      <w:r w:rsidRPr="002253E0">
        <w:rPr>
          <w:sz w:val="24"/>
        </w:rPr>
        <w:t xml:space="preserve">   ազդեցություն</w:t>
      </w:r>
      <w:r w:rsidR="00551CB8" w:rsidRPr="002253E0">
        <w:rPr>
          <w:sz w:val="24"/>
        </w:rPr>
        <w:t>ն</w:t>
      </w:r>
      <w:r w:rsidRPr="002253E0">
        <w:rPr>
          <w:sz w:val="24"/>
        </w:rPr>
        <w:t xml:space="preserve"> է սխեմայի վրա</w:t>
      </w:r>
      <w:r w:rsidR="00551CB8" w:rsidRPr="002253E0">
        <w:rPr>
          <w:sz w:val="24"/>
        </w:rPr>
        <w:t xml:space="preserve"> </w:t>
      </w:r>
      <w:r w:rsidRPr="002253E0">
        <w:rPr>
          <w:sz w:val="24"/>
        </w:rPr>
        <w:t>(E):</w:t>
      </w:r>
      <w:r w:rsidR="00EA65F5" w:rsidRPr="002253E0">
        <w:rPr>
          <w:sz w:val="24"/>
        </w:rPr>
        <w:t xml:space="preserve"> </w:t>
      </w:r>
      <w:r w:rsidRPr="002253E0">
        <w:rPr>
          <w:sz w:val="24"/>
        </w:rPr>
        <w:t>Հաճախ փոխվում են</w:t>
      </w:r>
      <w:r w:rsidR="00E21AE5" w:rsidRPr="002253E0">
        <w:rPr>
          <w:sz w:val="24"/>
        </w:rPr>
        <w:t xml:space="preserve"> </w:t>
      </w:r>
      <w:r w:rsidRPr="002253E0">
        <w:rPr>
          <w:sz w:val="24"/>
        </w:rPr>
        <w:t xml:space="preserve">նաև ուրիշ թվային </w:t>
      </w:r>
      <w:r w:rsidR="00D27BA2" w:rsidRPr="002253E0">
        <w:rPr>
          <w:sz w:val="24"/>
        </w:rPr>
        <w:t>տարրեր</w:t>
      </w:r>
      <w:r w:rsidRPr="002253E0">
        <w:rPr>
          <w:sz w:val="24"/>
        </w:rPr>
        <w:t>ի</w:t>
      </w:r>
      <w:r w:rsidR="00551CB8" w:rsidRPr="002253E0">
        <w:rPr>
          <w:sz w:val="24"/>
        </w:rPr>
        <w:t>,</w:t>
      </w:r>
      <w:r w:rsidRPr="002253E0">
        <w:rPr>
          <w:sz w:val="24"/>
        </w:rPr>
        <w:t xml:space="preserve"> պարամետրեր</w:t>
      </w:r>
      <w:r w:rsidR="00551CB8" w:rsidRPr="002253E0">
        <w:rPr>
          <w:sz w:val="24"/>
        </w:rPr>
        <w:t>ի</w:t>
      </w:r>
      <w:r w:rsidRPr="002253E0">
        <w:rPr>
          <w:sz w:val="24"/>
        </w:rPr>
        <w:t xml:space="preserve"> լարման </w:t>
      </w:r>
      <w:r w:rsidR="007A578E" w:rsidRPr="002253E0">
        <w:rPr>
          <w:sz w:val="24"/>
        </w:rPr>
        <w:t>աննշան</w:t>
      </w:r>
      <w:r w:rsidRPr="002253E0">
        <w:rPr>
          <w:sz w:val="24"/>
        </w:rPr>
        <w:t xml:space="preserve"> տատանման դեպքում</w:t>
      </w:r>
      <w:r w:rsidR="006C7A6A" w:rsidRPr="002253E0">
        <w:rPr>
          <w:sz w:val="24"/>
        </w:rPr>
        <w:t xml:space="preserve">: </w:t>
      </w:r>
    </w:p>
    <w:p w:rsidR="009B2A93" w:rsidRPr="002253E0" w:rsidRDefault="00E21AE5" w:rsidP="00551CB8">
      <w:pPr>
        <w:spacing w:line="432" w:lineRule="auto"/>
        <w:ind w:firstLine="720"/>
        <w:jc w:val="both"/>
        <w:rPr>
          <w:sz w:val="24"/>
        </w:rPr>
      </w:pPr>
      <w:r w:rsidRPr="002253E0"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3C16F338" wp14:editId="577D7C57">
                <wp:simplePos x="0" y="0"/>
                <wp:positionH relativeFrom="column">
                  <wp:posOffset>3316605</wp:posOffset>
                </wp:positionH>
                <wp:positionV relativeFrom="paragraph">
                  <wp:posOffset>1027780</wp:posOffset>
                </wp:positionV>
                <wp:extent cx="2805430" cy="1719580"/>
                <wp:effectExtent l="0" t="0" r="0" b="0"/>
                <wp:wrapNone/>
                <wp:docPr id="60" name="Text Box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5430" cy="17195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BA8E605" wp14:editId="298D3598">
                                  <wp:extent cx="2616200" cy="1619885"/>
                                  <wp:effectExtent l="0" t="0" r="0" b="0"/>
                                  <wp:docPr id="140" name="Picture 14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34.png"/>
                                          <pic:cNvPicPr/>
                                        </pic:nvPicPr>
                                        <pic:blipFill>
                                          <a:blip r:embed="rId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16200" cy="161988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16F338" id="Text Box 60" o:spid="_x0000_s1124" type="#_x0000_t202" style="position:absolute;left:0;text-align:left;margin-left:261.15pt;margin-top:80.95pt;width:220.9pt;height:135.4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4BA8E605" wp14:editId="298D3598">
                            <wp:extent cx="2616200" cy="1619885"/>
                            <wp:effectExtent l="0" t="0" r="0" b="0"/>
                            <wp:docPr id="140" name="Picture 14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34.png"/>
                                    <pic:cNvPicPr/>
                                  </pic:nvPicPr>
                                  <pic:blipFill>
                                    <a:blip r:embed="rId3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16200" cy="161988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0417FD03" wp14:editId="275202AE">
                <wp:simplePos x="0" y="0"/>
                <wp:positionH relativeFrom="column">
                  <wp:posOffset>242570</wp:posOffset>
                </wp:positionH>
                <wp:positionV relativeFrom="paragraph">
                  <wp:posOffset>1020905</wp:posOffset>
                </wp:positionV>
                <wp:extent cx="2831465" cy="1719580"/>
                <wp:effectExtent l="0" t="0" r="0" b="0"/>
                <wp:wrapNone/>
                <wp:docPr id="59" name="Text Box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31465" cy="17195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1D48798" wp14:editId="3162C17D">
                                  <wp:extent cx="2642235" cy="1494790"/>
                                  <wp:effectExtent l="0" t="0" r="5715" b="0"/>
                                  <wp:docPr id="141" name="Picture 14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33.png"/>
                                          <pic:cNvPicPr/>
                                        </pic:nvPicPr>
                                        <pic:blipFill>
                                          <a:blip r:embed="rId3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42235" cy="149479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17FD03" id="Text Box 59" o:spid="_x0000_s1125" type="#_x0000_t202" style="position:absolute;left:0;text-align:left;margin-left:19.1pt;margin-top:80.4pt;width:222.95pt;height:135.4pt;z-index:251621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61D48798" wp14:editId="3162C17D">
                            <wp:extent cx="2642235" cy="1494790"/>
                            <wp:effectExtent l="0" t="0" r="5715" b="0"/>
                            <wp:docPr id="141" name="Picture 14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33.png"/>
                                    <pic:cNvPicPr/>
                                  </pic:nvPicPr>
                                  <pic:blipFill>
                                    <a:blip r:embed="rId3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42235" cy="149479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B37E04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>ույնը</w:t>
      </w:r>
      <w:r w:rsidR="009B2A93" w:rsidRPr="002253E0">
        <w:rPr>
          <w:sz w:val="24"/>
        </w:rPr>
        <w:t xml:space="preserve"> </w:t>
      </w:r>
      <w:r w:rsidR="009B2A93" w:rsidRPr="002253E0">
        <w:rPr>
          <w:sz w:val="24"/>
          <w:szCs w:val="24"/>
        </w:rPr>
        <w:t xml:space="preserve">բերված է նաև </w:t>
      </w:r>
      <w:r w:rsidR="003D1616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>կ</w:t>
      </w:r>
      <w:r w:rsidR="003D1616" w:rsidRPr="002253E0">
        <w:rPr>
          <w:sz w:val="24"/>
          <w:szCs w:val="24"/>
        </w:rPr>
        <w:t>.</w:t>
      </w:r>
      <w:r w:rsidR="00672F0A" w:rsidRPr="002253E0">
        <w:rPr>
          <w:sz w:val="24"/>
          <w:szCs w:val="24"/>
        </w:rPr>
        <w:t>1.25</w:t>
      </w:r>
      <w:r w:rsidR="009B2A93" w:rsidRPr="002253E0">
        <w:rPr>
          <w:sz w:val="24"/>
          <w:szCs w:val="24"/>
        </w:rPr>
        <w:t xml:space="preserve"> –</w:t>
      </w:r>
      <w:r w:rsidR="00354308">
        <w:rPr>
          <w:sz w:val="24"/>
          <w:szCs w:val="24"/>
        </w:rPr>
        <w:t xml:space="preserve"> </w:t>
      </w:r>
      <w:r w:rsidR="009B2A93" w:rsidRPr="002253E0">
        <w:rPr>
          <w:sz w:val="24"/>
          <w:szCs w:val="24"/>
        </w:rPr>
        <w:t>ում</w:t>
      </w:r>
      <w:r w:rsidR="008A6322" w:rsidRPr="002253E0">
        <w:rPr>
          <w:sz w:val="24"/>
          <w:szCs w:val="24"/>
        </w:rPr>
        <w:t xml:space="preserve">  տրանզիստորային </w:t>
      </w:r>
      <w:r w:rsidR="009B2A93" w:rsidRPr="002253E0">
        <w:rPr>
          <w:sz w:val="24"/>
          <w:szCs w:val="24"/>
        </w:rPr>
        <w:t xml:space="preserve">տրամաբանության բջջի համար </w:t>
      </w:r>
      <w:r w:rsidR="003D1616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>կ</w:t>
      </w:r>
      <w:r w:rsidR="00E67BC4" w:rsidRPr="002253E0">
        <w:rPr>
          <w:sz w:val="24"/>
          <w:szCs w:val="24"/>
        </w:rPr>
        <w:t>.1.12</w:t>
      </w:r>
      <w:r w:rsidR="009B2A93" w:rsidRPr="002253E0">
        <w:rPr>
          <w:sz w:val="24"/>
          <w:szCs w:val="24"/>
        </w:rPr>
        <w:t xml:space="preserve">, </w:t>
      </w:r>
      <w:r w:rsidR="003D1616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>կ</w:t>
      </w:r>
      <w:r w:rsidR="003D1616" w:rsidRPr="002253E0">
        <w:rPr>
          <w:sz w:val="24"/>
          <w:szCs w:val="24"/>
        </w:rPr>
        <w:t>.</w:t>
      </w:r>
      <w:r w:rsidR="00672F0A" w:rsidRPr="002253E0">
        <w:rPr>
          <w:sz w:val="24"/>
          <w:szCs w:val="24"/>
        </w:rPr>
        <w:t>1.26</w:t>
      </w:r>
      <w:r w:rsidR="009B2A93" w:rsidRPr="002253E0">
        <w:rPr>
          <w:sz w:val="24"/>
          <w:szCs w:val="24"/>
        </w:rPr>
        <w:t xml:space="preserve"> –ում ստանդարտ</w:t>
      </w:r>
      <w:r w:rsidR="008A6322" w:rsidRPr="002253E0">
        <w:rPr>
          <w:sz w:val="24"/>
          <w:szCs w:val="24"/>
        </w:rPr>
        <w:t xml:space="preserve">  է</w:t>
      </w:r>
      <w:r w:rsidR="007A72B2" w:rsidRPr="002253E0">
        <w:rPr>
          <w:sz w:val="24"/>
          <w:szCs w:val="24"/>
        </w:rPr>
        <w:t>մ</w:t>
      </w:r>
      <w:r w:rsidR="009B2A93" w:rsidRPr="002253E0">
        <w:rPr>
          <w:sz w:val="24"/>
          <w:szCs w:val="24"/>
        </w:rPr>
        <w:t xml:space="preserve">իտրային </w:t>
      </w:r>
      <w:r w:rsidR="007A578E" w:rsidRPr="002253E0">
        <w:rPr>
          <w:sz w:val="24"/>
          <w:szCs w:val="24"/>
        </w:rPr>
        <w:t>կապվածությամբ</w:t>
      </w:r>
      <w:r w:rsidR="009B2A93" w:rsidRPr="002253E0">
        <w:rPr>
          <w:sz w:val="24"/>
          <w:szCs w:val="24"/>
        </w:rPr>
        <w:t xml:space="preserve"> </w:t>
      </w:r>
      <w:r w:rsidR="008A6322" w:rsidRPr="002253E0">
        <w:rPr>
          <w:sz w:val="24"/>
          <w:szCs w:val="24"/>
        </w:rPr>
        <w:t>տրամաբանությա</w:t>
      </w:r>
      <w:r w:rsidR="009B2A93" w:rsidRPr="002253E0">
        <w:rPr>
          <w:sz w:val="24"/>
          <w:szCs w:val="24"/>
        </w:rPr>
        <w:t xml:space="preserve">ն բջիջ </w:t>
      </w:r>
      <w:r w:rsidR="003D1616" w:rsidRPr="002253E0">
        <w:rPr>
          <w:sz w:val="24"/>
          <w:szCs w:val="24"/>
        </w:rPr>
        <w:t>Ն</w:t>
      </w:r>
      <w:r w:rsidR="009B2A93" w:rsidRPr="002253E0">
        <w:rPr>
          <w:sz w:val="24"/>
          <w:szCs w:val="24"/>
        </w:rPr>
        <w:t>կ</w:t>
      </w:r>
      <w:r w:rsidR="00E67BC4" w:rsidRPr="002253E0">
        <w:rPr>
          <w:sz w:val="24"/>
          <w:szCs w:val="24"/>
        </w:rPr>
        <w:t>.1.13</w:t>
      </w:r>
      <w:r w:rsidR="009B2A93" w:rsidRPr="002253E0">
        <w:rPr>
          <w:sz w:val="24"/>
          <w:szCs w:val="24"/>
        </w:rPr>
        <w:t>,</w:t>
      </w:r>
      <w:r w:rsidR="00EA65F5" w:rsidRPr="002253E0">
        <w:rPr>
          <w:sz w:val="24"/>
          <w:szCs w:val="24"/>
        </w:rPr>
        <w:t xml:space="preserve"> </w:t>
      </w:r>
      <w:r w:rsidR="009B2A93" w:rsidRPr="002253E0">
        <w:rPr>
          <w:sz w:val="24"/>
          <w:szCs w:val="24"/>
        </w:rPr>
        <w:t xml:space="preserve">որոնք ստացված են SPICE մոդելավորման </w:t>
      </w:r>
      <w:r w:rsidR="007A578E" w:rsidRPr="002253E0">
        <w:rPr>
          <w:sz w:val="24"/>
          <w:szCs w:val="24"/>
        </w:rPr>
        <w:t>միջոցով</w:t>
      </w:r>
      <w:r w:rsidR="003D1616" w:rsidRPr="002253E0">
        <w:rPr>
          <w:sz w:val="24"/>
          <w:szCs w:val="24"/>
        </w:rPr>
        <w:t xml:space="preserve"> [2</w:t>
      </w:r>
      <w:r w:rsidR="009B2A93" w:rsidRPr="002253E0">
        <w:rPr>
          <w:sz w:val="24"/>
          <w:szCs w:val="24"/>
        </w:rPr>
        <w:t>]:</w:t>
      </w:r>
    </w:p>
    <w:p w:rsidR="00100490" w:rsidRPr="002253E0" w:rsidRDefault="00100490" w:rsidP="0019584C">
      <w:pPr>
        <w:spacing w:line="432" w:lineRule="auto"/>
        <w:jc w:val="both"/>
        <w:rPr>
          <w:sz w:val="24"/>
        </w:rPr>
      </w:pPr>
    </w:p>
    <w:p w:rsidR="009B2A93" w:rsidRPr="002253E0" w:rsidRDefault="009B2A93" w:rsidP="0019584C">
      <w:pPr>
        <w:pStyle w:val="ListParagraph"/>
        <w:spacing w:line="432" w:lineRule="auto"/>
        <w:ind w:right="-360"/>
        <w:contextualSpacing w:val="0"/>
        <w:jc w:val="both"/>
      </w:pPr>
    </w:p>
    <w:p w:rsidR="00AF78A5" w:rsidRPr="002253E0" w:rsidRDefault="00AF78A5" w:rsidP="0019584C">
      <w:pPr>
        <w:spacing w:line="432" w:lineRule="auto"/>
        <w:jc w:val="both"/>
      </w:pPr>
    </w:p>
    <w:p w:rsidR="00100490" w:rsidRPr="002253E0" w:rsidRDefault="00354308" w:rsidP="0019584C">
      <w:pPr>
        <w:spacing w:line="432" w:lineRule="auto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3D9598" wp14:editId="25A0AD88">
                <wp:simplePos x="0" y="0"/>
                <wp:positionH relativeFrom="column">
                  <wp:posOffset>3237230</wp:posOffset>
                </wp:positionH>
                <wp:positionV relativeFrom="paragraph">
                  <wp:posOffset>130810</wp:posOffset>
                </wp:positionV>
                <wp:extent cx="3095625" cy="1080770"/>
                <wp:effectExtent l="0" t="0" r="0" b="5080"/>
                <wp:wrapNone/>
                <wp:docPr id="83" name="Text Box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95625" cy="10807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</w:rPr>
                              <w:t xml:space="preserve"> 1.21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Տրանզիստորային տրամաբանությամբ բջիջի ելքային</w:t>
                            </w:r>
                            <w:r>
                              <w:rPr>
                                <w:sz w:val="24"/>
                              </w:rPr>
                              <w:t xml:space="preserve"> 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լարման կախվածությունը ՛0՛ և ՛1՛ </w:t>
                            </w:r>
                            <w:r>
                              <w:rPr>
                                <w:sz w:val="24"/>
                              </w:rPr>
                              <w:t>մակարդակներ</w:t>
                            </w:r>
                            <w:r w:rsidRPr="00641D1D">
                              <w:rPr>
                                <w:sz w:val="24"/>
                              </w:rPr>
                              <w:t>ում ջերմաստիճանից</w:t>
                            </w:r>
                            <w:r>
                              <w:rPr>
                                <w:sz w:val="24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3D9598" id="Text Box 83" o:spid="_x0000_s1126" type="#_x0000_t202" style="position:absolute;left:0;text-align:left;margin-left:254.9pt;margin-top:10.3pt;width:243.75pt;height:8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.</w:t>
                      </w:r>
                      <w:r>
                        <w:rPr>
                          <w:sz w:val="24"/>
                        </w:rPr>
                        <w:t xml:space="preserve"> 1.21</w:t>
                      </w:r>
                      <w:r w:rsidRPr="00641D1D">
                        <w:rPr>
                          <w:sz w:val="24"/>
                        </w:rPr>
                        <w:t xml:space="preserve"> Տրանզիստորային տրամաբանությամբ բջիջի ելքային</w:t>
                      </w:r>
                      <w:r>
                        <w:rPr>
                          <w:sz w:val="24"/>
                        </w:rPr>
                        <w:t xml:space="preserve"> </w:t>
                      </w:r>
                      <w:r w:rsidRPr="00641D1D">
                        <w:rPr>
                          <w:sz w:val="24"/>
                        </w:rPr>
                        <w:t xml:space="preserve">լարման կախվածությունը ՛0՛ և ՛1՛ </w:t>
                      </w:r>
                      <w:r>
                        <w:rPr>
                          <w:sz w:val="24"/>
                        </w:rPr>
                        <w:t>մակարդակներ</w:t>
                      </w:r>
                      <w:r w:rsidRPr="00641D1D">
                        <w:rPr>
                          <w:sz w:val="24"/>
                        </w:rPr>
                        <w:t>ում ջերմաստիճանից</w:t>
                      </w:r>
                      <w:r>
                        <w:rPr>
                          <w:sz w:val="24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02DEE8F" wp14:editId="1D25A79D">
                <wp:simplePos x="0" y="0"/>
                <wp:positionH relativeFrom="column">
                  <wp:posOffset>359051</wp:posOffset>
                </wp:positionH>
                <wp:positionV relativeFrom="paragraph">
                  <wp:posOffset>131114</wp:posOffset>
                </wp:positionV>
                <wp:extent cx="3410585" cy="1081377"/>
                <wp:effectExtent l="0" t="0" r="0" b="5080"/>
                <wp:wrapNone/>
                <wp:docPr id="82" name="Text Box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0585" cy="108137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641D1D">
                              <w:rPr>
                                <w:sz w:val="24"/>
                                <w:szCs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 1.</w:t>
                            </w:r>
                            <w:r w:rsidRPr="00641D1D">
                              <w:rPr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0</w:t>
                            </w:r>
                            <w:r w:rsidRPr="00641D1D">
                              <w:rPr>
                                <w:sz w:val="24"/>
                                <w:szCs w:val="24"/>
                              </w:rPr>
                              <w:t xml:space="preserve"> Տրանզիստորային տրամաբանությամբ բջիջի պահանջվող հոսանքի կախվածությունը արտաքին ջերմաստիճանի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2DEE8F" id="Text Box 82" o:spid="_x0000_s1127" type="#_x0000_t202" style="position:absolute;left:0;text-align:left;margin-left:28.25pt;margin-top:10.3pt;width:268.55pt;height:85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641D1D">
                        <w:rPr>
                          <w:sz w:val="24"/>
                          <w:szCs w:val="24"/>
                        </w:rPr>
                        <w:t>Նկ</w:t>
                      </w:r>
                      <w:r>
                        <w:rPr>
                          <w:sz w:val="24"/>
                          <w:szCs w:val="24"/>
                        </w:rPr>
                        <w:t>. 1.</w:t>
                      </w:r>
                      <w:r w:rsidRPr="00641D1D">
                        <w:rPr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sz w:val="24"/>
                          <w:szCs w:val="24"/>
                        </w:rPr>
                        <w:t>0</w:t>
                      </w:r>
                      <w:r w:rsidRPr="00641D1D">
                        <w:rPr>
                          <w:sz w:val="24"/>
                          <w:szCs w:val="24"/>
                        </w:rPr>
                        <w:t xml:space="preserve"> Տրանզիստորային տրամաբանությամբ բջիջի պահանջվող հոսանքի կախվածությունը արտաքին ջերմաստիճանից</w:t>
                      </w:r>
                    </w:p>
                  </w:txbxContent>
                </v:textbox>
              </v:shape>
            </w:pict>
          </mc:Fallback>
        </mc:AlternateContent>
      </w:r>
    </w:p>
    <w:p w:rsidR="00B37E04" w:rsidRPr="002253E0" w:rsidRDefault="00B37E04" w:rsidP="0019584C">
      <w:pPr>
        <w:spacing w:line="432" w:lineRule="auto"/>
        <w:jc w:val="both"/>
      </w:pPr>
    </w:p>
    <w:p w:rsidR="00B37E04" w:rsidRPr="002253E0" w:rsidRDefault="00E21AE5" w:rsidP="0019584C">
      <w:pPr>
        <w:spacing w:line="432" w:lineRule="auto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489BE656" wp14:editId="1FE042D7">
                <wp:simplePos x="0" y="0"/>
                <wp:positionH relativeFrom="column">
                  <wp:posOffset>3315970</wp:posOffset>
                </wp:positionH>
                <wp:positionV relativeFrom="paragraph">
                  <wp:posOffset>130898</wp:posOffset>
                </wp:positionV>
                <wp:extent cx="2790825" cy="1739900"/>
                <wp:effectExtent l="0" t="0" r="0" b="0"/>
                <wp:wrapNone/>
                <wp:docPr id="61" name="Text Box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0825" cy="1739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4241BA5" wp14:editId="18455C0B">
                                  <wp:extent cx="2601595" cy="1631315"/>
                                  <wp:effectExtent l="0" t="0" r="8255" b="6985"/>
                                  <wp:docPr id="142" name="Picture 14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39.png"/>
                                          <pic:cNvPicPr/>
                                        </pic:nvPicPr>
                                        <pic:blipFill>
                                          <a:blip r:embed="rId4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01595" cy="163131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9BE656" id="Text Box 61" o:spid="_x0000_s1128" type="#_x0000_t202" style="position:absolute;left:0;text-align:left;margin-left:261.1pt;margin-top:10.3pt;width:219.75pt;height:137pt;z-index:25163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24241BA5" wp14:editId="18455C0B">
                            <wp:extent cx="2601595" cy="1631315"/>
                            <wp:effectExtent l="0" t="0" r="8255" b="6985"/>
                            <wp:docPr id="142" name="Picture 14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39.png"/>
                                    <pic:cNvPicPr/>
                                  </pic:nvPicPr>
                                  <pic:blipFill>
                                    <a:blip r:embed="rId4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01595" cy="163131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79710486" wp14:editId="7FC78163">
                <wp:simplePos x="0" y="0"/>
                <wp:positionH relativeFrom="column">
                  <wp:posOffset>225425</wp:posOffset>
                </wp:positionH>
                <wp:positionV relativeFrom="paragraph">
                  <wp:posOffset>247234</wp:posOffset>
                </wp:positionV>
                <wp:extent cx="2831465" cy="1739900"/>
                <wp:effectExtent l="0" t="0" r="0" b="0"/>
                <wp:wrapNone/>
                <wp:docPr id="54" name="Text Box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31465" cy="17399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52933B0" wp14:editId="78B0E317">
                                  <wp:extent cx="2642235" cy="1506855"/>
                                  <wp:effectExtent l="0" t="0" r="5715" b="0"/>
                                  <wp:docPr id="143" name="Picture 14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35.png"/>
                                          <pic:cNvPicPr/>
                                        </pic:nvPicPr>
                                        <pic:blipFill>
                                          <a:blip r:embed="rId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42235" cy="150685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710486" id="Text Box 54" o:spid="_x0000_s1129" type="#_x0000_t202" style="position:absolute;left:0;text-align:left;margin-left:17.75pt;margin-top:19.45pt;width:222.95pt;height:137pt;z-index:251630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652933B0" wp14:editId="78B0E317">
                            <wp:extent cx="2642235" cy="1506855"/>
                            <wp:effectExtent l="0" t="0" r="5715" b="0"/>
                            <wp:docPr id="143" name="Picture 14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35.png"/>
                                    <pic:cNvPicPr/>
                                  </pic:nvPicPr>
                                  <pic:blipFill>
                                    <a:blip r:embed="rId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42235" cy="150685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B37E04" w:rsidRPr="002253E0" w:rsidRDefault="00B37E04" w:rsidP="0019584C">
      <w:pPr>
        <w:spacing w:line="432" w:lineRule="auto"/>
        <w:jc w:val="both"/>
      </w:pPr>
    </w:p>
    <w:p w:rsidR="00B37E04" w:rsidRPr="002253E0" w:rsidRDefault="00B37E04" w:rsidP="0019584C">
      <w:pPr>
        <w:spacing w:line="432" w:lineRule="auto"/>
        <w:jc w:val="both"/>
      </w:pPr>
    </w:p>
    <w:p w:rsidR="00B37E04" w:rsidRPr="002253E0" w:rsidRDefault="00B37E04" w:rsidP="0019584C">
      <w:pPr>
        <w:spacing w:line="432" w:lineRule="auto"/>
        <w:jc w:val="both"/>
      </w:pPr>
    </w:p>
    <w:p w:rsidR="00B37E04" w:rsidRPr="002253E0" w:rsidRDefault="00E21AE5" w:rsidP="0019584C">
      <w:pPr>
        <w:spacing w:line="432" w:lineRule="auto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3BBA4C8" wp14:editId="70AD6332">
                <wp:simplePos x="0" y="0"/>
                <wp:positionH relativeFrom="column">
                  <wp:posOffset>3420303</wp:posOffset>
                </wp:positionH>
                <wp:positionV relativeFrom="paragraph">
                  <wp:posOffset>94228</wp:posOffset>
                </wp:positionV>
                <wp:extent cx="2790825" cy="874644"/>
                <wp:effectExtent l="0" t="0" r="0" b="1905"/>
                <wp:wrapNone/>
                <wp:docPr id="85" name="Text Box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0825" cy="87464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</w:rPr>
                              <w:t xml:space="preserve"> 1.23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</w:rPr>
                              <w:t>ԿՄՕ</w:t>
                            </w:r>
                            <w:r w:rsidRPr="00641D1D">
                              <w:rPr>
                                <w:sz w:val="24"/>
                              </w:rPr>
                              <w:t>Կ բջջի պահանջվող հոսանքի կախվածությունը ջերմաստիճանի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BBA4C8" id="Text Box 85" o:spid="_x0000_s1130" type="#_x0000_t202" style="position:absolute;left:0;text-align:left;margin-left:269.3pt;margin-top:7.4pt;width:219.75pt;height:68.8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.</w:t>
                      </w:r>
                      <w:r>
                        <w:rPr>
                          <w:sz w:val="24"/>
                        </w:rPr>
                        <w:t xml:space="preserve"> 1.23</w:t>
                      </w:r>
                      <w:r w:rsidRPr="00641D1D">
                        <w:rPr>
                          <w:sz w:val="24"/>
                        </w:rPr>
                        <w:t xml:space="preserve"> </w:t>
                      </w:r>
                      <w:r>
                        <w:rPr>
                          <w:sz w:val="24"/>
                        </w:rPr>
                        <w:t>ԿՄՕ</w:t>
                      </w:r>
                      <w:r w:rsidRPr="00641D1D">
                        <w:rPr>
                          <w:sz w:val="24"/>
                        </w:rPr>
                        <w:t>Կ բջջի պահանջվող հոսանքի կախվածությունը ջերմաստիճանից</w:t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6C36D80" wp14:editId="524C968C">
                <wp:simplePos x="0" y="0"/>
                <wp:positionH relativeFrom="column">
                  <wp:posOffset>313055</wp:posOffset>
                </wp:positionH>
                <wp:positionV relativeFrom="paragraph">
                  <wp:posOffset>59690</wp:posOffset>
                </wp:positionV>
                <wp:extent cx="2831465" cy="1091565"/>
                <wp:effectExtent l="0" t="0" r="0" b="0"/>
                <wp:wrapNone/>
                <wp:docPr id="84" name="Text Box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31465" cy="10915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641D1D">
                              <w:rPr>
                                <w:sz w:val="24"/>
                                <w:szCs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1.22</w:t>
                            </w:r>
                            <w:r w:rsidRPr="00641D1D">
                              <w:rPr>
                                <w:sz w:val="24"/>
                                <w:szCs w:val="24"/>
                              </w:rPr>
                              <w:t xml:space="preserve"> Տրանզիստորային տրամաբանությամբ բջիջի ժամանակային կախվածությունը  ջերմաստիճանի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36D80" id="Text Box 84" o:spid="_x0000_s1131" type="#_x0000_t202" style="position:absolute;left:0;text-align:left;margin-left:24.65pt;margin-top:4.7pt;width:222.95pt;height:85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641D1D">
                        <w:rPr>
                          <w:sz w:val="24"/>
                          <w:szCs w:val="24"/>
                        </w:rPr>
                        <w:t>Նկ.</w:t>
                      </w:r>
                      <w:r>
                        <w:rPr>
                          <w:sz w:val="24"/>
                          <w:szCs w:val="24"/>
                        </w:rPr>
                        <w:t xml:space="preserve"> 1.22</w:t>
                      </w:r>
                      <w:r w:rsidRPr="00641D1D">
                        <w:rPr>
                          <w:sz w:val="24"/>
                          <w:szCs w:val="24"/>
                        </w:rPr>
                        <w:t xml:space="preserve"> Տրանզիստորային տրամաբանությամբ բջիջի ժամանակային կախվածությունը  ջերմաստիճանից</w:t>
                      </w:r>
                    </w:p>
                  </w:txbxContent>
                </v:textbox>
              </v:shape>
            </w:pict>
          </mc:Fallback>
        </mc:AlternateContent>
      </w:r>
    </w:p>
    <w:p w:rsidR="00CB6795" w:rsidRPr="002253E0" w:rsidRDefault="00CB6795" w:rsidP="00B37E04">
      <w:pPr>
        <w:spacing w:line="432" w:lineRule="auto"/>
        <w:jc w:val="both"/>
      </w:pPr>
    </w:p>
    <w:p w:rsidR="00B6165B" w:rsidRPr="002253E0" w:rsidRDefault="00E21AE5" w:rsidP="00B37E04">
      <w:pPr>
        <w:spacing w:line="432" w:lineRule="auto"/>
        <w:jc w:val="both"/>
        <w:rPr>
          <w:rFonts w:cs="Sylfaen"/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5F386AE6" wp14:editId="1269E4EE">
                <wp:simplePos x="0" y="0"/>
                <wp:positionH relativeFrom="column">
                  <wp:posOffset>3397031</wp:posOffset>
                </wp:positionH>
                <wp:positionV relativeFrom="paragraph">
                  <wp:posOffset>126365</wp:posOffset>
                </wp:positionV>
                <wp:extent cx="2878455" cy="1910080"/>
                <wp:effectExtent l="0" t="0" r="0" b="0"/>
                <wp:wrapNone/>
                <wp:docPr id="66" name="Text Box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78455" cy="19100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878C596" wp14:editId="2C40E8DB">
                                  <wp:extent cx="2162810" cy="1812290"/>
                                  <wp:effectExtent l="0" t="0" r="8890" b="0"/>
                                  <wp:docPr id="144" name="Picture 14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43.png"/>
                                          <pic:cNvPicPr/>
                                        </pic:nvPicPr>
                                        <pic:blipFill>
                                          <a:blip r:embed="rId4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62810" cy="181229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386AE6" id="Text Box 66" o:spid="_x0000_s1132" type="#_x0000_t202" style="position:absolute;left:0;text-align:left;margin-left:267.5pt;margin-top:9.95pt;width:226.65pt;height:150.4pt;z-index:251634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5878C596" wp14:editId="2C40E8DB">
                            <wp:extent cx="2162810" cy="1812290"/>
                            <wp:effectExtent l="0" t="0" r="8890" b="0"/>
                            <wp:docPr id="144" name="Picture 14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43.png"/>
                                    <pic:cNvPicPr/>
                                  </pic:nvPicPr>
                                  <pic:blipFill>
                                    <a:blip r:embed="rId4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62810" cy="181229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03803D1B" wp14:editId="69B4E296">
                <wp:simplePos x="0" y="0"/>
                <wp:positionH relativeFrom="column">
                  <wp:posOffset>284480</wp:posOffset>
                </wp:positionH>
                <wp:positionV relativeFrom="paragraph">
                  <wp:posOffset>150364</wp:posOffset>
                </wp:positionV>
                <wp:extent cx="2776855" cy="1903730"/>
                <wp:effectExtent l="0" t="0" r="0" b="1270"/>
                <wp:wrapNone/>
                <wp:docPr id="64" name="Text Box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6855" cy="1903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77D42CC" wp14:editId="5B786D5E">
                                  <wp:extent cx="2583265" cy="1714500"/>
                                  <wp:effectExtent l="0" t="0" r="7620" b="0"/>
                                  <wp:docPr id="146" name="Picture 1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40.png"/>
                                          <pic:cNvPicPr/>
                                        </pic:nvPicPr>
                                        <pic:blipFill>
                                          <a:blip r:embed="rId4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587625" cy="171739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03D1B" id="Text Box 64" o:spid="_x0000_s1133" type="#_x0000_t202" style="position:absolute;left:0;text-align:left;margin-left:22.4pt;margin-top:11.85pt;width:218.65pt;height:149.9pt;z-index:251633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377D42CC" wp14:editId="5B786D5E">
                            <wp:extent cx="2583265" cy="1714500"/>
                            <wp:effectExtent l="0" t="0" r="7620" b="0"/>
                            <wp:docPr id="146" name="Picture 1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40.png"/>
                                    <pic:cNvPicPr/>
                                  </pic:nvPicPr>
                                  <pic:blipFill>
                                    <a:blip r:embed="rId4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587625" cy="171739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B6165B" w:rsidRPr="002253E0" w:rsidRDefault="00B6165B" w:rsidP="00B37E04">
      <w:pPr>
        <w:spacing w:line="432" w:lineRule="auto"/>
        <w:jc w:val="both"/>
        <w:rPr>
          <w:rFonts w:cs="Sylfaen"/>
          <w:sz w:val="24"/>
        </w:rPr>
      </w:pPr>
    </w:p>
    <w:p w:rsidR="006E4A04" w:rsidRPr="002253E0" w:rsidRDefault="006E4A04" w:rsidP="00B37E04">
      <w:pPr>
        <w:spacing w:line="432" w:lineRule="auto"/>
        <w:jc w:val="both"/>
        <w:rPr>
          <w:rFonts w:cs="Sylfaen"/>
          <w:sz w:val="24"/>
        </w:rPr>
      </w:pPr>
    </w:p>
    <w:p w:rsidR="006E4A04" w:rsidRPr="002253E0" w:rsidRDefault="006E4A04" w:rsidP="00B37E04">
      <w:pPr>
        <w:spacing w:line="432" w:lineRule="auto"/>
        <w:jc w:val="both"/>
        <w:rPr>
          <w:rFonts w:cs="Sylfaen"/>
          <w:sz w:val="24"/>
        </w:rPr>
      </w:pPr>
    </w:p>
    <w:p w:rsidR="00B37E04" w:rsidRPr="002253E0" w:rsidRDefault="003940C2" w:rsidP="00B37E04">
      <w:pPr>
        <w:spacing w:line="432" w:lineRule="auto"/>
        <w:jc w:val="both"/>
        <w:rPr>
          <w:rFonts w:cs="Sylfaen"/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5B659405" wp14:editId="62EC637F">
                <wp:simplePos x="0" y="0"/>
                <wp:positionH relativeFrom="column">
                  <wp:posOffset>224790</wp:posOffset>
                </wp:positionH>
                <wp:positionV relativeFrom="paragraph">
                  <wp:posOffset>24130</wp:posOffset>
                </wp:positionV>
                <wp:extent cx="2846070" cy="832485"/>
                <wp:effectExtent l="0" t="0" r="0" b="5715"/>
                <wp:wrapNone/>
                <wp:docPr id="76" name="Text Box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070" cy="8324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</w:rPr>
                              <w:t xml:space="preserve"> 1.24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</w:rPr>
                              <w:t>ԿՄՕ</w:t>
                            </w:r>
                            <w:r w:rsidRPr="00641D1D">
                              <w:rPr>
                                <w:sz w:val="24"/>
                              </w:rPr>
                              <w:t>Կ բջիջի ժամանակային պարամետրերի  կախվածությունը արտաքին ջերմաստիճանից</w:t>
                            </w:r>
                          </w:p>
                          <w:p w:rsidR="00C53598" w:rsidRDefault="00C53598" w:rsidP="003A0ED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659405" id="Text Box 76" o:spid="_x0000_s1134" type="#_x0000_t202" style="position:absolute;left:0;text-align:left;margin-left:17.7pt;margin-top:1.9pt;width:224.1pt;height:65.5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.</w:t>
                      </w:r>
                      <w:r>
                        <w:rPr>
                          <w:sz w:val="24"/>
                        </w:rPr>
                        <w:t xml:space="preserve"> 1.24</w:t>
                      </w:r>
                      <w:r w:rsidRPr="00641D1D">
                        <w:rPr>
                          <w:sz w:val="24"/>
                        </w:rPr>
                        <w:t xml:space="preserve"> </w:t>
                      </w:r>
                      <w:r>
                        <w:rPr>
                          <w:sz w:val="24"/>
                        </w:rPr>
                        <w:t>ԿՄՕ</w:t>
                      </w:r>
                      <w:r w:rsidRPr="00641D1D">
                        <w:rPr>
                          <w:sz w:val="24"/>
                        </w:rPr>
                        <w:t>Կ բջիջի ժամանակային պարամետրերի  կախվածությունը արտաքին ջերմաստիճանից</w:t>
                      </w:r>
                    </w:p>
                    <w:p w:rsidR="00C53598" w:rsidRDefault="00C53598" w:rsidP="003A0ED1"/>
                  </w:txbxContent>
                </v:textbox>
              </v:shape>
            </w:pict>
          </mc:Fallback>
        </mc:AlternateContent>
      </w:r>
      <w:r w:rsidR="00E21AE5" w:rsidRPr="002253E0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1B1FD9E" wp14:editId="445B6140">
                <wp:simplePos x="0" y="0"/>
                <wp:positionH relativeFrom="column">
                  <wp:posOffset>3342640</wp:posOffset>
                </wp:positionH>
                <wp:positionV relativeFrom="paragraph">
                  <wp:posOffset>0</wp:posOffset>
                </wp:positionV>
                <wp:extent cx="2846070" cy="832485"/>
                <wp:effectExtent l="0" t="0" r="0" b="5715"/>
                <wp:wrapNone/>
                <wp:docPr id="88" name="Text Box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6070" cy="8324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641D1D">
                              <w:rPr>
                                <w:sz w:val="24"/>
                                <w:szCs w:val="24"/>
                              </w:rPr>
                              <w:t>Նկ.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1.25</w:t>
                            </w:r>
                            <w:r w:rsidRPr="00641D1D">
                              <w:rPr>
                                <w:sz w:val="24"/>
                                <w:szCs w:val="24"/>
                              </w:rPr>
                              <w:t xml:space="preserve"> Տրանզիստորային տրամաբանությամբ բջիջի կախվածությունը սնուցման լարումից</w:t>
                            </w:r>
                          </w:p>
                          <w:p w:rsidR="00C53598" w:rsidRDefault="00C53598" w:rsidP="003A0ED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B1FD9E" id="Text Box 88" o:spid="_x0000_s1135" type="#_x0000_t202" style="position:absolute;left:0;text-align:left;margin-left:263.2pt;margin-top:0;width:224.1pt;height:65.5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  <w:szCs w:val="24"/>
                        </w:rPr>
                      </w:pPr>
                      <w:r w:rsidRPr="00641D1D">
                        <w:rPr>
                          <w:sz w:val="24"/>
                          <w:szCs w:val="24"/>
                        </w:rPr>
                        <w:t>Նկ.</w:t>
                      </w:r>
                      <w:r>
                        <w:rPr>
                          <w:sz w:val="24"/>
                          <w:szCs w:val="24"/>
                        </w:rPr>
                        <w:t xml:space="preserve"> 1.25</w:t>
                      </w:r>
                      <w:r w:rsidRPr="00641D1D">
                        <w:rPr>
                          <w:sz w:val="24"/>
                          <w:szCs w:val="24"/>
                        </w:rPr>
                        <w:t xml:space="preserve"> Տրանզիստորային տրամաբանությամբ բջիջի կախվածությունը սնուցման լարումից</w:t>
                      </w:r>
                    </w:p>
                    <w:p w:rsidR="00C53598" w:rsidRDefault="00C53598" w:rsidP="003A0ED1"/>
                  </w:txbxContent>
                </v:textbox>
              </v:shape>
            </w:pict>
          </mc:Fallback>
        </mc:AlternateContent>
      </w:r>
    </w:p>
    <w:p w:rsidR="00B37E04" w:rsidRPr="002253E0" w:rsidRDefault="00B37E04" w:rsidP="00B37E04">
      <w:pPr>
        <w:spacing w:line="432" w:lineRule="auto"/>
        <w:jc w:val="both"/>
        <w:rPr>
          <w:rFonts w:cs="Sylfaen"/>
          <w:sz w:val="24"/>
        </w:rPr>
      </w:pPr>
    </w:p>
    <w:p w:rsidR="00B37E04" w:rsidRPr="002253E0" w:rsidRDefault="00415869" w:rsidP="00B37E04">
      <w:pPr>
        <w:spacing w:line="432" w:lineRule="auto"/>
        <w:jc w:val="both"/>
        <w:rPr>
          <w:rFonts w:cs="Sylfaen"/>
          <w:sz w:val="24"/>
        </w:rPr>
      </w:pPr>
      <w:r w:rsidRPr="002253E0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00AEBFB4" wp14:editId="4AFCFBA3">
                <wp:simplePos x="0" y="0"/>
                <wp:positionH relativeFrom="column">
                  <wp:posOffset>1592580</wp:posOffset>
                </wp:positionH>
                <wp:positionV relativeFrom="paragraph">
                  <wp:posOffset>-1905</wp:posOffset>
                </wp:positionV>
                <wp:extent cx="2790825" cy="2019935"/>
                <wp:effectExtent l="0" t="0" r="0" b="0"/>
                <wp:wrapNone/>
                <wp:docPr id="67" name="Text Box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0825" cy="20199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B0FA9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F6E317B" wp14:editId="516D0C3B">
                                  <wp:extent cx="2601595" cy="1639570"/>
                                  <wp:effectExtent l="0" t="0" r="8255" b="0"/>
                                  <wp:docPr id="147" name="Picture 14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1.43.png"/>
                                          <pic:cNvPicPr/>
                                        </pic:nvPicPr>
                                        <pic:blipFill>
                                          <a:blip r:embed="rId4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601595" cy="163957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EBFB4" id="Text Box 67" o:spid="_x0000_s1136" type="#_x0000_t202" style="position:absolute;left:0;text-align:left;margin-left:125.4pt;margin-top:-.15pt;width:219.75pt;height:159.05pt;z-index:251636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" filled="f" stroked="f" strokeweight=".5pt">
                <v:textbox>
                  <w:txbxContent>
                    <w:p w:rsidR="00C53598" w:rsidRDefault="00C53598" w:rsidP="005B0FA9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F6E317B" wp14:editId="516D0C3B">
                            <wp:extent cx="2601595" cy="1639570"/>
                            <wp:effectExtent l="0" t="0" r="8255" b="0"/>
                            <wp:docPr id="147" name="Picture 14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1.43.png"/>
                                    <pic:cNvPicPr/>
                                  </pic:nvPicPr>
                                  <pic:blipFill>
                                    <a:blip r:embed="rId4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601595" cy="163957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B37E04" w:rsidRPr="002253E0" w:rsidRDefault="00B37E04" w:rsidP="00B37E04">
      <w:pPr>
        <w:spacing w:line="432" w:lineRule="auto"/>
        <w:jc w:val="both"/>
        <w:rPr>
          <w:rFonts w:cs="Sylfaen"/>
          <w:sz w:val="24"/>
        </w:rPr>
      </w:pPr>
    </w:p>
    <w:p w:rsidR="00B37E04" w:rsidRPr="002253E0" w:rsidRDefault="00B37E04" w:rsidP="00B37E04">
      <w:pPr>
        <w:spacing w:line="432" w:lineRule="auto"/>
        <w:jc w:val="both"/>
        <w:rPr>
          <w:rFonts w:cs="Sylfaen"/>
          <w:sz w:val="24"/>
        </w:rPr>
      </w:pPr>
    </w:p>
    <w:p w:rsidR="00B37E04" w:rsidRPr="002253E0" w:rsidRDefault="0059753A" w:rsidP="00B37E04">
      <w:pPr>
        <w:spacing w:line="432" w:lineRule="auto"/>
        <w:jc w:val="both"/>
        <w:rPr>
          <w:rFonts w:cs="Sylfaen"/>
          <w:sz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64E6C3D" wp14:editId="699B4529">
                <wp:simplePos x="0" y="0"/>
                <wp:positionH relativeFrom="column">
                  <wp:posOffset>1744652</wp:posOffset>
                </wp:positionH>
                <wp:positionV relativeFrom="paragraph">
                  <wp:posOffset>442157</wp:posOffset>
                </wp:positionV>
                <wp:extent cx="2851785" cy="1381125"/>
                <wp:effectExtent l="0" t="0" r="0" b="0"/>
                <wp:wrapNone/>
                <wp:docPr id="89" name="Text Box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1785" cy="1381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3A0ED1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 1.26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Էմիտրային կապով տրամաբանության  բջջի ժամանակային պարամետրերի կախվածությունը մուտքային լարումից</w:t>
                            </w:r>
                          </w:p>
                          <w:p w:rsidR="00C53598" w:rsidRDefault="00C53598" w:rsidP="003A0ED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4E6C3D" id="Text Box 89" o:spid="_x0000_s1137" type="#_x0000_t202" style="position:absolute;left:0;text-align:left;margin-left:137.35pt;margin-top:34.8pt;width:224.55pt;height:108.7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" filled="f" stroked="f" strokeweight=".5pt">
                <v:textbox>
                  <w:txbxContent>
                    <w:p w:rsidR="00C53598" w:rsidRPr="00641D1D" w:rsidRDefault="00C53598" w:rsidP="003A0ED1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 1.26</w:t>
                      </w:r>
                      <w:r w:rsidRPr="00641D1D">
                        <w:rPr>
                          <w:sz w:val="24"/>
                        </w:rPr>
                        <w:t xml:space="preserve"> Էմիտրային կապով տրամաբանության  բջջի ժամանակային պարամետրերի կախվածությունը մուտքային լարումից</w:t>
                      </w:r>
                    </w:p>
                    <w:p w:rsidR="00C53598" w:rsidRDefault="00C53598" w:rsidP="003A0ED1"/>
                  </w:txbxContent>
                </v:textbox>
              </v:shape>
            </w:pict>
          </mc:Fallback>
        </mc:AlternateContent>
      </w:r>
    </w:p>
    <w:p w:rsidR="009F3366" w:rsidRPr="002253E0" w:rsidRDefault="009F3366" w:rsidP="00B37E04">
      <w:pPr>
        <w:spacing w:line="432" w:lineRule="auto"/>
        <w:jc w:val="both"/>
        <w:rPr>
          <w:rFonts w:cs="Sylfaen"/>
          <w:sz w:val="24"/>
        </w:rPr>
      </w:pPr>
    </w:p>
    <w:p w:rsidR="009F3366" w:rsidRPr="002253E0" w:rsidRDefault="009F3366" w:rsidP="00B37E04">
      <w:pPr>
        <w:spacing w:line="432" w:lineRule="auto"/>
        <w:jc w:val="both"/>
        <w:rPr>
          <w:rFonts w:cs="Sylfaen"/>
          <w:sz w:val="24"/>
        </w:rPr>
      </w:pPr>
    </w:p>
    <w:p w:rsidR="009F3366" w:rsidRPr="002253E0" w:rsidRDefault="009F3366" w:rsidP="009E7AAD">
      <w:pPr>
        <w:spacing w:line="432" w:lineRule="auto"/>
        <w:ind w:right="72"/>
        <w:jc w:val="both"/>
        <w:rPr>
          <w:rFonts w:cs="Sylfaen"/>
          <w:sz w:val="24"/>
        </w:rPr>
      </w:pPr>
    </w:p>
    <w:p w:rsidR="00BC17E2" w:rsidRPr="002253E0" w:rsidRDefault="009B2A93" w:rsidP="00BC17E2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rFonts w:cs="Sylfaen"/>
          <w:sz w:val="24"/>
        </w:rPr>
        <w:t>Թերի</w:t>
      </w:r>
      <w:r w:rsidRPr="002253E0">
        <w:rPr>
          <w:sz w:val="24"/>
        </w:rPr>
        <w:t xml:space="preserve"> մուտքային ազդանշանների ներքո (V</w:t>
      </w:r>
      <w:r w:rsidRPr="002253E0">
        <w:rPr>
          <w:sz w:val="24"/>
          <w:vertAlign w:val="subscript"/>
        </w:rPr>
        <w:t>4,</w:t>
      </w:r>
      <w:r w:rsidRPr="002253E0">
        <w:rPr>
          <w:sz w:val="24"/>
        </w:rPr>
        <w:t>Աղ.1.1),</w:t>
      </w:r>
      <w:r w:rsidR="00BC17E2" w:rsidRPr="002253E0">
        <w:rPr>
          <w:sz w:val="24"/>
        </w:rPr>
        <w:t xml:space="preserve"> </w:t>
      </w:r>
      <w:r w:rsidRPr="002253E0">
        <w:rPr>
          <w:sz w:val="24"/>
        </w:rPr>
        <w:t>հա</w:t>
      </w:r>
      <w:r w:rsidR="00AF78A5" w:rsidRPr="002253E0">
        <w:rPr>
          <w:sz w:val="24"/>
        </w:rPr>
        <w:t>շ</w:t>
      </w:r>
      <w:r w:rsidRPr="002253E0">
        <w:rPr>
          <w:sz w:val="24"/>
        </w:rPr>
        <w:t>վի են առնվում ոչ միայն իրական</w:t>
      </w:r>
      <w:r w:rsidR="007A72B2" w:rsidRPr="002253E0">
        <w:rPr>
          <w:sz w:val="24"/>
        </w:rPr>
        <w:t xml:space="preserve"> </w:t>
      </w:r>
      <w:r w:rsidRPr="002253E0">
        <w:rPr>
          <w:sz w:val="24"/>
        </w:rPr>
        <w:t>պարամետրերը (մո</w:t>
      </w:r>
      <w:r w:rsidR="00AF78A5" w:rsidRPr="002253E0">
        <w:rPr>
          <w:sz w:val="24"/>
        </w:rPr>
        <w:t>ւ</w:t>
      </w:r>
      <w:r w:rsidRPr="002253E0">
        <w:rPr>
          <w:sz w:val="24"/>
        </w:rPr>
        <w:t xml:space="preserve">տքային </w:t>
      </w:r>
      <w:r w:rsidR="00AF78A5" w:rsidRPr="002253E0">
        <w:rPr>
          <w:sz w:val="24"/>
        </w:rPr>
        <w:t>դիմադրություննե</w:t>
      </w:r>
      <w:r w:rsidRPr="002253E0">
        <w:rPr>
          <w:sz w:val="24"/>
        </w:rPr>
        <w:t>ր,</w:t>
      </w:r>
      <w:r w:rsidR="00AF78A5" w:rsidRPr="002253E0">
        <w:rPr>
          <w:sz w:val="24"/>
        </w:rPr>
        <w:t xml:space="preserve"> </w:t>
      </w:r>
      <w:r w:rsidRPr="002253E0">
        <w:rPr>
          <w:sz w:val="24"/>
        </w:rPr>
        <w:t>ծավալ և այլն)</w:t>
      </w:r>
      <w:r w:rsidR="00BC17E2" w:rsidRPr="002253E0">
        <w:rPr>
          <w:sz w:val="24"/>
        </w:rPr>
        <w:t>,</w:t>
      </w:r>
      <w:r w:rsidRPr="002253E0">
        <w:rPr>
          <w:sz w:val="24"/>
        </w:rPr>
        <w:t xml:space="preserve"> այլ նաև ելքային ազդանշաններ</w:t>
      </w:r>
      <w:r w:rsidR="00672F0A" w:rsidRPr="002253E0">
        <w:rPr>
          <w:sz w:val="24"/>
        </w:rPr>
        <w:t>ը</w:t>
      </w:r>
      <w:r w:rsidRPr="002253E0">
        <w:rPr>
          <w:sz w:val="24"/>
        </w:rPr>
        <w:t xml:space="preserve">: Վերջինը ավելի շատ տարածում ունի </w:t>
      </w:r>
      <w:r w:rsidR="007A578E" w:rsidRPr="002253E0">
        <w:rPr>
          <w:sz w:val="24"/>
        </w:rPr>
        <w:t>անալոգիա</w:t>
      </w:r>
      <w:r w:rsidRPr="002253E0">
        <w:rPr>
          <w:sz w:val="24"/>
        </w:rPr>
        <w:t>-թվային մեծ ինտեգրալ սխեմաներում:</w:t>
      </w:r>
      <w:r w:rsidR="00AF78A5" w:rsidRPr="002253E0">
        <w:rPr>
          <w:sz w:val="24"/>
        </w:rPr>
        <w:t xml:space="preserve"> Ե</w:t>
      </w:r>
      <w:r w:rsidRPr="002253E0">
        <w:rPr>
          <w:sz w:val="24"/>
        </w:rPr>
        <w:t xml:space="preserve">րբ </w:t>
      </w:r>
      <w:r w:rsidR="006F720C" w:rsidRPr="002253E0">
        <w:rPr>
          <w:sz w:val="24"/>
        </w:rPr>
        <w:t xml:space="preserve">դեպի </w:t>
      </w:r>
      <w:r w:rsidRPr="002253E0">
        <w:rPr>
          <w:sz w:val="24"/>
        </w:rPr>
        <w:t xml:space="preserve">տրամաբանական </w:t>
      </w:r>
      <w:r w:rsidR="00D27BA2" w:rsidRPr="002253E0">
        <w:rPr>
          <w:sz w:val="24"/>
        </w:rPr>
        <w:t>տարր</w:t>
      </w:r>
      <w:r w:rsidRPr="002253E0">
        <w:rPr>
          <w:sz w:val="24"/>
        </w:rPr>
        <w:t xml:space="preserve"> ազդանշանները գալիս են անալոգային բլոկներից,</w:t>
      </w:r>
      <w:r w:rsidR="00AF78A5" w:rsidRPr="002253E0">
        <w:rPr>
          <w:sz w:val="24"/>
        </w:rPr>
        <w:t xml:space="preserve"> </w:t>
      </w:r>
      <w:r w:rsidRPr="002253E0">
        <w:rPr>
          <w:sz w:val="24"/>
        </w:rPr>
        <w:t xml:space="preserve">երկու </w:t>
      </w:r>
      <w:r w:rsidR="007A578E" w:rsidRPr="002253E0">
        <w:rPr>
          <w:sz w:val="24"/>
        </w:rPr>
        <w:t>դեպքում</w:t>
      </w:r>
      <w:r w:rsidRPr="002253E0">
        <w:rPr>
          <w:sz w:val="24"/>
        </w:rPr>
        <w:t xml:space="preserve"> </w:t>
      </w:r>
      <w:r w:rsidR="00AF78A5" w:rsidRPr="002253E0">
        <w:rPr>
          <w:sz w:val="24"/>
        </w:rPr>
        <w:t>է</w:t>
      </w:r>
      <w:r w:rsidRPr="002253E0">
        <w:rPr>
          <w:sz w:val="24"/>
        </w:rPr>
        <w:t>լ</w:t>
      </w:r>
      <w:r w:rsidR="00BC17E2" w:rsidRPr="002253E0">
        <w:rPr>
          <w:sz w:val="24"/>
        </w:rPr>
        <w:t>,</w:t>
      </w:r>
      <w:r w:rsidRPr="002253E0">
        <w:rPr>
          <w:sz w:val="24"/>
        </w:rPr>
        <w:t xml:space="preserve"> </w:t>
      </w:r>
      <w:r w:rsidR="00AF78A5" w:rsidRPr="002253E0">
        <w:rPr>
          <w:sz w:val="24"/>
        </w:rPr>
        <w:t>խախ</w:t>
      </w:r>
      <w:r w:rsidRPr="002253E0">
        <w:rPr>
          <w:sz w:val="24"/>
        </w:rPr>
        <w:t xml:space="preserve">տվում է հաջորդական </w:t>
      </w:r>
      <w:r w:rsidR="00D27BA2" w:rsidRPr="002253E0">
        <w:rPr>
          <w:sz w:val="24"/>
        </w:rPr>
        <w:t>տարրերի</w:t>
      </w:r>
      <w:r w:rsidRPr="002253E0">
        <w:rPr>
          <w:sz w:val="24"/>
        </w:rPr>
        <w:t xml:space="preserve"> հերթականությունը</w:t>
      </w:r>
      <w:r w:rsidR="00AF78A5" w:rsidRPr="002253E0">
        <w:rPr>
          <w:sz w:val="24"/>
        </w:rPr>
        <w:t xml:space="preserve"> </w:t>
      </w:r>
      <w:r w:rsidRPr="002253E0">
        <w:rPr>
          <w:sz w:val="24"/>
        </w:rPr>
        <w:t>այնպես</w:t>
      </w:r>
      <w:r w:rsidR="00BC17E2" w:rsidRPr="002253E0">
        <w:rPr>
          <w:sz w:val="24"/>
        </w:rPr>
        <w:t>,</w:t>
      </w:r>
      <w:r w:rsidRPr="002253E0">
        <w:rPr>
          <w:sz w:val="24"/>
        </w:rPr>
        <w:t xml:space="preserve"> ինչպես փորձնական </w:t>
      </w:r>
      <w:r w:rsidR="00AF78A5" w:rsidRPr="002253E0">
        <w:rPr>
          <w:sz w:val="24"/>
        </w:rPr>
        <w:t>հետազոտություննե</w:t>
      </w:r>
      <w:r w:rsidRPr="002253E0">
        <w:rPr>
          <w:sz w:val="24"/>
        </w:rPr>
        <w:t>րը ցույց են տալիս</w:t>
      </w:r>
      <w:r w:rsidR="006F720C" w:rsidRPr="002253E0">
        <w:rPr>
          <w:sz w:val="24"/>
        </w:rPr>
        <w:t>՝</w:t>
      </w:r>
      <w:r w:rsidRPr="002253E0">
        <w:rPr>
          <w:sz w:val="24"/>
        </w:rPr>
        <w:t xml:space="preserve"> գոյություն ունեցող տեսանելի կախվածությունը թվային </w:t>
      </w:r>
      <w:r w:rsidR="00D27BA2" w:rsidRPr="002253E0">
        <w:rPr>
          <w:sz w:val="24"/>
        </w:rPr>
        <w:t>տարրի</w:t>
      </w:r>
      <w:r w:rsidRPr="002253E0">
        <w:rPr>
          <w:sz w:val="24"/>
        </w:rPr>
        <w:t xml:space="preserve"> </w:t>
      </w:r>
      <w:r w:rsidR="007A578E" w:rsidRPr="002253E0">
        <w:rPr>
          <w:sz w:val="24"/>
        </w:rPr>
        <w:t>մուտքային</w:t>
      </w:r>
      <w:r w:rsidRPr="002253E0">
        <w:rPr>
          <w:sz w:val="24"/>
        </w:rPr>
        <w:t xml:space="preserve"> ազդանշաններից</w:t>
      </w:r>
      <w:r w:rsidR="00B37E04" w:rsidRPr="002253E0">
        <w:rPr>
          <w:sz w:val="24"/>
        </w:rPr>
        <w:t xml:space="preserve">: </w:t>
      </w:r>
    </w:p>
    <w:p w:rsidR="00672F0A" w:rsidRPr="002253E0" w:rsidRDefault="009B2A93" w:rsidP="00BC17E2">
      <w:pPr>
        <w:spacing w:line="432" w:lineRule="auto"/>
        <w:ind w:right="72" w:firstLine="720"/>
        <w:jc w:val="both"/>
        <w:rPr>
          <w:sz w:val="24"/>
        </w:rPr>
      </w:pPr>
      <w:r w:rsidRPr="002253E0">
        <w:rPr>
          <w:sz w:val="24"/>
        </w:rPr>
        <w:t xml:space="preserve">Թվային սխեմայի </w:t>
      </w:r>
      <w:r w:rsidR="006F720C" w:rsidRPr="002253E0">
        <w:rPr>
          <w:sz w:val="24"/>
        </w:rPr>
        <w:t xml:space="preserve">վրա մեխանիկական ազդեցությունը </w:t>
      </w:r>
      <w:r w:rsidRPr="002253E0">
        <w:rPr>
          <w:sz w:val="24"/>
        </w:rPr>
        <w:t>(V</w:t>
      </w:r>
      <w:r w:rsidRPr="002253E0">
        <w:rPr>
          <w:sz w:val="24"/>
          <w:vertAlign w:val="subscript"/>
        </w:rPr>
        <w:t>5</w:t>
      </w:r>
      <w:r w:rsidRPr="002253E0">
        <w:rPr>
          <w:sz w:val="24"/>
        </w:rPr>
        <w:t xml:space="preserve">, </w:t>
      </w:r>
      <w:r w:rsidR="00354308">
        <w:rPr>
          <w:sz w:val="24"/>
        </w:rPr>
        <w:t>ա</w:t>
      </w:r>
      <w:r w:rsidRPr="002253E0">
        <w:rPr>
          <w:sz w:val="24"/>
        </w:rPr>
        <w:t>ղ.1.1),</w:t>
      </w:r>
      <w:r w:rsidR="00AF78A5" w:rsidRPr="002253E0">
        <w:rPr>
          <w:sz w:val="24"/>
        </w:rPr>
        <w:t xml:space="preserve"> նույնպե</w:t>
      </w:r>
      <w:r w:rsidRPr="002253E0">
        <w:rPr>
          <w:sz w:val="24"/>
        </w:rPr>
        <w:t xml:space="preserve">ս շատ </w:t>
      </w:r>
      <w:r w:rsidR="00AF78A5" w:rsidRPr="002253E0">
        <w:rPr>
          <w:sz w:val="24"/>
        </w:rPr>
        <w:t>կարև</w:t>
      </w:r>
      <w:r w:rsidRPr="002253E0">
        <w:rPr>
          <w:sz w:val="24"/>
        </w:rPr>
        <w:t xml:space="preserve">որ </w:t>
      </w:r>
      <w:r w:rsidR="00AF78A5" w:rsidRPr="002253E0">
        <w:rPr>
          <w:sz w:val="24"/>
        </w:rPr>
        <w:t>է</w:t>
      </w:r>
      <w:r w:rsidRPr="002253E0">
        <w:rPr>
          <w:sz w:val="24"/>
        </w:rPr>
        <w:t xml:space="preserve"> ինտեգրալ սխեմայի  </w:t>
      </w:r>
      <w:r w:rsidR="007A578E" w:rsidRPr="002253E0">
        <w:rPr>
          <w:sz w:val="24"/>
        </w:rPr>
        <w:t>անալոգիա</w:t>
      </w:r>
      <w:r w:rsidRPr="002253E0">
        <w:rPr>
          <w:sz w:val="24"/>
        </w:rPr>
        <w:t xml:space="preserve">-թվային </w:t>
      </w:r>
      <w:r w:rsidR="007A578E" w:rsidRPr="002253E0">
        <w:rPr>
          <w:sz w:val="24"/>
        </w:rPr>
        <w:t>վերլուծության</w:t>
      </w:r>
      <w:r w:rsidRPr="002253E0">
        <w:rPr>
          <w:sz w:val="24"/>
        </w:rPr>
        <w:t xml:space="preserve"> </w:t>
      </w:r>
      <w:r w:rsidR="00AF78A5" w:rsidRPr="002253E0">
        <w:rPr>
          <w:sz w:val="24"/>
        </w:rPr>
        <w:t xml:space="preserve"> </w:t>
      </w:r>
      <w:r w:rsidRPr="002253E0">
        <w:rPr>
          <w:sz w:val="24"/>
        </w:rPr>
        <w:t xml:space="preserve"> համար,</w:t>
      </w:r>
      <w:r w:rsidR="00AF78A5" w:rsidRPr="002253E0">
        <w:rPr>
          <w:sz w:val="24"/>
        </w:rPr>
        <w:t xml:space="preserve"> </w:t>
      </w:r>
      <w:r w:rsidRPr="002253E0">
        <w:rPr>
          <w:sz w:val="24"/>
        </w:rPr>
        <w:t xml:space="preserve">քանի որ սխեմայի տրամաբանական </w:t>
      </w:r>
      <w:r w:rsidR="00D27BA2" w:rsidRPr="002253E0">
        <w:rPr>
          <w:sz w:val="24"/>
        </w:rPr>
        <w:t>տարրի</w:t>
      </w:r>
      <w:r w:rsidRPr="002253E0">
        <w:rPr>
          <w:sz w:val="24"/>
        </w:rPr>
        <w:t xml:space="preserve"> ներքին </w:t>
      </w:r>
      <w:r w:rsidR="007A72B2" w:rsidRPr="002253E0">
        <w:rPr>
          <w:sz w:val="24"/>
        </w:rPr>
        <w:t>կապեր</w:t>
      </w:r>
      <w:r w:rsidRPr="002253E0">
        <w:rPr>
          <w:sz w:val="24"/>
        </w:rPr>
        <w:t xml:space="preserve">ը հանդիսանում </w:t>
      </w:r>
      <w:r w:rsidR="00AF78A5" w:rsidRPr="002253E0">
        <w:rPr>
          <w:sz w:val="24"/>
        </w:rPr>
        <w:t>ե</w:t>
      </w:r>
      <w:r w:rsidRPr="002253E0">
        <w:rPr>
          <w:sz w:val="24"/>
        </w:rPr>
        <w:t xml:space="preserve">ն անալոգային </w:t>
      </w:r>
      <w:r w:rsidR="00D27BA2" w:rsidRPr="002253E0">
        <w:rPr>
          <w:sz w:val="24"/>
        </w:rPr>
        <w:t>տարրեր</w:t>
      </w:r>
      <w:r w:rsidR="006C7A6A" w:rsidRPr="002253E0">
        <w:rPr>
          <w:sz w:val="24"/>
        </w:rPr>
        <w:t xml:space="preserve">: </w:t>
      </w:r>
      <w:r w:rsidRPr="002253E0">
        <w:rPr>
          <w:sz w:val="24"/>
        </w:rPr>
        <w:t>Քանի որ</w:t>
      </w:r>
      <w:r w:rsidR="00BC17E2" w:rsidRPr="002253E0">
        <w:rPr>
          <w:sz w:val="24"/>
        </w:rPr>
        <w:t xml:space="preserve">, </w:t>
      </w:r>
      <w:r w:rsidR="007A578E" w:rsidRPr="002253E0">
        <w:rPr>
          <w:sz w:val="24"/>
        </w:rPr>
        <w:t>էլեկտրամագնիսական</w:t>
      </w:r>
      <w:r w:rsidRPr="002253E0">
        <w:rPr>
          <w:sz w:val="24"/>
        </w:rPr>
        <w:t xml:space="preserve"> </w:t>
      </w:r>
      <w:r w:rsidR="00BC17E2" w:rsidRPr="002253E0">
        <w:rPr>
          <w:sz w:val="24"/>
        </w:rPr>
        <w:t>աղմուկ</w:t>
      </w:r>
      <w:r w:rsidRPr="002253E0">
        <w:rPr>
          <w:sz w:val="24"/>
        </w:rPr>
        <w:t xml:space="preserve">ը լայնորեն դիտարկված </w:t>
      </w:r>
      <w:r w:rsidR="00BC17E2" w:rsidRPr="002253E0">
        <w:rPr>
          <w:sz w:val="24"/>
        </w:rPr>
        <w:t>է</w:t>
      </w:r>
      <w:r w:rsidRPr="002253E0">
        <w:rPr>
          <w:sz w:val="24"/>
        </w:rPr>
        <w:t xml:space="preserve"> </w:t>
      </w:r>
      <w:r w:rsidR="006F720C" w:rsidRPr="002253E0">
        <w:rPr>
          <w:sz w:val="24"/>
        </w:rPr>
        <w:t>գրականության մեջ</w:t>
      </w:r>
      <w:r w:rsidR="003D1616" w:rsidRPr="002253E0">
        <w:rPr>
          <w:sz w:val="24"/>
        </w:rPr>
        <w:t xml:space="preserve"> [2,4</w:t>
      </w:r>
      <w:r w:rsidRPr="002253E0">
        <w:rPr>
          <w:sz w:val="24"/>
        </w:rPr>
        <w:t>],</w:t>
      </w:r>
      <w:r w:rsidR="00AF78A5" w:rsidRPr="002253E0">
        <w:rPr>
          <w:sz w:val="24"/>
        </w:rPr>
        <w:t xml:space="preserve"> </w:t>
      </w:r>
      <w:r w:rsidRPr="002253E0">
        <w:rPr>
          <w:sz w:val="24"/>
        </w:rPr>
        <w:t>իսկ</w:t>
      </w:r>
      <w:r w:rsidR="0019584C" w:rsidRPr="002253E0">
        <w:rPr>
          <w:sz w:val="24"/>
        </w:rPr>
        <w:t xml:space="preserve"> </w:t>
      </w:r>
      <w:r w:rsidRPr="002253E0">
        <w:rPr>
          <w:sz w:val="24"/>
        </w:rPr>
        <w:t>V</w:t>
      </w:r>
      <w:r w:rsidRPr="002253E0">
        <w:rPr>
          <w:sz w:val="24"/>
          <w:vertAlign w:val="subscript"/>
        </w:rPr>
        <w:t xml:space="preserve">7 </w:t>
      </w:r>
      <w:r w:rsidRPr="002253E0">
        <w:rPr>
          <w:sz w:val="24"/>
        </w:rPr>
        <w:t>և V</w:t>
      </w:r>
      <w:r w:rsidRPr="002253E0">
        <w:rPr>
          <w:sz w:val="24"/>
          <w:vertAlign w:val="subscript"/>
        </w:rPr>
        <w:t xml:space="preserve">8 </w:t>
      </w:r>
      <w:r w:rsidRPr="002253E0">
        <w:rPr>
          <w:sz w:val="24"/>
        </w:rPr>
        <w:t xml:space="preserve"> արտաքին </w:t>
      </w:r>
      <w:r w:rsidR="00AF78A5" w:rsidRPr="002253E0">
        <w:rPr>
          <w:sz w:val="24"/>
        </w:rPr>
        <w:t>ազդեցություննե</w:t>
      </w:r>
      <w:r w:rsidRPr="002253E0">
        <w:rPr>
          <w:sz w:val="24"/>
        </w:rPr>
        <w:t>րը փոքր ազդեցություն ունեն, որոնք այստեղ դիտարկված չեն:</w:t>
      </w:r>
      <w:r w:rsidR="00AF78A5" w:rsidRPr="002253E0">
        <w:rPr>
          <w:sz w:val="24"/>
        </w:rPr>
        <w:t xml:space="preserve"> </w:t>
      </w:r>
    </w:p>
    <w:p w:rsidR="005D2C20" w:rsidRDefault="006F720C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2253E0">
        <w:rPr>
          <w:sz w:val="24"/>
          <w:szCs w:val="24"/>
        </w:rPr>
        <w:lastRenderedPageBreak/>
        <w:t>Այս բաժնում բերված կախվածությունները, ինչպես նաև թվային սխեմայի վրա սխեմատիկական մոդելավորման արտաքին ազդեցությունների ապացույցները</w:t>
      </w:r>
      <w:r w:rsidR="008C0C55" w:rsidRPr="002253E0">
        <w:rPr>
          <w:sz w:val="24"/>
          <w:szCs w:val="24"/>
        </w:rPr>
        <w:t>, գրականության աղբյուրներից են:</w:t>
      </w:r>
      <w:r w:rsidRPr="002253E0">
        <w:rPr>
          <w:sz w:val="24"/>
          <w:szCs w:val="24"/>
        </w:rPr>
        <w:t xml:space="preserve"> </w:t>
      </w:r>
      <w:r w:rsidR="007A578E" w:rsidRPr="002253E0">
        <w:rPr>
          <w:sz w:val="24"/>
          <w:szCs w:val="24"/>
        </w:rPr>
        <w:t>Մոդելավորման</w:t>
      </w:r>
      <w:r w:rsidR="009B2A93" w:rsidRPr="002253E0">
        <w:rPr>
          <w:sz w:val="24"/>
          <w:szCs w:val="24"/>
        </w:rPr>
        <w:t xml:space="preserve"> </w:t>
      </w:r>
      <w:r w:rsidR="00AF78A5" w:rsidRPr="002253E0">
        <w:rPr>
          <w:sz w:val="24"/>
          <w:szCs w:val="24"/>
        </w:rPr>
        <w:t>ընթ</w:t>
      </w:r>
      <w:r w:rsidR="009B2A93" w:rsidRPr="002253E0">
        <w:rPr>
          <w:sz w:val="24"/>
          <w:szCs w:val="24"/>
        </w:rPr>
        <w:t>ացք</w:t>
      </w:r>
      <w:r w:rsidR="00AF78A5" w:rsidRPr="002253E0">
        <w:rPr>
          <w:sz w:val="24"/>
          <w:szCs w:val="24"/>
        </w:rPr>
        <w:t>ո</w:t>
      </w:r>
      <w:r w:rsidR="009B2A93" w:rsidRPr="002253E0">
        <w:rPr>
          <w:sz w:val="24"/>
          <w:szCs w:val="24"/>
        </w:rPr>
        <w:t xml:space="preserve">ւմ այս </w:t>
      </w:r>
      <w:r w:rsidR="00F56D16" w:rsidRPr="002253E0">
        <w:rPr>
          <w:sz w:val="24"/>
          <w:szCs w:val="24"/>
        </w:rPr>
        <w:t xml:space="preserve">ազդեցությունների անտեսումը </w:t>
      </w:r>
      <w:r w:rsidR="009B2A93" w:rsidRPr="002253E0">
        <w:rPr>
          <w:sz w:val="24"/>
          <w:szCs w:val="24"/>
        </w:rPr>
        <w:t>կբերի զգալի սխալների</w:t>
      </w:r>
      <w:r w:rsidR="00AF78A5" w:rsidRPr="002253E0">
        <w:rPr>
          <w:sz w:val="24"/>
          <w:szCs w:val="24"/>
        </w:rPr>
        <w:t>,</w:t>
      </w:r>
      <w:r w:rsidR="009B2A93" w:rsidRPr="002253E0">
        <w:rPr>
          <w:sz w:val="24"/>
          <w:szCs w:val="24"/>
        </w:rPr>
        <w:t xml:space="preserve"> իսկ </w:t>
      </w:r>
      <w:r w:rsidR="007A578E" w:rsidRPr="002253E0">
        <w:rPr>
          <w:sz w:val="24"/>
          <w:szCs w:val="24"/>
        </w:rPr>
        <w:t>երբեմն</w:t>
      </w:r>
      <w:r w:rsidR="00F56D16" w:rsidRPr="002253E0">
        <w:rPr>
          <w:sz w:val="24"/>
          <w:szCs w:val="24"/>
        </w:rPr>
        <w:t>,</w:t>
      </w:r>
      <w:r w:rsidR="009B2A93" w:rsidRPr="002253E0">
        <w:rPr>
          <w:sz w:val="24"/>
          <w:szCs w:val="24"/>
        </w:rPr>
        <w:t xml:space="preserve"> </w:t>
      </w:r>
      <w:r w:rsidR="00672F0A" w:rsidRPr="002253E0">
        <w:rPr>
          <w:sz w:val="24"/>
          <w:szCs w:val="24"/>
        </w:rPr>
        <w:t>նաև</w:t>
      </w:r>
      <w:r w:rsidR="00F56D16" w:rsidRPr="002253E0">
        <w:rPr>
          <w:sz w:val="24"/>
          <w:szCs w:val="24"/>
        </w:rPr>
        <w:t xml:space="preserve"> </w:t>
      </w:r>
      <w:r w:rsidR="009B2A93" w:rsidRPr="002253E0">
        <w:rPr>
          <w:sz w:val="24"/>
          <w:szCs w:val="24"/>
        </w:rPr>
        <w:t xml:space="preserve">թվային սխեմայի որակական </w:t>
      </w:r>
      <w:r w:rsidR="007A578E" w:rsidRPr="002253E0">
        <w:rPr>
          <w:sz w:val="24"/>
          <w:szCs w:val="24"/>
        </w:rPr>
        <w:t>վերլուծության</w:t>
      </w:r>
      <w:r w:rsidR="009B2A93" w:rsidRPr="002253E0">
        <w:rPr>
          <w:sz w:val="24"/>
          <w:szCs w:val="24"/>
        </w:rPr>
        <w:t xml:space="preserve"> սխալների:</w:t>
      </w:r>
    </w:p>
    <w:p w:rsidR="005D2C20" w:rsidRDefault="005D2C20" w:rsidP="005D2C20">
      <w:r>
        <w:br w:type="page"/>
      </w:r>
    </w:p>
    <w:p w:rsidR="005D2C20" w:rsidRDefault="005D2C20" w:rsidP="004E1C9E">
      <w:pPr>
        <w:pStyle w:val="Heading2"/>
        <w:rPr>
          <w:rFonts w:cs="Sylfaen"/>
          <w:lang w:val="en-US"/>
        </w:rPr>
      </w:pPr>
      <w:bookmarkStart w:id="7" w:name="_Toc478551387"/>
      <w:bookmarkStart w:id="8" w:name="bookmark0"/>
      <w:r w:rsidRPr="001973CC">
        <w:rPr>
          <w:rFonts w:cs="Sylfaen"/>
        </w:rPr>
        <w:lastRenderedPageBreak/>
        <w:t>Գ</w:t>
      </w:r>
      <w:r w:rsidRPr="001973CC">
        <w:t xml:space="preserve"> </w:t>
      </w:r>
      <w:r w:rsidRPr="001973CC">
        <w:rPr>
          <w:rFonts w:cs="Sylfaen"/>
        </w:rPr>
        <w:t>լ</w:t>
      </w:r>
      <w:r w:rsidRPr="001973CC">
        <w:t xml:space="preserve"> </w:t>
      </w:r>
      <w:r w:rsidRPr="001973CC">
        <w:rPr>
          <w:rFonts w:cs="Sylfaen"/>
        </w:rPr>
        <w:t>ու</w:t>
      </w:r>
      <w:r w:rsidRPr="001973CC">
        <w:t xml:space="preserve"> </w:t>
      </w:r>
      <w:r w:rsidRPr="001973CC">
        <w:rPr>
          <w:rFonts w:cs="Sylfaen"/>
        </w:rPr>
        <w:t>խ</w:t>
      </w:r>
      <w:r>
        <w:t xml:space="preserve">   2</w:t>
      </w:r>
      <w:bookmarkEnd w:id="7"/>
    </w:p>
    <w:p w:rsidR="005D2C20" w:rsidRPr="00DA2BC6" w:rsidRDefault="005D2C20" w:rsidP="005D2C20">
      <w:pPr>
        <w:jc w:val="center"/>
        <w:rPr>
          <w:rFonts w:cs="Sylfaen"/>
          <w:b/>
        </w:rPr>
      </w:pPr>
    </w:p>
    <w:p w:rsidR="005D2C20" w:rsidRPr="00570A45" w:rsidRDefault="005D2C20" w:rsidP="004E1C9E">
      <w:pPr>
        <w:pStyle w:val="Heading3"/>
        <w:rPr>
          <w:lang w:val="en-US"/>
        </w:rPr>
      </w:pPr>
      <w:bookmarkStart w:id="9" w:name="_Toc478551388"/>
      <w:r>
        <w:t>2</w:t>
      </w:r>
      <w:r w:rsidRPr="00570A45">
        <w:t>.1.</w:t>
      </w:r>
      <w:r w:rsidRPr="005D2C20">
        <w:t xml:space="preserve"> Նյութերում</w:t>
      </w:r>
      <w:r w:rsidRPr="005D2C20">
        <w:rPr>
          <w:rFonts w:ascii="Arial Armenian" w:hAnsi="Arial Armenian"/>
        </w:rPr>
        <w:t xml:space="preserve">  </w:t>
      </w:r>
      <w:r w:rsidRPr="005D2C20">
        <w:t>ճառագայթման</w:t>
      </w:r>
      <w:r w:rsidRPr="005D2C20">
        <w:rPr>
          <w:rFonts w:ascii="Arial Armenian" w:hAnsi="Arial Armenian"/>
        </w:rPr>
        <w:t xml:space="preserve"> </w:t>
      </w:r>
      <w:r w:rsidRPr="005D2C20">
        <w:t>էներգաանջատման</w:t>
      </w:r>
      <w:r w:rsidRPr="005D2C20">
        <w:rPr>
          <w:rFonts w:ascii="Arial Armenian" w:hAnsi="Arial Armenian"/>
        </w:rPr>
        <w:t xml:space="preserve"> </w:t>
      </w:r>
      <w:r w:rsidRPr="005D2C20">
        <w:t>մեխանիզմները</w:t>
      </w:r>
      <w:bookmarkEnd w:id="9"/>
    </w:p>
    <w:p w:rsidR="005D2C20" w:rsidRPr="001973CC" w:rsidRDefault="005D2C20" w:rsidP="005D2C20">
      <w:pPr>
        <w:jc w:val="center"/>
        <w:rPr>
          <w:rFonts w:ascii="Arial Armenian" w:hAnsi="Arial Armenian"/>
          <w:b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1973CC">
        <w:t xml:space="preserve">   </w:t>
      </w:r>
      <w:r w:rsidRPr="005D2C20">
        <w:rPr>
          <w:sz w:val="24"/>
          <w:szCs w:val="24"/>
        </w:rPr>
        <w:t xml:space="preserve">Գոյություն ունեն նյութի հետ ճառագայթման փոխազդեցության տարբեր ձևեր: Այդ ձևերը կախված են նյութին հարվածող մասնիկի տիպից, կինետիկ էներգիայից, զանգվածից, լիցքից, նյութի զանգվածից, ատոմական թվից և խտությունից:    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 Ճառագայթման ազդեցությունները ըստ իրենց արդյունքի բաժանվում են երկու խմբի` իոնացնող և միջուկային տեղաշարժ առաջացնող: Իոնացնող ճառագայթի մասնիկների անցումը ինչ-որ միջավայրի միջով ուղեկցվում է այդ մասնիկների փոխազդեցությամբ տվյալ միջավայրի ատոմների հետ: Փոխազդեցության հետևանքն է հանդիսանում  մասնիկների էներգիայի փոխանցումը շրջակա միջավայր: Ստացված էներգիայի հետագա  ռելաքսացիան և տարածումը նյութի ծավալով տեղի է ունենում ռադիացիոն ազդեցության  տեսքով, որն ասելով հասկանում ենք երևույթ, որի էությունը օբյեկտի պարամետրերի, բնութագրերի և հատկությունների փոփոխությունն է իոնացնող ճառագայթների ազդեցության հետևանքով: Իոնացման արդյունքում առաջացած էլեկտրոն-խոռոչ զույգերի քանակը համեմատական է նյութին հաղորդված գումարային էներգիային, որը որոշվում է կլանված գումարային չափաբաժնով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 Միջուկային տեղաշարժ առաջացնող շեղման  երևույթները պայմանավորված են բյուրեղային ցանցում իրենց նորմալ վիճակից ատոմների տեղափոխմամբ: Այդ տեղափոխությունները հանգեցնում են բյուրեղային ցանցում կառուցվածքային  թերությունների  առաջացմանը` միջհանգուցային ատոմներ և դատարկ հանգույցներ` վականցիաներ, որոնք միասին անվանում են ռադիացիոն արատներ: </w:t>
      </w:r>
    </w:p>
    <w:p w:rsidR="005D2C20" w:rsidRDefault="005D2C20" w:rsidP="005D2C20">
      <w:pPr>
        <w:spacing w:line="360" w:lineRule="auto"/>
        <w:jc w:val="center"/>
        <w:rPr>
          <w:b/>
        </w:rPr>
      </w:pPr>
    </w:p>
    <w:p w:rsidR="005D2C20" w:rsidRPr="005D2C20" w:rsidRDefault="005D2C20" w:rsidP="004E1C9E">
      <w:pPr>
        <w:pStyle w:val="Heading3"/>
      </w:pPr>
      <w:bookmarkStart w:id="10" w:name="_Toc478551389"/>
      <w:r>
        <w:lastRenderedPageBreak/>
        <w:t>2</w:t>
      </w:r>
      <w:r w:rsidRPr="001973CC">
        <w:t>.</w:t>
      </w:r>
      <w:r>
        <w:rPr>
          <w:lang w:val="en-US"/>
        </w:rPr>
        <w:t>2</w:t>
      </w:r>
      <w:r w:rsidRPr="001973CC">
        <w:t xml:space="preserve">.   </w:t>
      </w:r>
      <w:r w:rsidRPr="005D2C20">
        <w:t>Ճառագայթման</w:t>
      </w:r>
      <w:r>
        <w:t xml:space="preserve"> </w:t>
      </w:r>
      <w:r w:rsidRPr="005D2C20">
        <w:t>ազդեցությունները ԻՍ - ների</w:t>
      </w:r>
      <w:r>
        <w:t xml:space="preserve"> </w:t>
      </w:r>
      <w:r w:rsidRPr="005D2C20">
        <w:t>վրա</w:t>
      </w:r>
      <w:bookmarkEnd w:id="10"/>
    </w:p>
    <w:p w:rsidR="005D2C20" w:rsidRPr="005D2C20" w:rsidRDefault="005D2C20" w:rsidP="005D2C20">
      <w:pPr>
        <w:rPr>
          <w:lang w:val="ru-RU" w:eastAsia="ru-RU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1973CC">
        <w:t xml:space="preserve">   </w:t>
      </w:r>
      <w:r w:rsidRPr="005D2C20">
        <w:rPr>
          <w:sz w:val="24"/>
          <w:szCs w:val="24"/>
        </w:rPr>
        <w:t>Ժամանակակից ԳՄԻՍ-ներում գերակշռում է ՄՕԿ տեխնոլոգիան, ուստի շատ կարևոր է դիտարկել ճառագայթման ազդեցությունը ՄՕԿ տրանզիստորների վրա: ՄՕԿ տրանզիստորը շատ ավելի զգայուն է ճառագայթման իոնացնող ազդեցության նկատմամբ: Այս տրանզիստորի հաղորդականությունը պայմանավորված է հիմնական լիցքակիրներով, որոնք գտնվում են SiO2-Si մակերևույթին հարող տիրույթում և չեն տարածվում կիսահաղորդչի խորքը: Այդ պատճառով նրա պարամետրերը գրեթե չեն փոփոխվում ճառագայթման արդյունքում առաջացող միջուկային տեղաշարժերից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Ճառագայթման ազդեցությունները ԳՄԻՍ-ների վրա հիմնականում բաժանվում են երկու մասի` իոնացնող լրիվ չափաբաժնի (ԻԼՉ) երևույթներ և եզակի պատահարի երևույթներ (ԵՊԵ): Այս երևույթների մասին առանձին-առանձին կխոսվի ստորև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Նախ դիտարկենք ԻԼՉ երևույթների ազդեցությունները ԳՄԻՍ-ների վրա:  ԻԼՉ երևույթների ազդեցությունը ԳՄԻՍ-ների վրա ուսումնասիրելիս ճառագայթման միջավայրի բլոր մասնիկները ներկայացվում են չափաբաժնի միավորներով` ռադերով: Չափաբաժինը որոշում է միավոր ժամանակում նյութին հաղորդված էներգիան: 1 Ռադը այն չափաբաժինն է, որի կլանման դեպքում նյութի 1սմ3 ծավալում առաջանում են 4*1013 էլեկտրոն-խոռոչ զույգեր: Սիլիցիումի համար 1Ռադ=10-2Ջ*վ-1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ՄՕԿ տրանզիստորում իոնացնող ճառագայթման նկատմամբ զգայուն մասերից մեկն է SiO2-ը: Երբ բարձր էներգիայով մասնիկն անցնում է տրանզիստորի միջով, գեներացվում են էլեկտրոն-խոռոչ զույգեր:  Փականում և հարթակում այդ զույգերը արագ վերանում են, քանի որ օքսիդի շերտի հետ համեմատած այդ տիրույթներն ունեն փոքր դիմադրություն: Օքսիդի շերտում առաջացած էլեկտրոն-խոռոչ զույգերի մի մասն արագ վերամիավորվում է, իսկ մյուս մասն առկա էլեկտրական դաշտի ազդեցությամբ </w:t>
      </w:r>
      <w:r w:rsidRPr="005D2C20">
        <w:rPr>
          <w:sz w:val="24"/>
          <w:szCs w:val="24"/>
        </w:rPr>
        <w:lastRenderedPageBreak/>
        <w:t xml:space="preserve">բաշխվում է օքսիդի շերտում: Եթե ունենք կիրառված պոտենցիալների տարբերություն, ապա էլեկտրոններն ու խոռոչները կտեղաշարժվեն դեպի օքսիդի հակադիր կողմերը: Մակերևույթին հարող տիրույթներում   նրանք կարող են հայտնվել թակարդներում:   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SiO2-ում էլեկտրոնների շարժունակությունը շատ մեծ է խոռոչների    շարժունակությունից: Սենյակային ջերմաստիճանում էլեկտրոնների համար տիպային շարժունակությունը 20սմ2Վ-1վ-1 է, իսկ խոռոչների համար այն ուժեղ կախված է ջերմասիճանից ու էլեկտրական դաշտից և կարող է փոխվել 10-4-ից  10-11 սմ2Վ-1վ-1: Սա նշանակում է, որ 10նմ հաստությամբ օքսիդում, որտեղ էլեկտրական դաշտի լարվածությունը 106Վ/սմ է, էլետրոնների առկայությունը օքսիդում (խոսքը այն էլեկտրոնների մասին է, որոնք գեներացվելուց անմիջապես հետո չեն վերամիավորվում) տևում է 1պվ-ից քիչ: Այս պատճառով նույնիսկ ամենալավ օքսիդներում թակարդներն ընկած խոռոչների քանակը  106 կարգով գերազանցում է էլեկտրոնների քանակին: Այդ պատճառով իոնացնող ճառագայթման ազդեցությունները օքսիդի վրա դիտարկելիս հաշվի են առնվում միայն խոռոչների հետ կապված երևույթները (տեղափոխումը, թակարդներում հայտնվելը)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ՄՕԿ տրանզիստորների ճառագայթման արդյունքում SiO2-Si մակերևույթին թակարդների թիվը կարող է աճել: Ճառագայթման արդյունքում այդ թակարդների խտությունը կարող է աճել մի քանի կարգով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ՄՕԿ տրանզիստորում  խոռոչների` թակարդներում հայտնվելը և ճառագայթման ազդեցությամբ նոր թակարդների առաջացումը բերում է տրանզիստորի հետևյալ պարամետրերի փոփոխման.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>շեմային լարում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>մինչշեմային և կորստի հոսանքներ (leakage current)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lastRenderedPageBreak/>
        <w:t xml:space="preserve">լիցքակիրների շարժունակություն` </w:t>
      </w:r>
      <w:r w:rsidRPr="005D2C20">
        <w:rPr>
          <w:sz w:val="24"/>
          <w:szCs w:val="24"/>
        </w:rPr>
        <w:object w:dxaOrig="240" w:dyaOrig="260">
          <v:shape id="_x0000_i1031" type="#_x0000_t75" style="width:12pt;height:13.5pt" o:ole="">
            <v:imagedata r:id="rId45" o:title=""/>
          </v:shape>
          <o:OLEObject Type="Embed" ProgID="Equation.3" ShapeID="_x0000_i1031" DrawAspect="Content" ObjectID="_1555419028" r:id="rId46"/>
        </w:object>
      </w:r>
      <w:r w:rsidRPr="005D2C20">
        <w:rPr>
          <w:sz w:val="24"/>
          <w:szCs w:val="24"/>
        </w:rPr>
        <w:t>և տեսակարար հաղորդականություն` gm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   Ճառագայթման ազդեցությամբ ՄՕԿ տրանզիստորի շեմային լարման </w:t>
      </w:r>
      <w:r w:rsidRPr="005D2C20">
        <w:rPr>
          <w:sz w:val="24"/>
          <w:szCs w:val="24"/>
        </w:rPr>
        <w:object w:dxaOrig="400" w:dyaOrig="279">
          <v:shape id="_x0000_i1032" type="#_x0000_t75" style="width:20.25pt;height:13.5pt" o:ole="">
            <v:imagedata r:id="rId47" o:title=""/>
          </v:shape>
          <o:OLEObject Type="Embed" ProgID="Equation.3" ShapeID="_x0000_i1032" DrawAspect="Content" ObjectID="_1555419029" r:id="rId48"/>
        </w:object>
      </w:r>
      <w:r w:rsidRPr="005D2C20">
        <w:rPr>
          <w:sz w:val="24"/>
          <w:szCs w:val="24"/>
        </w:rPr>
        <w:t xml:space="preserve"> փոփոխությունն իրենից ներկայացնում է երկու բաղադրիչների գումար` </w:t>
      </w:r>
      <w:r w:rsidRPr="005D2C20">
        <w:rPr>
          <w:sz w:val="24"/>
          <w:szCs w:val="24"/>
        </w:rPr>
        <w:object w:dxaOrig="560" w:dyaOrig="360">
          <v:shape id="_x0000_i1033" type="#_x0000_t75" style="width:28.5pt;height:18pt" o:ole="">
            <v:imagedata r:id="rId49" o:title=""/>
          </v:shape>
          <o:OLEObject Type="Embed" ProgID="Equation.3" ShapeID="_x0000_i1033" DrawAspect="Content" ObjectID="_1555419030" r:id="rId50"/>
        </w:object>
      </w:r>
      <w:r w:rsidRPr="005D2C20">
        <w:rPr>
          <w:sz w:val="24"/>
          <w:szCs w:val="24"/>
        </w:rPr>
        <w:t xml:space="preserve"> և </w:t>
      </w:r>
      <w:r w:rsidRPr="005D2C20">
        <w:rPr>
          <w:sz w:val="24"/>
          <w:szCs w:val="24"/>
        </w:rPr>
        <w:object w:dxaOrig="499" w:dyaOrig="340">
          <v:shape id="_x0000_i1034" type="#_x0000_t75" style="width:24.75pt;height:17.25pt" o:ole="">
            <v:imagedata r:id="rId51" o:title=""/>
          </v:shape>
          <o:OLEObject Type="Embed" ProgID="Equation.3" ShapeID="_x0000_i1034" DrawAspect="Content" ObjectID="_1555419031" r:id="rId52"/>
        </w:object>
      </w:r>
      <w:r w:rsidRPr="005D2C20">
        <w:rPr>
          <w:sz w:val="24"/>
          <w:szCs w:val="24"/>
        </w:rPr>
        <w:t xml:space="preserve">, որոնք համապատասխանում են թակարդներում հայտնված խոռոչների և առաջացած թակարդների արդյունքում ստացվող շեմային լարման փոփոխություններին: Քանի որ </w:t>
      </w:r>
      <w:r w:rsidRPr="005D2C20">
        <w:rPr>
          <w:sz w:val="24"/>
          <w:szCs w:val="24"/>
        </w:rPr>
        <w:object w:dxaOrig="560" w:dyaOrig="360">
          <v:shape id="_x0000_i1035" type="#_x0000_t75" style="width:28.5pt;height:18pt" o:ole="">
            <v:imagedata r:id="rId53" o:title=""/>
          </v:shape>
          <o:OLEObject Type="Embed" ProgID="Equation.3" ShapeID="_x0000_i1035" DrawAspect="Content" ObjectID="_1555419032" r:id="rId54"/>
        </w:object>
      </w:r>
      <w:r w:rsidRPr="005D2C20">
        <w:rPr>
          <w:sz w:val="24"/>
          <w:szCs w:val="24"/>
        </w:rPr>
        <w:t>-ը պայմանավորված է օքսիդում դրական լիցքերի կուտակումով, հետևաբար p-ՄՕԿ տրանզիստորում այն կմեծացնի շեմային լարումը, իսկ n տրանզիստորում կփոքրացնի (խոսքը շեմային լարման բացարձակ արժեքի մասին է): Ստացվում է, որ n-ՄՕԿ տրանզիստորում օքսիդի դրական լիցքը բերում է շեմային լարման փոքրացման, իսկ մակերևութային թակարդների բացասական լիցքը շեմային լարման մեծացման: Այդ պատճառով կախված տեխնոլոգիայից շեմային լարման լրիվ շեղումը կարող է տարբեր լինել նաև ուղղություններով: ՄՕԿ տրանզիստորներում ճառագայթման ազդեցությամբ շեմային լարման փոփոխությունները ներկայացված են 1.1 բանաձևում.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04B93068" wp14:editId="4F82B895">
                <wp:simplePos x="0" y="0"/>
                <wp:positionH relativeFrom="column">
                  <wp:posOffset>1714500</wp:posOffset>
                </wp:positionH>
                <wp:positionV relativeFrom="paragraph">
                  <wp:posOffset>115570</wp:posOffset>
                </wp:positionV>
                <wp:extent cx="4343400" cy="342900"/>
                <wp:effectExtent l="3810" t="0" r="0" b="3810"/>
                <wp:wrapNone/>
                <wp:docPr id="1285" name="Text Box 1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34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r w:rsidRPr="00325DB3">
                              <w:rPr>
                                <w:position w:val="-12"/>
                              </w:rPr>
                              <w:object w:dxaOrig="2020" w:dyaOrig="360">
                                <v:shape id="_x0000_i1037" type="#_x0000_t75" style="width:111.75pt;height:21pt" o:ole="">
                                  <v:imagedata r:id="rId55" o:title=""/>
                                </v:shape>
                                <o:OLEObject Type="Embed" ProgID="Equation.3" ShapeID="_x0000_i1037" DrawAspect="Content" ObjectID="_1555419058" r:id="rId56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                      1.1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B93068" id="Text Box 1285" o:spid="_x0000_s1138" type="#_x0000_t202" style="position:absolute;left:0;text-align:left;margin-left:135pt;margin-top:9.1pt;width:342pt;height:27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" filled="f" stroked="f">
                <v:textbox>
                  <w:txbxContent>
                    <w:p w:rsidR="00C53598" w:rsidRDefault="00C53598" w:rsidP="005D2C20">
                      <w:r w:rsidRPr="00325DB3">
                        <w:rPr>
                          <w:position w:val="-12"/>
                        </w:rPr>
                        <w:object w:dxaOrig="2020" w:dyaOrig="360">
                          <v:shape id="_x0000_i1037" type="#_x0000_t75" style="width:111.75pt;height:21pt" o:ole="">
                            <v:imagedata r:id="rId55" o:title=""/>
                          </v:shape>
                          <o:OLEObject Type="Embed" ProgID="Equation.3" ShapeID="_x0000_i1037" DrawAspect="Content" ObjectID="_1555419058" r:id="rId57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                         1.1.</w:t>
                      </w:r>
                    </w:p>
                  </w:txbxContent>
                </v:textbox>
              </v:shape>
            </w:pict>
          </mc:Fallback>
        </mc:AlternateContent>
      </w:r>
      <w:r w:rsidRPr="005D2C20">
        <w:rPr>
          <w:sz w:val="24"/>
          <w:szCs w:val="24"/>
        </w:rPr>
        <w:object w:dxaOrig="180" w:dyaOrig="340">
          <v:shape id="_x0000_i1038" type="#_x0000_t75" style="width:9pt;height:17.25pt" o:ole="">
            <v:imagedata r:id="rId58" o:title=""/>
          </v:shape>
          <o:OLEObject Type="Embed" ProgID="Equation.3" ShapeID="_x0000_i1038" DrawAspect="Content" ObjectID="_1555419033" r:id="rId59"/>
        </w:object>
      </w:r>
      <w:r w:rsidRPr="005D2C20">
        <w:rPr>
          <w:sz w:val="24"/>
          <w:szCs w:val="24"/>
        </w:rPr>
        <w:t xml:space="preserve">          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Կախված տրանզիստորի տիպից՝  </w:t>
      </w:r>
      <w:r w:rsidRPr="005D2C20">
        <w:rPr>
          <w:sz w:val="24"/>
          <w:szCs w:val="24"/>
        </w:rPr>
        <w:object w:dxaOrig="560" w:dyaOrig="360">
          <v:shape id="_x0000_i1039" type="#_x0000_t75" style="width:28.5pt;height:18pt" o:ole="">
            <v:imagedata r:id="rId49" o:title=""/>
          </v:shape>
          <o:OLEObject Type="Embed" ProgID="Equation.3" ShapeID="_x0000_i1039" DrawAspect="Content" ObjectID="_1555419034" r:id="rId60"/>
        </w:object>
      </w:r>
      <w:r w:rsidRPr="005D2C20">
        <w:rPr>
          <w:sz w:val="24"/>
          <w:szCs w:val="24"/>
        </w:rPr>
        <w:t xml:space="preserve"> բաղադրիչի նշանը կարող է տարբեր լինել: Ինչպես արդեն նշվել է, p-ՄՕԿ տրանզիստորում այն դրական է, իսկ n-ՄՕԿ տրանզիստորում՝ բացասական: 1.2 բանաձևում բերված է </w:t>
      </w:r>
      <w:r w:rsidRPr="005D2C20">
        <w:rPr>
          <w:sz w:val="24"/>
          <w:szCs w:val="24"/>
        </w:rPr>
        <w:object w:dxaOrig="560" w:dyaOrig="360">
          <v:shape id="_x0000_i1040" type="#_x0000_t75" style="width:28.5pt;height:18pt" o:ole="">
            <v:imagedata r:id="rId49" o:title=""/>
          </v:shape>
          <o:OLEObject Type="Embed" ProgID="Equation.3" ShapeID="_x0000_i1040" DrawAspect="Content" ObjectID="_1555419035" r:id="rId61"/>
        </w:object>
      </w:r>
      <w:r w:rsidRPr="005D2C20">
        <w:rPr>
          <w:sz w:val="24"/>
          <w:szCs w:val="24"/>
        </w:rPr>
        <w:t xml:space="preserve"> բաղադրիչի արտահայտությունը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4F00BCF" wp14:editId="680202AD">
                <wp:simplePos x="0" y="0"/>
                <wp:positionH relativeFrom="column">
                  <wp:posOffset>800100</wp:posOffset>
                </wp:positionH>
                <wp:positionV relativeFrom="paragraph">
                  <wp:posOffset>39370</wp:posOffset>
                </wp:positionV>
                <wp:extent cx="5372100" cy="685800"/>
                <wp:effectExtent l="3810" t="0" r="0" b="635"/>
                <wp:wrapNone/>
                <wp:docPr id="1284" name="Text Box 1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pPr>
                              <w:jc w:val="center"/>
                            </w:pP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</w:t>
                            </w:r>
                            <w:r w:rsidRPr="00D43613">
                              <w:rPr>
                                <w:rFonts w:ascii="Arial LatArm" w:hAnsi="Arial LatArm"/>
                                <w:position w:val="-30"/>
                              </w:rPr>
                              <w:object w:dxaOrig="1260" w:dyaOrig="680">
                                <v:shape id="_x0000_i1042" type="#_x0000_t75" style="width:89.25pt;height:40.5pt" o:ole="">
                                  <v:imagedata r:id="rId62" o:title=""/>
                                </v:shape>
                                <o:OLEObject Type="Embed" ProgID="Equation.3" ShapeID="_x0000_i1042" DrawAspect="Content" ObjectID="_1555419059" r:id="rId63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                           1.2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F00BCF" id="Text Box 1284" o:spid="_x0000_s1139" type="#_x0000_t202" style="position:absolute;left:0;text-align:left;margin-left:63pt;margin-top:3.1pt;width:423pt;height:54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" filled="f" stroked="f">
                <v:textbox>
                  <w:txbxContent>
                    <w:p w:rsidR="00C53598" w:rsidRDefault="00C53598" w:rsidP="005D2C20">
                      <w:pPr>
                        <w:jc w:val="center"/>
                      </w:pPr>
                      <w:r>
                        <w:rPr>
                          <w:rFonts w:ascii="Arial LatArm" w:hAnsi="Arial LatArm"/>
                        </w:rPr>
                        <w:t xml:space="preserve">                        </w:t>
                      </w:r>
                      <w:r w:rsidRPr="00D43613">
                        <w:rPr>
                          <w:rFonts w:ascii="Arial LatArm" w:hAnsi="Arial LatArm"/>
                          <w:position w:val="-30"/>
                        </w:rPr>
                        <w:object w:dxaOrig="1260" w:dyaOrig="680">
                          <v:shape id="_x0000_i1042" type="#_x0000_t75" style="width:89.25pt;height:40.5pt" o:ole="">
                            <v:imagedata r:id="rId62" o:title=""/>
                          </v:shape>
                          <o:OLEObject Type="Embed" ProgID="Equation.3" ShapeID="_x0000_i1042" DrawAspect="Content" ObjectID="_1555419059" r:id="rId64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                              1.2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>որտեղ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02D9811" wp14:editId="602F8942">
                <wp:simplePos x="0" y="0"/>
                <wp:positionH relativeFrom="column">
                  <wp:posOffset>800100</wp:posOffset>
                </wp:positionH>
                <wp:positionV relativeFrom="paragraph">
                  <wp:posOffset>65405</wp:posOffset>
                </wp:positionV>
                <wp:extent cx="5372100" cy="685800"/>
                <wp:effectExtent l="3810" t="635" r="0" b="0"/>
                <wp:wrapNone/>
                <wp:docPr id="1283" name="Text Box 1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pPr>
                              <w:jc w:val="center"/>
                            </w:pP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</w:t>
                            </w:r>
                            <w:r w:rsidRPr="009F5AFB">
                              <w:rPr>
                                <w:rFonts w:ascii="Arial LatArm" w:hAnsi="Arial LatArm"/>
                                <w:position w:val="-30"/>
                              </w:rPr>
                              <w:object w:dxaOrig="1500" w:dyaOrig="720">
                                <v:shape id="_x0000_i1044" type="#_x0000_t75" style="width:106.5pt;height:43.5pt" o:ole="">
                                  <v:imagedata r:id="rId65" o:title=""/>
                                </v:shape>
                                <o:OLEObject Type="Embed" ProgID="Equation.3" ShapeID="_x0000_i1044" DrawAspect="Content" ObjectID="_1555419060" r:id="rId66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                          1.3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2D9811" id="Text Box 1283" o:spid="_x0000_s1140" type="#_x0000_t202" style="position:absolute;left:0;text-align:left;margin-left:63pt;margin-top:5.15pt;width:423pt;height:54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" filled="f" stroked="f">
                <v:textbox>
                  <w:txbxContent>
                    <w:p w:rsidR="00C53598" w:rsidRDefault="00C53598" w:rsidP="005D2C20">
                      <w:pPr>
                        <w:jc w:val="center"/>
                      </w:pPr>
                      <w:r>
                        <w:rPr>
                          <w:rFonts w:ascii="Arial LatArm" w:hAnsi="Arial LatArm"/>
                        </w:rPr>
                        <w:t xml:space="preserve">                     </w:t>
                      </w:r>
                      <w:r w:rsidRPr="009F5AFB">
                        <w:rPr>
                          <w:rFonts w:ascii="Arial LatArm" w:hAnsi="Arial LatArm"/>
                          <w:position w:val="-30"/>
                        </w:rPr>
                        <w:object w:dxaOrig="1500" w:dyaOrig="720">
                          <v:shape id="_x0000_i1044" type="#_x0000_t75" style="width:106.5pt;height:43.5pt" o:ole="">
                            <v:imagedata r:id="rId65" o:title=""/>
                          </v:shape>
                          <o:OLEObject Type="Embed" ProgID="Equation.3" ShapeID="_x0000_i1044" DrawAspect="Content" ObjectID="_1555419060" r:id="rId67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                             1.3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տրանզիստորի օքսիդի միավոր մակերեսի ունակությունն է, </w:t>
      </w:r>
      <w:r w:rsidRPr="005D2C20">
        <w:rPr>
          <w:sz w:val="24"/>
          <w:szCs w:val="24"/>
        </w:rPr>
        <w:object w:dxaOrig="360" w:dyaOrig="360">
          <v:shape id="_x0000_i1045" type="#_x0000_t75" style="width:18pt;height:18pt" o:ole="">
            <v:imagedata r:id="rId68" o:title=""/>
          </v:shape>
          <o:OLEObject Type="Embed" ProgID="Equation.3" ShapeID="_x0000_i1045" DrawAspect="Content" ObjectID="_1555419036" r:id="rId69"/>
        </w:object>
      </w:r>
      <w:r w:rsidRPr="005D2C20">
        <w:rPr>
          <w:sz w:val="24"/>
          <w:szCs w:val="24"/>
        </w:rPr>
        <w:t xml:space="preserve">-ը՝ օքսիդի հաստությունը, </w:t>
      </w:r>
      <w:r w:rsidRPr="005D2C20">
        <w:rPr>
          <w:sz w:val="24"/>
          <w:szCs w:val="24"/>
        </w:rPr>
        <w:object w:dxaOrig="440" w:dyaOrig="360">
          <v:shape id="_x0000_i1046" type="#_x0000_t75" style="width:21.75pt;height:18pt" o:ole="">
            <v:imagedata r:id="rId70" o:title=""/>
          </v:shape>
          <o:OLEObject Type="Embed" ProgID="Equation.3" ShapeID="_x0000_i1046" DrawAspect="Content" ObjectID="_1555419037" r:id="rId71"/>
        </w:object>
      </w:r>
      <w:r w:rsidRPr="005D2C20">
        <w:rPr>
          <w:sz w:val="24"/>
          <w:szCs w:val="24"/>
        </w:rPr>
        <w:t xml:space="preserve">-ը՝ ճառագայթման ազդեցությամբ առաջացած դրական լիցքը, որը որոշվում է որպես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AB194F3" wp14:editId="29ABFE4D">
                <wp:simplePos x="0" y="0"/>
                <wp:positionH relativeFrom="column">
                  <wp:posOffset>0</wp:posOffset>
                </wp:positionH>
                <wp:positionV relativeFrom="paragraph">
                  <wp:posOffset>19050</wp:posOffset>
                </wp:positionV>
                <wp:extent cx="6172200" cy="457200"/>
                <wp:effectExtent l="3810" t="0" r="0" b="3810"/>
                <wp:wrapNone/>
                <wp:docPr id="1282" name="Text Box 1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22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</w:t>
                            </w:r>
                            <w:r w:rsidRPr="009F5AFB">
                              <w:rPr>
                                <w:rFonts w:ascii="Arial LatArm" w:hAnsi="Arial LatArm"/>
                                <w:position w:val="-12"/>
                              </w:rPr>
                              <w:object w:dxaOrig="3060" w:dyaOrig="360">
                                <v:shape id="_x0000_i1048" type="#_x0000_t75" style="width:217.5pt;height:24pt" o:ole="">
                                  <v:imagedata r:id="rId72" o:title=""/>
                                </v:shape>
                                <o:OLEObject Type="Embed" ProgID="Equation.3" ShapeID="_x0000_i1048" DrawAspect="Content" ObjectID="_1555419061" r:id="rId73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        1.4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B194F3" id="Text Box 1282" o:spid="_x0000_s1141" type="#_x0000_t202" style="position:absolute;left:0;text-align:left;margin-left:0;margin-top:1.5pt;width:486pt;height:36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+LkuAIAAMc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" filled="f" stroked="f">
                <v:textbox>
                  <w:txbxContent>
                    <w:p w:rsidR="00C53598" w:rsidRDefault="00C53598" w:rsidP="005D2C20">
                      <w:r>
                        <w:rPr>
                          <w:rFonts w:ascii="Arial LatArm" w:hAnsi="Arial LatArm"/>
                        </w:rPr>
                        <w:t xml:space="preserve">                          </w:t>
                      </w:r>
                      <w:r w:rsidRPr="009F5AFB">
                        <w:rPr>
                          <w:rFonts w:ascii="Arial LatArm" w:hAnsi="Arial LatArm"/>
                          <w:position w:val="-12"/>
                        </w:rPr>
                        <w:object w:dxaOrig="3060" w:dyaOrig="360">
                          <v:shape id="_x0000_i1048" type="#_x0000_t75" style="width:217.5pt;height:24pt" o:ole="">
                            <v:imagedata r:id="rId72" o:title=""/>
                          </v:shape>
                          <o:OLEObject Type="Embed" ProgID="Equation.3" ShapeID="_x0000_i1048" DrawAspect="Content" ObjectID="_1555419061" r:id="rId74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           1.4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որտեղ e-ն էլեկտրոնի լիցքն է, N-ը՝ 1ռադ ճառագայթման չափաբաժնի դեպքում առաջացած խոռոչների խտությունն է (SiO2-ի համար </w:t>
      </w:r>
      <w:r w:rsidRPr="005D2C20">
        <w:rPr>
          <w:sz w:val="24"/>
          <w:szCs w:val="24"/>
        </w:rPr>
        <w:object w:dxaOrig="1280" w:dyaOrig="320">
          <v:shape id="_x0000_i1049" type="#_x0000_t75" style="width:63.75pt;height:16.5pt" o:ole="">
            <v:imagedata r:id="rId75" o:title=""/>
          </v:shape>
          <o:OLEObject Type="Embed" ProgID="Equation.3" ShapeID="_x0000_i1049" DrawAspect="Content" ObjectID="_1555419038" r:id="rId76"/>
        </w:object>
      </w:r>
      <w:r w:rsidRPr="005D2C20">
        <w:rPr>
          <w:sz w:val="24"/>
          <w:szCs w:val="24"/>
        </w:rPr>
        <w:t xml:space="preserve"> խոռոչ/սմ</w:t>
      </w:r>
      <w:r w:rsidRPr="005D2C20">
        <w:rPr>
          <w:sz w:val="24"/>
          <w:szCs w:val="24"/>
        </w:rPr>
        <w:object w:dxaOrig="139" w:dyaOrig="300">
          <v:shape id="_x0000_i1050" type="#_x0000_t75" style="width:6.75pt;height:15pt" o:ole="">
            <v:imagedata r:id="rId77" o:title=""/>
          </v:shape>
          <o:OLEObject Type="Embed" ProgID="Equation.3" ShapeID="_x0000_i1050" DrawAspect="Content" ObjectID="_1555419039" r:id="rId78"/>
        </w:object>
      </w:r>
      <w:r w:rsidRPr="005D2C20">
        <w:rPr>
          <w:sz w:val="24"/>
          <w:szCs w:val="24"/>
        </w:rPr>
        <w:t xml:space="preserve">) </w:t>
      </w:r>
      <w:r w:rsidRPr="005D2C20">
        <w:rPr>
          <w:sz w:val="24"/>
          <w:szCs w:val="24"/>
        </w:rPr>
        <w:object w:dxaOrig="360" w:dyaOrig="360">
          <v:shape id="_x0000_i1051" type="#_x0000_t75" style="width:18pt;height:18pt" o:ole="">
            <v:imagedata r:id="rId68" o:title=""/>
          </v:shape>
          <o:OLEObject Type="Embed" ProgID="Equation.3" ShapeID="_x0000_i1051" DrawAspect="Content" ObjectID="_1555419040" r:id="rId79"/>
        </w:object>
      </w:r>
      <w:r w:rsidRPr="005D2C20">
        <w:rPr>
          <w:sz w:val="24"/>
          <w:szCs w:val="24"/>
        </w:rPr>
        <w:t xml:space="preserve">-ն օքսիդի շերտի հաստությունն է նանոմետրերով, </w:t>
      </w:r>
      <w:r w:rsidRPr="005D2C20">
        <w:rPr>
          <w:sz w:val="24"/>
          <w:szCs w:val="24"/>
        </w:rPr>
        <w:object w:dxaOrig="820" w:dyaOrig="320">
          <v:shape id="_x0000_i1052" type="#_x0000_t75" style="width:40.5pt;height:16.5pt" o:ole="">
            <v:imagedata r:id="rId80" o:title=""/>
          </v:shape>
          <o:OLEObject Type="Embed" ProgID="Equation.3" ShapeID="_x0000_i1052" DrawAspect="Content" ObjectID="_1555419041" r:id="rId81"/>
        </w:object>
      </w:r>
      <w:r w:rsidRPr="005D2C20">
        <w:rPr>
          <w:sz w:val="24"/>
          <w:szCs w:val="24"/>
        </w:rPr>
        <w:t xml:space="preserve">-ն ֆունկցիա է էլեկտրական դաշտի լարվածությունից և հարվածող մասնիկի էներգիայից և արտահայտում է խոռոչների այն մասը, որ ազդում են շեմային լարման փոփոխության վրա (վատագույն դեպքի համար վերցվում է </w:t>
      </w:r>
      <w:r w:rsidRPr="005D2C20">
        <w:rPr>
          <w:sz w:val="24"/>
          <w:szCs w:val="24"/>
        </w:rPr>
        <w:object w:dxaOrig="820" w:dyaOrig="320">
          <v:shape id="_x0000_i1053" type="#_x0000_t75" style="width:40.5pt;height:16.5pt" o:ole="">
            <v:imagedata r:id="rId80" o:title=""/>
          </v:shape>
          <o:OLEObject Type="Embed" ProgID="Equation.3" ShapeID="_x0000_i1053" DrawAspect="Content" ObjectID="_1555419042" r:id="rId82"/>
        </w:object>
      </w:r>
      <w:r w:rsidRPr="005D2C20">
        <w:rPr>
          <w:sz w:val="24"/>
          <w:szCs w:val="24"/>
        </w:rPr>
        <w:t xml:space="preserve">=1), </w:t>
      </w:r>
      <w:r w:rsidRPr="005D2C20">
        <w:rPr>
          <w:sz w:val="24"/>
          <w:szCs w:val="24"/>
        </w:rPr>
        <w:object w:dxaOrig="260" w:dyaOrig="360">
          <v:shape id="_x0000_i1054" type="#_x0000_t75" style="width:13.5pt;height:18pt" o:ole="">
            <v:imagedata r:id="rId83" o:title=""/>
          </v:shape>
          <o:OLEObject Type="Embed" ProgID="Equation.3" ShapeID="_x0000_i1054" DrawAspect="Content" ObjectID="_1555419043" r:id="rId84"/>
        </w:object>
      </w:r>
      <w:r w:rsidRPr="005D2C20">
        <w:rPr>
          <w:sz w:val="24"/>
          <w:szCs w:val="24"/>
        </w:rPr>
        <w:t xml:space="preserve">-ն տեխնոլոգիական գործընթացներից կախված պարամետր է, որը դժվար է ճշգրիտ որոշել նույնիսկ այն դեպքում, երբ հայտնի են տեխնոլոգիական մանրամասնությունները և որոշվում է փորձնական արդյունքների հիման վրա (վատագույն դեպքում վերցվում է 0.85, այս աշխատանքում վերցված է </w:t>
      </w:r>
      <w:r w:rsidRPr="005D2C20">
        <w:rPr>
          <w:sz w:val="24"/>
          <w:szCs w:val="24"/>
        </w:rPr>
        <w:object w:dxaOrig="260" w:dyaOrig="360">
          <v:shape id="_x0000_i1055" type="#_x0000_t75" style="width:13.5pt;height:18pt" o:ole="">
            <v:imagedata r:id="rId83" o:title=""/>
          </v:shape>
          <o:OLEObject Type="Embed" ProgID="Equation.3" ShapeID="_x0000_i1055" DrawAspect="Content" ObjectID="_1555419044" r:id="rId85"/>
        </w:object>
      </w:r>
      <w:r w:rsidRPr="005D2C20">
        <w:rPr>
          <w:sz w:val="24"/>
          <w:szCs w:val="24"/>
        </w:rPr>
        <w:t xml:space="preserve">=1), </w:t>
      </w:r>
      <w:r w:rsidRPr="005D2C20">
        <w:rPr>
          <w:sz w:val="24"/>
          <w:szCs w:val="24"/>
        </w:rPr>
        <w:object w:dxaOrig="260" w:dyaOrig="260">
          <v:shape id="_x0000_i1056" type="#_x0000_t75" style="width:13.5pt;height:13.5pt" o:ole="">
            <v:imagedata r:id="rId86" o:title=""/>
          </v:shape>
          <o:OLEObject Type="Embed" ProgID="Equation.3" ShapeID="_x0000_i1056" DrawAspect="Content" ObjectID="_1555419045" r:id="rId87"/>
        </w:object>
      </w:r>
      <w:r w:rsidRPr="005D2C20">
        <w:rPr>
          <w:sz w:val="24"/>
          <w:szCs w:val="24"/>
        </w:rPr>
        <w:t xml:space="preserve">-ն ճառագայթման չափաբաժինն է ռադերով: Նշված հայտնի </w:t>
      </w:r>
      <w:r w:rsidRPr="005D2C20">
        <w:rPr>
          <w:sz w:val="24"/>
          <w:szCs w:val="24"/>
        </w:rPr>
        <w:lastRenderedPageBreak/>
        <w:t xml:space="preserve">մեծությունները տեղադրելուց հետո </w:t>
      </w:r>
      <w:r w:rsidRPr="005D2C20">
        <w:rPr>
          <w:sz w:val="24"/>
          <w:szCs w:val="24"/>
        </w:rPr>
        <w:object w:dxaOrig="560" w:dyaOrig="360">
          <v:shape id="_x0000_i1057" type="#_x0000_t75" style="width:39.75pt;height:21.75pt" o:ole="">
            <v:imagedata r:id="rId88" o:title=""/>
          </v:shape>
          <o:OLEObject Type="Embed" ProgID="Equation.3" ShapeID="_x0000_i1057" DrawAspect="Content" ObjectID="_1555419046" r:id="rId89"/>
        </w:object>
      </w:r>
      <w:r w:rsidRPr="005D2C20">
        <w:rPr>
          <w:sz w:val="24"/>
          <w:szCs w:val="24"/>
        </w:rPr>
        <w:t>-ի համար կստանանք հետևյալ արտահայտությունը.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647A983" wp14:editId="463EE2C0">
                <wp:simplePos x="0" y="0"/>
                <wp:positionH relativeFrom="column">
                  <wp:posOffset>342900</wp:posOffset>
                </wp:positionH>
                <wp:positionV relativeFrom="paragraph">
                  <wp:posOffset>99060</wp:posOffset>
                </wp:positionV>
                <wp:extent cx="5829300" cy="457200"/>
                <wp:effectExtent l="3810" t="2540" r="0" b="0"/>
                <wp:wrapNone/>
                <wp:docPr id="1281" name="Text Box 1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pPr>
                              <w:jc w:val="center"/>
                            </w:pP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</w:t>
                            </w:r>
                            <w:r w:rsidRPr="00071DBB">
                              <w:rPr>
                                <w:rFonts w:ascii="Arial LatArm" w:hAnsi="Arial LatArm"/>
                                <w:position w:val="-12"/>
                              </w:rPr>
                              <w:object w:dxaOrig="2340" w:dyaOrig="380">
                                <v:shape id="_x0000_i1059" type="#_x0000_t75" style="width:166.5pt;height:22.5pt" o:ole="">
                                  <v:imagedata r:id="rId90" o:title=""/>
                                </v:shape>
                                <o:OLEObject Type="Embed" ProgID="Equation.3" ShapeID="_x0000_i1059" DrawAspect="Content" ObjectID="_1555419062" r:id="rId91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</w:t>
                            </w:r>
                            <w:r w:rsidRPr="00071DBB">
                              <w:rPr>
                                <w:rFonts w:ascii="Arial LatArm" w:hAnsi="Arial LatArm"/>
                              </w:rPr>
                              <w:t xml:space="preserve">ì      </w: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1.5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47A983" id="Text Box 1281" o:spid="_x0000_s1142" type="#_x0000_t202" style="position:absolute;left:0;text-align:left;margin-left:27pt;margin-top:7.8pt;width:459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YMhuQIAAMc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" filled="f" stroked="f">
                <v:textbox>
                  <w:txbxContent>
                    <w:p w:rsidR="00C53598" w:rsidRDefault="00C53598" w:rsidP="005D2C20">
                      <w:pPr>
                        <w:jc w:val="center"/>
                      </w:pPr>
                      <w:r>
                        <w:rPr>
                          <w:rFonts w:ascii="Arial LatArm" w:hAnsi="Arial LatArm"/>
                        </w:rPr>
                        <w:t xml:space="preserve">                               </w:t>
                      </w:r>
                      <w:r w:rsidRPr="00071DBB">
                        <w:rPr>
                          <w:rFonts w:ascii="Arial LatArm" w:hAnsi="Arial LatArm"/>
                          <w:position w:val="-12"/>
                        </w:rPr>
                        <w:object w:dxaOrig="2340" w:dyaOrig="380">
                          <v:shape id="_x0000_i1059" type="#_x0000_t75" style="width:166.5pt;height:22.5pt" o:ole="">
                            <v:imagedata r:id="rId90" o:title=""/>
                          </v:shape>
                          <o:OLEObject Type="Embed" ProgID="Equation.3" ShapeID="_x0000_i1059" DrawAspect="Content" ObjectID="_1555419062" r:id="rId92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</w:t>
                      </w:r>
                      <w:r w:rsidRPr="00071DBB">
                        <w:rPr>
                          <w:rFonts w:ascii="Arial LatArm" w:hAnsi="Arial LatArm"/>
                        </w:rPr>
                        <w:t xml:space="preserve">ì      </w: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1.5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Հիշեցնենք, որ </w:t>
      </w:r>
      <w:r w:rsidRPr="005D2C20">
        <w:rPr>
          <w:sz w:val="24"/>
          <w:szCs w:val="24"/>
        </w:rPr>
        <w:object w:dxaOrig="360" w:dyaOrig="360">
          <v:shape id="_x0000_i1060" type="#_x0000_t75" style="width:18pt;height:18pt" o:ole="">
            <v:imagedata r:id="rId93" o:title=""/>
          </v:shape>
          <o:OLEObject Type="Embed" ProgID="Equation.3" ShapeID="_x0000_i1060" DrawAspect="Content" ObjectID="_1555419047" r:id="rId94"/>
        </w:object>
      </w:r>
      <w:r w:rsidRPr="005D2C20">
        <w:rPr>
          <w:sz w:val="24"/>
          <w:szCs w:val="24"/>
        </w:rPr>
        <w:t>-ի արժեքն արտահայտության մեջ անհրաժեշտ է տեղադրել նանոմետրով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1.6 բանաձևում արտահայտված է </w:t>
      </w:r>
      <w:r w:rsidRPr="005D2C20">
        <w:rPr>
          <w:sz w:val="24"/>
          <w:szCs w:val="24"/>
        </w:rPr>
        <w:object w:dxaOrig="520" w:dyaOrig="340">
          <v:shape id="_x0000_i1061" type="#_x0000_t75" style="width:26.25pt;height:17.25pt" o:ole="">
            <v:imagedata r:id="rId95" o:title=""/>
          </v:shape>
          <o:OLEObject Type="Embed" ProgID="Equation.3" ShapeID="_x0000_i1061" DrawAspect="Content" ObjectID="_1555419048" r:id="rId96"/>
        </w:object>
      </w:r>
      <w:r w:rsidRPr="005D2C20">
        <w:rPr>
          <w:sz w:val="24"/>
          <w:szCs w:val="24"/>
        </w:rPr>
        <w:t>բաղադրիչի որոշումը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58DC99F" wp14:editId="5B7CCBDA">
                <wp:simplePos x="0" y="0"/>
                <wp:positionH relativeFrom="column">
                  <wp:posOffset>342900</wp:posOffset>
                </wp:positionH>
                <wp:positionV relativeFrom="paragraph">
                  <wp:posOffset>18415</wp:posOffset>
                </wp:positionV>
                <wp:extent cx="5829300" cy="571500"/>
                <wp:effectExtent l="3810" t="0" r="0" b="4445"/>
                <wp:wrapNone/>
                <wp:docPr id="1280" name="Text Box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pPr>
                              <w:jc w:val="center"/>
                            </w:pP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</w:t>
                            </w:r>
                            <w:r w:rsidRPr="006F52CC">
                              <w:rPr>
                                <w:rFonts w:ascii="Arial LatArm" w:hAnsi="Arial LatArm"/>
                                <w:position w:val="-30"/>
                              </w:rPr>
                              <w:object w:dxaOrig="1480" w:dyaOrig="680">
                                <v:shape id="_x0000_i1063" type="#_x0000_t75" style="width:105pt;height:40.5pt" o:ole="">
                                  <v:imagedata r:id="rId97" o:title=""/>
                                </v:shape>
                                <o:OLEObject Type="Embed" ProgID="Equation.3" ShapeID="_x0000_i1063" DrawAspect="Content" ObjectID="_1555419063" r:id="rId98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                1.6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8DC99F" id="Text Box 1280" o:spid="_x0000_s1143" type="#_x0000_t202" style="position:absolute;left:0;text-align:left;margin-left:27pt;margin-top:1.45pt;width:459pt;height: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FLXug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" filled="f" stroked="f">
                <v:textbox>
                  <w:txbxContent>
                    <w:p w:rsidR="00C53598" w:rsidRDefault="00C53598" w:rsidP="005D2C20">
                      <w:pPr>
                        <w:jc w:val="center"/>
                      </w:pPr>
                      <w:r>
                        <w:rPr>
                          <w:rFonts w:ascii="Arial LatArm" w:hAnsi="Arial LatArm"/>
                        </w:rPr>
                        <w:t xml:space="preserve">                                    </w:t>
                      </w:r>
                      <w:r w:rsidRPr="006F52CC">
                        <w:rPr>
                          <w:rFonts w:ascii="Arial LatArm" w:hAnsi="Arial LatArm"/>
                          <w:position w:val="-30"/>
                        </w:rPr>
                        <w:object w:dxaOrig="1480" w:dyaOrig="680">
                          <v:shape id="_x0000_i1063" type="#_x0000_t75" style="width:105pt;height:40.5pt" o:ole="">
                            <v:imagedata r:id="rId97" o:title=""/>
                          </v:shape>
                          <o:OLEObject Type="Embed" ProgID="Equation.3" ShapeID="_x0000_i1063" DrawAspect="Content" ObjectID="_1555419063" r:id="rId99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                   1.6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որտեղ  </w:t>
      </w:r>
      <w:r w:rsidRPr="005D2C20">
        <w:rPr>
          <w:sz w:val="24"/>
          <w:szCs w:val="24"/>
        </w:rPr>
        <w:object w:dxaOrig="480" w:dyaOrig="360">
          <v:shape id="_x0000_i1064" type="#_x0000_t75" style="width:24pt;height:18pt" o:ole="">
            <v:imagedata r:id="rId100" o:title=""/>
          </v:shape>
          <o:OLEObject Type="Embed" ProgID="Equation.3" ShapeID="_x0000_i1064" DrawAspect="Content" ObjectID="_1555419049" r:id="rId101"/>
        </w:object>
      </w:r>
      <w:r w:rsidRPr="005D2C20">
        <w:rPr>
          <w:sz w:val="24"/>
          <w:szCs w:val="24"/>
        </w:rPr>
        <w:t>-ն ճառագայթման ազդեցությամբ առաջացած մակերևութային թակարդների խտությունն է: Այն որոշվում է որպես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DA54408" wp14:editId="282FDEF1">
                <wp:simplePos x="0" y="0"/>
                <wp:positionH relativeFrom="column">
                  <wp:posOffset>342900</wp:posOffset>
                </wp:positionH>
                <wp:positionV relativeFrom="paragraph">
                  <wp:posOffset>65405</wp:posOffset>
                </wp:positionV>
                <wp:extent cx="5829300" cy="457200"/>
                <wp:effectExtent l="3810" t="0" r="0" b="4445"/>
                <wp:wrapNone/>
                <wp:docPr id="1279" name="Text Box 1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pPr>
                              <w:jc w:val="center"/>
                            </w:pP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</w:t>
                            </w:r>
                            <w:r w:rsidRPr="006F52CC">
                              <w:rPr>
                                <w:rFonts w:ascii="Arial LatArm" w:hAnsi="Arial LatArm"/>
                                <w:position w:val="-12"/>
                              </w:rPr>
                              <w:object w:dxaOrig="2240" w:dyaOrig="460">
                                <v:shape id="_x0000_i1066" type="#_x0000_t75" style="width:159pt;height:27.75pt" o:ole="">
                                  <v:imagedata r:id="rId102" o:title=""/>
                                </v:shape>
                                <o:OLEObject Type="Embed" ProgID="Equation.3" ShapeID="_x0000_i1066" DrawAspect="Content" ObjectID="_1555419064" r:id="rId103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    1.7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4408" id="Text Box 1279" o:spid="_x0000_s1144" type="#_x0000_t202" style="position:absolute;left:0;text-align:left;margin-left:27pt;margin-top:5.15pt;width:459pt;height:3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GHpuQIAAMc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" filled="f" stroked="f">
                <v:textbox>
                  <w:txbxContent>
                    <w:p w:rsidR="00C53598" w:rsidRDefault="00C53598" w:rsidP="005D2C20">
                      <w:pPr>
                        <w:jc w:val="center"/>
                      </w:pPr>
                      <w:r>
                        <w:rPr>
                          <w:rFonts w:ascii="Arial LatArm" w:hAnsi="Arial LatArm"/>
                        </w:rPr>
                        <w:t xml:space="preserve">                               </w:t>
                      </w:r>
                      <w:r w:rsidRPr="006F52CC">
                        <w:rPr>
                          <w:rFonts w:ascii="Arial LatArm" w:hAnsi="Arial LatArm"/>
                          <w:position w:val="-12"/>
                        </w:rPr>
                        <w:object w:dxaOrig="2240" w:dyaOrig="460">
                          <v:shape id="_x0000_i1066" type="#_x0000_t75" style="width:159pt;height:27.75pt" o:ole="">
                            <v:imagedata r:id="rId102" o:title=""/>
                          </v:shape>
                          <o:OLEObject Type="Embed" ProgID="Equation.3" ShapeID="_x0000_i1066" DrawAspect="Content" ObjectID="_1555419064" r:id="rId104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      1.7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>Տեղադրելով այս արժեքը 1.6 բանաձևում և հաշվի առնելով հայտնի մեծությունները՝ կստանանք.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F889CF1" wp14:editId="46F997C7">
                <wp:simplePos x="0" y="0"/>
                <wp:positionH relativeFrom="column">
                  <wp:posOffset>114300</wp:posOffset>
                </wp:positionH>
                <wp:positionV relativeFrom="paragraph">
                  <wp:posOffset>27305</wp:posOffset>
                </wp:positionV>
                <wp:extent cx="6057900" cy="571500"/>
                <wp:effectExtent l="3810" t="0" r="0" b="635"/>
                <wp:wrapNone/>
                <wp:docPr id="1278" name="Text Box 1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pPr>
                              <w:jc w:val="center"/>
                            </w:pP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  </w:t>
                            </w:r>
                            <w:r w:rsidRPr="00472CFA">
                              <w:rPr>
                                <w:rFonts w:ascii="Arial LatArm" w:hAnsi="Arial LatArm"/>
                                <w:position w:val="-12"/>
                              </w:rPr>
                              <w:object w:dxaOrig="2460" w:dyaOrig="400">
                                <v:shape id="_x0000_i1068" type="#_x0000_t75" style="width:180.75pt;height:24.75pt" o:ole="">
                                  <v:imagedata r:id="rId105" o:title=""/>
                                </v:shape>
                                <o:OLEObject Type="Embed" ProgID="Equation.3" ShapeID="_x0000_i1068" DrawAspect="Content" ObjectID="_1555419065" r:id="rId106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      1.8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889CF1" id="Text Box 1278" o:spid="_x0000_s1145" type="#_x0000_t202" style="position:absolute;left:0;text-align:left;margin-left:9pt;margin-top:2.15pt;width:477pt;height:4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" filled="f" stroked="f">
                <v:textbox>
                  <w:txbxContent>
                    <w:p w:rsidR="00C53598" w:rsidRDefault="00C53598" w:rsidP="005D2C20">
                      <w:pPr>
                        <w:jc w:val="center"/>
                      </w:pPr>
                      <w:r>
                        <w:rPr>
                          <w:rFonts w:ascii="Arial LatArm" w:hAnsi="Arial LatArm"/>
                        </w:rPr>
                        <w:t xml:space="preserve">                                   </w:t>
                      </w:r>
                      <w:r w:rsidRPr="00472CFA">
                        <w:rPr>
                          <w:rFonts w:ascii="Arial LatArm" w:hAnsi="Arial LatArm"/>
                          <w:position w:val="-12"/>
                        </w:rPr>
                        <w:object w:dxaOrig="2460" w:dyaOrig="400">
                          <v:shape id="_x0000_i1068" type="#_x0000_t75" style="width:180.75pt;height:24.75pt" o:ole="">
                            <v:imagedata r:id="rId105" o:title=""/>
                          </v:shape>
                          <o:OLEObject Type="Embed" ProgID="Equation.3" ShapeID="_x0000_i1068" DrawAspect="Content" ObjectID="_1555419065" r:id="rId107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      1.8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lastRenderedPageBreak/>
        <w:t>Այսպիսով, 1.5 և 1.8 բանաձևերում մենք ստացանք ՄՕԿ տրանզիստորի՝ ճառագայթման ազդեցությամբ շեմային լարման փոփոխության 2 բաղադրիչների արտահայտությունները: Ինչպես արդեն նշել ենք, n-ՄՕԿ տրանզիստորում օքսիդի դրական լիցքը բերում է շեմային լարման փոքրացման, իսկ մակերևութային թակարդների բացասական լիցքը շեմային լարման մեծացման: Այդ պատճառով n-ՄՕԿ տրանզիստորի համար շեմային լարման արտահայտությունը կլինի հետևյալը.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040790B" wp14:editId="74708D55">
                <wp:simplePos x="0" y="0"/>
                <wp:positionH relativeFrom="column">
                  <wp:posOffset>800100</wp:posOffset>
                </wp:positionH>
                <wp:positionV relativeFrom="paragraph">
                  <wp:posOffset>127000</wp:posOffset>
                </wp:positionV>
                <wp:extent cx="5372100" cy="342900"/>
                <wp:effectExtent l="3810" t="0" r="0" b="4445"/>
                <wp:wrapNone/>
                <wp:docPr id="1277" name="Text Box 1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r>
                              <w:t xml:space="preserve">                  </w:t>
                            </w:r>
                            <w:r w:rsidRPr="00325DB3">
                              <w:rPr>
                                <w:position w:val="-12"/>
                              </w:rPr>
                              <w:object w:dxaOrig="4320" w:dyaOrig="360">
                                <v:shape id="_x0000_i1070" type="#_x0000_t75" style="width:240pt;height:21pt" o:ole="">
                                  <v:imagedata r:id="rId108" o:title=""/>
                                </v:shape>
                                <o:OLEObject Type="Embed" ProgID="Equation.3" ShapeID="_x0000_i1070" DrawAspect="Content" ObjectID="_1555419066" r:id="rId109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 1.9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0790B" id="Text Box 1277" o:spid="_x0000_s1146" type="#_x0000_t202" style="position:absolute;left:0;text-align:left;margin-left:63pt;margin-top:10pt;width:423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AaSugIAAMc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" filled="f" stroked="f">
                <v:textbox>
                  <w:txbxContent>
                    <w:p w:rsidR="00C53598" w:rsidRDefault="00C53598" w:rsidP="005D2C20">
                      <w:r>
                        <w:t xml:space="preserve">                  </w:t>
                      </w:r>
                      <w:r w:rsidRPr="00325DB3">
                        <w:rPr>
                          <w:position w:val="-12"/>
                        </w:rPr>
                        <w:object w:dxaOrig="4320" w:dyaOrig="360">
                          <v:shape id="_x0000_i1070" type="#_x0000_t75" style="width:240pt;height:21pt" o:ole="">
                            <v:imagedata r:id="rId108" o:title=""/>
                          </v:shape>
                          <o:OLEObject Type="Embed" ProgID="Equation.3" ShapeID="_x0000_i1070" DrawAspect="Content" ObjectID="_1555419066" r:id="rId110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 1.9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>p-ՄՕԿ տրանզիստորում շեմային լարման 2 բաղադրիչներն ել բերում են շեմային լարման մեծացման: Այդ պատճառով p-ՄՕԿ տրանզիստորի համար շեմային լարման արտահայտությունը կունենա 1.10 բանաձևում ներկայացված տեսքը: Պետք է նաև հաշվի առնել, որ p-ՄՕԿ տրանզիստորի սկզբնական շեմային լարումը բացասական մեծություն է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CEAFD47" wp14:editId="7E0348F5">
                <wp:simplePos x="0" y="0"/>
                <wp:positionH relativeFrom="column">
                  <wp:posOffset>800100</wp:posOffset>
                </wp:positionH>
                <wp:positionV relativeFrom="paragraph">
                  <wp:posOffset>1270</wp:posOffset>
                </wp:positionV>
                <wp:extent cx="5372100" cy="342900"/>
                <wp:effectExtent l="3810" t="0" r="0" b="3810"/>
                <wp:wrapNone/>
                <wp:docPr id="1276" name="Text Box 1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5D2C20">
                            <w:r>
                              <w:t xml:space="preserve">                  </w:t>
                            </w:r>
                            <w:r w:rsidRPr="00325DB3">
                              <w:rPr>
                                <w:position w:val="-12"/>
                              </w:rPr>
                              <w:object w:dxaOrig="4239" w:dyaOrig="360">
                                <v:shape id="_x0000_i1072" type="#_x0000_t75" style="width:234.75pt;height:21pt" o:ole="">
                                  <v:imagedata r:id="rId111" o:title=""/>
                                </v:shape>
                                <o:OLEObject Type="Embed" ProgID="Equation.3" ShapeID="_x0000_i1072" DrawAspect="Content" ObjectID="_1555419067" r:id="rId112"/>
                              </w:object>
                            </w:r>
                            <w:r>
                              <w:rPr>
                                <w:rFonts w:ascii="Arial LatArm" w:hAnsi="Arial LatArm"/>
                              </w:rPr>
                              <w:t xml:space="preserve">                          1.10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EAFD47" id="Text Box 1276" o:spid="_x0000_s1147" type="#_x0000_t202" style="position:absolute;left:0;text-align:left;margin-left:63pt;margin-top:.1pt;width:423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M88ugIAAMc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" filled="f" stroked="f">
                <v:textbox>
                  <w:txbxContent>
                    <w:p w:rsidR="00C53598" w:rsidRDefault="00C53598" w:rsidP="005D2C20">
                      <w:r>
                        <w:t xml:space="preserve">                  </w:t>
                      </w:r>
                      <w:r w:rsidRPr="00325DB3">
                        <w:rPr>
                          <w:position w:val="-12"/>
                        </w:rPr>
                        <w:object w:dxaOrig="4239" w:dyaOrig="360">
                          <v:shape id="_x0000_i1072" type="#_x0000_t75" style="width:234.75pt;height:21pt" o:ole="">
                            <v:imagedata r:id="rId111" o:title=""/>
                          </v:shape>
                          <o:OLEObject Type="Embed" ProgID="Equation.3" ShapeID="_x0000_i1072" DrawAspect="Content" ObjectID="_1555419067" r:id="rId113"/>
                        </w:object>
                      </w:r>
                      <w:r>
                        <w:rPr>
                          <w:rFonts w:ascii="Arial LatArm" w:hAnsi="Arial LatArm"/>
                        </w:rPr>
                        <w:t xml:space="preserve">                          1.10.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Ինչպես հայտնի է, ճառագայթման ազդեցությամբ շեմային լարման փոփոխությունը կախված է նաև տրանզիստորի օքսիդային շերտի հաստությունից: Բարակ օքսիդով տրանզիստորների օքսիդի հաստությունը tox=3նմ, իսկ հաստ օքսիդով տրանզիստորների համար tox=7.5նմ: Ինչպես արդեն նշվել է, տեխնոլոգիական չափերի փոքրացմանը զուգընթաց փոքրանում է օքսիդի շերտի հաստությունը, ինչը տրանզիստորներին դարձնում է ավելի կայուն ԻԼՉ երևույթների նկատմամբ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lastRenderedPageBreak/>
        <w:t xml:space="preserve"> Երբ ՄՕԿ տրանզիստորը գտնվում է փակ վիճակում, տրանզիստորի ակունքից արտաբեր հոսող հոսանքն անվանում են կորստի հոսանք: Նկ</w:t>
      </w:r>
      <w:r w:rsidR="00AA1679">
        <w:rPr>
          <w:sz w:val="24"/>
          <w:szCs w:val="24"/>
        </w:rPr>
        <w:t>.2.2.1</w:t>
      </w:r>
      <w:r w:rsidRPr="005D2C20">
        <w:rPr>
          <w:sz w:val="24"/>
          <w:szCs w:val="24"/>
        </w:rPr>
        <w:t>-ում ցույց է տրված ՄՕԿ տրանզիստորների մինչշեմային հոսանքների փոփոխությունը ճառագայթման ազդեցությամբ:</w:t>
      </w:r>
    </w:p>
    <w:p w:rsidR="005D2C20" w:rsidRPr="001973CC" w:rsidRDefault="005D2C20" w:rsidP="005D2C20">
      <w:pPr>
        <w:spacing w:line="360" w:lineRule="auto"/>
        <w:jc w:val="both"/>
        <w:rPr>
          <w:rFonts w:ascii="Arial Armenian" w:hAnsi="Arial Armenian"/>
        </w:rPr>
      </w:pPr>
      <w:r>
        <w:rPr>
          <w:rFonts w:ascii="Arial Armenian" w:hAnsi="Arial Armenian"/>
          <w:noProof/>
        </w:rPr>
        <mc:AlternateContent>
          <mc:Choice Requires="wpc">
            <w:drawing>
              <wp:inline distT="0" distB="0" distL="0" distR="0" wp14:anchorId="5F12D9BC" wp14:editId="7137EF84">
                <wp:extent cx="6400800" cy="1840865"/>
                <wp:effectExtent l="3810" t="15240" r="0" b="10795"/>
                <wp:docPr id="1272" name="Canvas 12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212" name="Group 4"/>
                        <wpg:cNvGrpSpPr>
                          <a:grpSpLocks/>
                        </wpg:cNvGrpSpPr>
                        <wpg:grpSpPr bwMode="auto">
                          <a:xfrm>
                            <a:off x="175895" y="320040"/>
                            <a:ext cx="1891665" cy="1121410"/>
                            <a:chOff x="1234" y="1134"/>
                            <a:chExt cx="5678" cy="2520"/>
                          </a:xfrm>
                        </wpg:grpSpPr>
                        <wps:wsp>
                          <wps:cNvPr id="1213" name="Arc 5"/>
                          <wps:cNvSpPr>
                            <a:spLocks/>
                          </wps:cNvSpPr>
                          <wps:spPr bwMode="auto">
                            <a:xfrm>
                              <a:off x="3549" y="1306"/>
                              <a:ext cx="1467" cy="1282"/>
                            </a:xfrm>
                            <a:custGeom>
                              <a:avLst/>
                              <a:gdLst>
                                <a:gd name="G0" fmla="+- 20934 0 0"/>
                                <a:gd name="G1" fmla="+- 21597 0 0"/>
                                <a:gd name="G2" fmla="+- 21600 0 0"/>
                                <a:gd name="T0" fmla="*/ 0 w 20934"/>
                                <a:gd name="T1" fmla="*/ 16273 h 21597"/>
                                <a:gd name="T2" fmla="*/ 20574 w 20934"/>
                                <a:gd name="T3" fmla="*/ 0 h 21597"/>
                                <a:gd name="T4" fmla="*/ 20934 w 20934"/>
                                <a:gd name="T5" fmla="*/ 21597 h 2159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0934" h="21597" fill="none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</a:path>
                                <a:path w="20934" h="21597" stroke="0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  <a:lnTo>
                                    <a:pt x="20934" y="21597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4" name="Arc 6"/>
                          <wps:cNvSpPr>
                            <a:spLocks/>
                          </wps:cNvSpPr>
                          <wps:spPr bwMode="auto">
                            <a:xfrm rot="6126081">
                              <a:off x="1894" y="2032"/>
                              <a:ext cx="2520" cy="724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19869 0 0"/>
                                <a:gd name="G2" fmla="+- 21600 0 0"/>
                                <a:gd name="T0" fmla="*/ 8474 w 21588"/>
                                <a:gd name="T1" fmla="*/ 0 h 19869"/>
                                <a:gd name="T2" fmla="*/ 21588 w 21588"/>
                                <a:gd name="T3" fmla="*/ 19135 h 19869"/>
                                <a:gd name="T4" fmla="*/ 0 w 21588"/>
                                <a:gd name="T5" fmla="*/ 19869 h 19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588" h="19869" fill="none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</a:path>
                                <a:path w="21588" h="19869" stroke="0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  <a:lnTo>
                                    <a:pt x="0" y="1986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5" name="Line 7"/>
                          <wps:cNvCnPr/>
                          <wps:spPr bwMode="auto">
                            <a:xfrm flipH="1">
                              <a:off x="2058" y="3554"/>
                              <a:ext cx="52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6" name="Line 8"/>
                          <wps:cNvCnPr/>
                          <wps:spPr bwMode="auto">
                            <a:xfrm>
                              <a:off x="4959" y="1306"/>
                              <a:ext cx="69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17" name="Arc 9"/>
                          <wps:cNvSpPr>
                            <a:spLocks/>
                          </wps:cNvSpPr>
                          <wps:spPr bwMode="auto">
                            <a:xfrm>
                              <a:off x="4803" y="1306"/>
                              <a:ext cx="1467" cy="1282"/>
                            </a:xfrm>
                            <a:custGeom>
                              <a:avLst/>
                              <a:gdLst>
                                <a:gd name="G0" fmla="+- 20934 0 0"/>
                                <a:gd name="G1" fmla="+- 21597 0 0"/>
                                <a:gd name="G2" fmla="+- 21600 0 0"/>
                                <a:gd name="T0" fmla="*/ 0 w 20934"/>
                                <a:gd name="T1" fmla="*/ 16273 h 21597"/>
                                <a:gd name="T2" fmla="*/ 20574 w 20934"/>
                                <a:gd name="T3" fmla="*/ 0 h 21597"/>
                                <a:gd name="T4" fmla="*/ 20934 w 20934"/>
                                <a:gd name="T5" fmla="*/ 21597 h 2159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0934" h="21597" fill="none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</a:path>
                                <a:path w="20934" h="21597" stroke="0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  <a:lnTo>
                                    <a:pt x="20934" y="21597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8" name="Arc 10"/>
                          <wps:cNvSpPr>
                            <a:spLocks/>
                          </wps:cNvSpPr>
                          <wps:spPr bwMode="auto">
                            <a:xfrm rot="6126081">
                              <a:off x="3148" y="2032"/>
                              <a:ext cx="2520" cy="724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19869 0 0"/>
                                <a:gd name="G2" fmla="+- 21600 0 0"/>
                                <a:gd name="T0" fmla="*/ 8474 w 21588"/>
                                <a:gd name="T1" fmla="*/ 0 h 19869"/>
                                <a:gd name="T2" fmla="*/ 21588 w 21588"/>
                                <a:gd name="T3" fmla="*/ 19135 h 19869"/>
                                <a:gd name="T4" fmla="*/ 0 w 21588"/>
                                <a:gd name="T5" fmla="*/ 19869 h 19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588" h="19869" fill="none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</a:path>
                                <a:path w="21588" h="19869" stroke="0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  <a:lnTo>
                                    <a:pt x="0" y="1986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9" name="Line 11"/>
                          <wps:cNvCnPr/>
                          <wps:spPr bwMode="auto">
                            <a:xfrm flipH="1">
                              <a:off x="3312" y="3554"/>
                              <a:ext cx="52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0" name="Line 12"/>
                          <wps:cNvCnPr/>
                          <wps:spPr bwMode="auto">
                            <a:xfrm>
                              <a:off x="6213" y="1306"/>
                              <a:ext cx="69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1" name="Line 13"/>
                          <wps:cNvCnPr/>
                          <wps:spPr bwMode="auto">
                            <a:xfrm flipH="1">
                              <a:off x="1234" y="3557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2" name="Line 14"/>
                          <wps:cNvCnPr/>
                          <wps:spPr bwMode="auto">
                            <a:xfrm flipH="1">
                              <a:off x="1245" y="3558"/>
                              <a:ext cx="216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3" name="Line 15"/>
                          <wps:cNvCnPr/>
                          <wps:spPr bwMode="auto">
                            <a:xfrm>
                              <a:off x="5637" y="1314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4" name="AutoShape 16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3396" y="2484"/>
                              <a:ext cx="1260" cy="180"/>
                            </a:xfrm>
                            <a:prstGeom prst="rightArrow">
                              <a:avLst>
                                <a:gd name="adj1" fmla="val 50000"/>
                                <a:gd name="adj2" fmla="val 175000"/>
                              </a:avLst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225" name="Line 17"/>
                        <wps:cNvCnPr/>
                        <wps:spPr bwMode="auto">
                          <a:xfrm flipV="1">
                            <a:off x="175895" y="0"/>
                            <a:ext cx="0" cy="18408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6" name="Line 18"/>
                        <wps:cNvCnPr/>
                        <wps:spPr bwMode="auto">
                          <a:xfrm>
                            <a:off x="56515" y="1601470"/>
                            <a:ext cx="21596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7" name="Line 19"/>
                        <wps:cNvCnPr/>
                        <wps:spPr bwMode="auto">
                          <a:xfrm flipV="1">
                            <a:off x="835660" y="1120775"/>
                            <a:ext cx="0" cy="4806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8" name="Line 20"/>
                        <wps:cNvCnPr/>
                        <wps:spPr bwMode="auto">
                          <a:xfrm flipH="1">
                            <a:off x="177165" y="1120775"/>
                            <a:ext cx="65976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9" name="Line 21"/>
                        <wps:cNvCnPr/>
                        <wps:spPr bwMode="auto">
                          <a:xfrm>
                            <a:off x="1640840" y="447040"/>
                            <a:ext cx="0" cy="1146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0" name="Line 22"/>
                        <wps:cNvCnPr/>
                        <wps:spPr bwMode="auto">
                          <a:xfrm>
                            <a:off x="1230630" y="447040"/>
                            <a:ext cx="0" cy="1146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1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1555115" y="1601470"/>
                            <a:ext cx="389890" cy="239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VT1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2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1103630" y="1601470"/>
                            <a:ext cx="332740" cy="239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VT2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3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776605" y="1601470"/>
                            <a:ext cx="179705" cy="239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4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026795"/>
                            <a:ext cx="240030" cy="240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I2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5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00480"/>
                            <a:ext cx="240030" cy="240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I1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6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147320" y="0"/>
                            <a:ext cx="431165" cy="2400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log Id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7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2035175" y="1601470"/>
                            <a:ext cx="360680" cy="239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Vgs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8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1736090" y="800100"/>
                            <a:ext cx="100711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316FAF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LatArm" w:hAnsi="Arial LatArm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316FAF">
                                <w:rPr>
                                  <w:rFonts w:ascii="Arial LatArm" w:hAnsi="Arial LatArm" w:cs="Times LatArm"/>
                                  <w:color w:val="000000"/>
                                  <w:sz w:val="18"/>
                                </w:rPr>
                                <w:t xml:space="preserve">ØÇÝã </w:t>
                              </w:r>
                              <w:r w:rsidRPr="00316FAF">
                                <w:rPr>
                                  <w:rFonts w:ascii="Arial LatArm" w:hAnsi="Arial LatArm"/>
                                  <w:color w:val="000000"/>
                                  <w:sz w:val="18"/>
                                </w:rPr>
                                <w:t>×</w:t>
                              </w:r>
                              <w:r w:rsidRPr="00316FAF">
                                <w:rPr>
                                  <w:rFonts w:ascii="Arial LatArm" w:hAnsi="Arial LatArm" w:cs="Times LatArm"/>
                                  <w:color w:val="000000"/>
                                  <w:sz w:val="18"/>
                                </w:rPr>
                                <w:t>³é³·³ÛÃáõÙÁ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39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435610" y="160020"/>
                            <a:ext cx="1050290" cy="411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316FAF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LatArm" w:hAnsi="Arial LatArm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316FAF">
                                <w:rPr>
                                  <w:rFonts w:ascii="Arial LatArm" w:hAnsi="Arial LatArm" w:cs="Times LatArm"/>
                                  <w:color w:val="000000"/>
                                  <w:sz w:val="18"/>
                                </w:rPr>
                                <w:t>Ö³é³·³ÛÃáõÙÇó Ñ»ïá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40" name="Line 32"/>
                        <wps:cNvCnPr/>
                        <wps:spPr bwMode="auto">
                          <a:xfrm>
                            <a:off x="735965" y="473075"/>
                            <a:ext cx="220345" cy="2470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1" name="Line 33"/>
                        <wps:cNvCnPr/>
                        <wps:spPr bwMode="auto">
                          <a:xfrm flipH="1" flipV="1">
                            <a:off x="1456055" y="666750"/>
                            <a:ext cx="479425" cy="1600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2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1436370" y="80010"/>
                            <a:ext cx="539750" cy="320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b/>
                                  <w:bCs/>
                                  <w:color w:val="000000"/>
                                  <w:sz w:val="18"/>
                                </w:rPr>
                                <w:t xml:space="preserve">N </w:t>
                              </w:r>
                              <w:r w:rsidRPr="00992D23">
                                <w:rPr>
                                  <w:rFonts w:ascii="Times LatArm" w:hAnsi="Times LatArm" w:cs="Times LatArm"/>
                                  <w:b/>
                                  <w:bCs/>
                                  <w:color w:val="000000"/>
                                  <w:sz w:val="18"/>
                                </w:rPr>
                                <w:t>ØúÎ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g:wgp>
                        <wpg:cNvPr id="1243" name="Group 35"/>
                        <wpg:cNvGrpSpPr>
                          <a:grpSpLocks/>
                        </wpg:cNvGrpSpPr>
                        <wpg:grpSpPr bwMode="auto">
                          <a:xfrm rot="10800000">
                            <a:off x="3279140" y="363855"/>
                            <a:ext cx="1966595" cy="1089025"/>
                            <a:chOff x="1234" y="1134"/>
                            <a:chExt cx="5678" cy="2520"/>
                          </a:xfrm>
                        </wpg:grpSpPr>
                        <wps:wsp>
                          <wps:cNvPr id="1244" name="Arc 36"/>
                          <wps:cNvSpPr>
                            <a:spLocks/>
                          </wps:cNvSpPr>
                          <wps:spPr bwMode="auto">
                            <a:xfrm>
                              <a:off x="3549" y="1306"/>
                              <a:ext cx="1467" cy="1282"/>
                            </a:xfrm>
                            <a:custGeom>
                              <a:avLst/>
                              <a:gdLst>
                                <a:gd name="G0" fmla="+- 20934 0 0"/>
                                <a:gd name="G1" fmla="+- 21597 0 0"/>
                                <a:gd name="G2" fmla="+- 21600 0 0"/>
                                <a:gd name="T0" fmla="*/ 0 w 20934"/>
                                <a:gd name="T1" fmla="*/ 16273 h 21597"/>
                                <a:gd name="T2" fmla="*/ 20574 w 20934"/>
                                <a:gd name="T3" fmla="*/ 0 h 21597"/>
                                <a:gd name="T4" fmla="*/ 20934 w 20934"/>
                                <a:gd name="T5" fmla="*/ 21597 h 2159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0934" h="21597" fill="none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</a:path>
                                <a:path w="20934" h="21597" stroke="0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  <a:lnTo>
                                    <a:pt x="20934" y="21597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5" name="Arc 37"/>
                          <wps:cNvSpPr>
                            <a:spLocks/>
                          </wps:cNvSpPr>
                          <wps:spPr bwMode="auto">
                            <a:xfrm rot="6126081">
                              <a:off x="1894" y="2032"/>
                              <a:ext cx="2520" cy="724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19869 0 0"/>
                                <a:gd name="G2" fmla="+- 21600 0 0"/>
                                <a:gd name="T0" fmla="*/ 8474 w 21588"/>
                                <a:gd name="T1" fmla="*/ 0 h 19869"/>
                                <a:gd name="T2" fmla="*/ 21588 w 21588"/>
                                <a:gd name="T3" fmla="*/ 19135 h 19869"/>
                                <a:gd name="T4" fmla="*/ 0 w 21588"/>
                                <a:gd name="T5" fmla="*/ 19869 h 19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588" h="19869" fill="none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</a:path>
                                <a:path w="21588" h="19869" stroke="0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  <a:lnTo>
                                    <a:pt x="0" y="1986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6" name="Line 38"/>
                          <wps:cNvCnPr/>
                          <wps:spPr bwMode="auto">
                            <a:xfrm flipH="1">
                              <a:off x="2058" y="3554"/>
                              <a:ext cx="52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7" name="Line 39"/>
                          <wps:cNvCnPr/>
                          <wps:spPr bwMode="auto">
                            <a:xfrm>
                              <a:off x="4959" y="1306"/>
                              <a:ext cx="69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8" name="Arc 40"/>
                          <wps:cNvSpPr>
                            <a:spLocks/>
                          </wps:cNvSpPr>
                          <wps:spPr bwMode="auto">
                            <a:xfrm>
                              <a:off x="4803" y="1306"/>
                              <a:ext cx="1467" cy="1282"/>
                            </a:xfrm>
                            <a:custGeom>
                              <a:avLst/>
                              <a:gdLst>
                                <a:gd name="G0" fmla="+- 20934 0 0"/>
                                <a:gd name="G1" fmla="+- 21597 0 0"/>
                                <a:gd name="G2" fmla="+- 21600 0 0"/>
                                <a:gd name="T0" fmla="*/ 0 w 20934"/>
                                <a:gd name="T1" fmla="*/ 16273 h 21597"/>
                                <a:gd name="T2" fmla="*/ 20574 w 20934"/>
                                <a:gd name="T3" fmla="*/ 0 h 21597"/>
                                <a:gd name="T4" fmla="*/ 20934 w 20934"/>
                                <a:gd name="T5" fmla="*/ 21597 h 2159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0934" h="21597" fill="none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</a:path>
                                <a:path w="20934" h="21597" stroke="0" extrusionOk="0">
                                  <a:moveTo>
                                    <a:pt x="0" y="16273"/>
                                  </a:moveTo>
                                  <a:cubicBezTo>
                                    <a:pt x="2402" y="6828"/>
                                    <a:pt x="10830" y="162"/>
                                    <a:pt x="20574" y="0"/>
                                  </a:cubicBezTo>
                                  <a:lnTo>
                                    <a:pt x="20934" y="21597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9" name="Arc 41"/>
                          <wps:cNvSpPr>
                            <a:spLocks/>
                          </wps:cNvSpPr>
                          <wps:spPr bwMode="auto">
                            <a:xfrm rot="6126081">
                              <a:off x="3148" y="2032"/>
                              <a:ext cx="2520" cy="724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19869 0 0"/>
                                <a:gd name="G2" fmla="+- 21600 0 0"/>
                                <a:gd name="T0" fmla="*/ 8474 w 21588"/>
                                <a:gd name="T1" fmla="*/ 0 h 19869"/>
                                <a:gd name="T2" fmla="*/ 21588 w 21588"/>
                                <a:gd name="T3" fmla="*/ 19135 h 19869"/>
                                <a:gd name="T4" fmla="*/ 0 w 21588"/>
                                <a:gd name="T5" fmla="*/ 19869 h 19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588" h="19869" fill="none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</a:path>
                                <a:path w="21588" h="19869" stroke="0" extrusionOk="0">
                                  <a:moveTo>
                                    <a:pt x="8473" y="0"/>
                                  </a:moveTo>
                                  <a:cubicBezTo>
                                    <a:pt x="16189" y="3291"/>
                                    <a:pt x="21302" y="10751"/>
                                    <a:pt x="21587" y="19135"/>
                                  </a:cubicBezTo>
                                  <a:lnTo>
                                    <a:pt x="0" y="1986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0" name="Line 42"/>
                          <wps:cNvCnPr/>
                          <wps:spPr bwMode="auto">
                            <a:xfrm flipH="1">
                              <a:off x="3312" y="3554"/>
                              <a:ext cx="52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1" name="Line 43"/>
                          <wps:cNvCnPr/>
                          <wps:spPr bwMode="auto">
                            <a:xfrm>
                              <a:off x="6213" y="1306"/>
                              <a:ext cx="69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2" name="Line 44"/>
                          <wps:cNvCnPr/>
                          <wps:spPr bwMode="auto">
                            <a:xfrm flipH="1">
                              <a:off x="1234" y="3557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3" name="Line 45"/>
                          <wps:cNvCnPr/>
                          <wps:spPr bwMode="auto">
                            <a:xfrm flipH="1">
                              <a:off x="1245" y="3558"/>
                              <a:ext cx="216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FF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4" name="Line 46"/>
                          <wps:cNvCnPr/>
                          <wps:spPr bwMode="auto">
                            <a:xfrm>
                              <a:off x="5637" y="1314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F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5" name="AutoShape 47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3396" y="2484"/>
                              <a:ext cx="1260" cy="180"/>
                            </a:xfrm>
                            <a:prstGeom prst="rightArrow">
                              <a:avLst>
                                <a:gd name="adj1" fmla="val 50000"/>
                                <a:gd name="adj2" fmla="val 175000"/>
                              </a:avLst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256" name="Line 48"/>
                        <wps:cNvCnPr/>
                        <wps:spPr bwMode="auto">
                          <a:xfrm flipV="1">
                            <a:off x="3279140" y="53340"/>
                            <a:ext cx="0" cy="1787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7" name="Line 49"/>
                        <wps:cNvCnPr/>
                        <wps:spPr bwMode="auto">
                          <a:xfrm>
                            <a:off x="3153410" y="1607820"/>
                            <a:ext cx="22466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8" name="Line 50"/>
                        <wps:cNvCnPr/>
                        <wps:spPr bwMode="auto">
                          <a:xfrm flipV="1">
                            <a:off x="3590290" y="1374775"/>
                            <a:ext cx="0" cy="2330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9" name="Line 51"/>
                        <wps:cNvCnPr/>
                        <wps:spPr bwMode="auto">
                          <a:xfrm>
                            <a:off x="4714240" y="441960"/>
                            <a:ext cx="0" cy="1159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0" name="Line 52"/>
                        <wps:cNvCnPr/>
                        <wps:spPr bwMode="auto">
                          <a:xfrm>
                            <a:off x="4276725" y="441960"/>
                            <a:ext cx="0" cy="11595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1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4589145" y="1607820"/>
                            <a:ext cx="35242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VT2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2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4100830" y="1607820"/>
                            <a:ext cx="3625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VT1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3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3528060" y="1607820"/>
                            <a:ext cx="1866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4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3101975" y="1315720"/>
                            <a:ext cx="248920" cy="234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I1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5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3279140" y="53340"/>
                            <a:ext cx="452755" cy="233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log Id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6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5212715" y="1607820"/>
                            <a:ext cx="37401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color w:val="000000"/>
                                  <w:sz w:val="18"/>
                                </w:rPr>
                                <w:t>-Vgs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7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287020"/>
                            <a:ext cx="1040765" cy="398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316FAF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LatArm" w:hAnsi="Arial LatArm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316FAF">
                                <w:rPr>
                                  <w:rFonts w:ascii="Arial LatArm" w:hAnsi="Arial LatArm" w:cs="Times LatArm"/>
                                  <w:color w:val="000000"/>
                                  <w:sz w:val="18"/>
                                </w:rPr>
                                <w:t xml:space="preserve">ØÇÝã </w:t>
                              </w:r>
                              <w:r w:rsidRPr="00316FAF">
                                <w:rPr>
                                  <w:rFonts w:ascii="Arial LatArm" w:hAnsi="Arial LatArm"/>
                                  <w:color w:val="000000"/>
                                  <w:sz w:val="18"/>
                                </w:rPr>
                                <w:t>×</w:t>
                              </w:r>
                              <w:r w:rsidRPr="00316FAF">
                                <w:rPr>
                                  <w:rFonts w:ascii="Arial LatArm" w:hAnsi="Arial LatArm" w:cs="Times LatArm"/>
                                  <w:color w:val="000000"/>
                                  <w:sz w:val="18"/>
                                </w:rPr>
                                <w:t>³é³·³ÛÃáõÙÁ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4963160" y="829945"/>
                            <a:ext cx="1209040" cy="427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316FAF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 LatArm" w:hAnsi="Arial LatArm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316FAF">
                                <w:rPr>
                                  <w:rFonts w:ascii="Arial LatArm" w:hAnsi="Arial LatArm" w:cs="Times LatArm"/>
                                  <w:color w:val="000000"/>
                                  <w:sz w:val="18"/>
                                </w:rPr>
                                <w:t>Ö³é³·³ÛÃáõÙÇó Ñ»ïá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  <wps:wsp>
                        <wps:cNvPr id="1269" name="Line 61"/>
                        <wps:cNvCnPr/>
                        <wps:spPr bwMode="auto">
                          <a:xfrm>
                            <a:off x="3731895" y="578485"/>
                            <a:ext cx="356870" cy="173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0" name="Line 62"/>
                        <wps:cNvCnPr/>
                        <wps:spPr bwMode="auto">
                          <a:xfrm flipH="1" flipV="1">
                            <a:off x="4609465" y="701675"/>
                            <a:ext cx="498475" cy="1555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1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4589145" y="131445"/>
                            <a:ext cx="560705" cy="310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Pr="00992D23" w:rsidRDefault="00C53598" w:rsidP="005D2C20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Tahoma" w:hAnsi="Tahoma" w:cs="Tahoma"/>
                                  <w:color w:val="000000"/>
                                  <w:sz w:val="26"/>
                                  <w:szCs w:val="36"/>
                                </w:rPr>
                              </w:pPr>
                              <w:r w:rsidRPr="00992D23">
                                <w:rPr>
                                  <w:rFonts w:ascii="Tahoma" w:hAnsi="Tahoma" w:cs="Tahoma"/>
                                  <w:b/>
                                  <w:bCs/>
                                  <w:color w:val="000000"/>
                                  <w:sz w:val="18"/>
                                </w:rPr>
                                <w:t xml:space="preserve">P </w:t>
                              </w:r>
                              <w:r w:rsidRPr="00992D23">
                                <w:rPr>
                                  <w:rFonts w:ascii="Times LatArm" w:hAnsi="Times LatArm" w:cs="Times LatArm"/>
                                  <w:b/>
                                  <w:bCs/>
                                  <w:color w:val="000000"/>
                                  <w:sz w:val="18"/>
                                </w:rPr>
                                <w:t>ØúÎ</w:t>
                              </w:r>
                            </w:p>
                          </w:txbxContent>
                        </wps:txbx>
                        <wps:bodyPr rot="0" vert="horz" wrap="square" lIns="66751" tIns="33376" rIns="66751" bIns="33376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F12D9BC" id="Canvas 1272" o:spid="_x0000_s1148" editas="canvas" style="width:7in;height:144.95pt;mso-position-horizontal-relative:char;mso-position-vertical-relative:line" coordsize="64008,184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">
                <v:shape id="_x0000_s1149" type="#_x0000_t75" style="position:absolute;width:64008;height:18408;visibility:visible;mso-wrap-style:square">
                  <v:fill o:detectmouseclick="t"/>
                  <v:path o:connecttype="none"/>
                </v:shape>
                <v:group id="Group 4" o:spid="_x0000_s1150" style="position:absolute;left:1758;top:3200;width:18917;height:11214" coordorigin="1234,1134" coordsize="5678,25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">
                  <v:shape id="Arc 5" o:spid="_x0000_s1151" style="position:absolute;left:3549;top:1306;width:1467;height:1282;visibility:visible;mso-wrap-style:square;v-text-anchor:top" coordsize="20934,21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" path="m,16273nfc2402,6828,10830,162,20574,em,16273nsc2402,6828,10830,162,20574,r360,21597l,16273xe" filled="f" strokecolor="blue" strokeweight="2pt">
                    <v:path arrowok="t" o:extrusionok="f" o:connecttype="custom" o:connectlocs="0,966;1442,0;1467,1282" o:connectangles="0,0,0"/>
                  </v:shape>
                  <v:shape id="Arc 6" o:spid="_x0000_s1152" style="position:absolute;left:1894;top:2032;width:2520;height:724;rotation:6691314fd;visibility:visible;mso-wrap-style:square;v-text-anchor:top" coordsize="21588,19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" path="m8473,nfc16189,3291,21302,10751,21587,19135em8473,nsc16189,3291,21302,10751,21587,19135l,19869,8473,xe" filled="f" strokecolor="blue" strokeweight="2pt">
                    <v:path arrowok="t" o:extrusionok="f" o:connecttype="custom" o:connectlocs="989,0;2520,697;0,724" o:connectangles="0,0,0"/>
                  </v:shape>
                  <v:line id="Line 7" o:spid="_x0000_s1153" style="position:absolute;flip:x;visibility:visible;mso-wrap-style:square" from="2058,3554" to="2587,3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" strokecolor="blue" strokeweight="2pt"/>
                  <v:line id="Line 8" o:spid="_x0000_s1154" style="position:absolute;visibility:visible;mso-wrap-style:square" from="4959,1306" to="5658,1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" strokecolor="blue" strokeweight="2pt"/>
                  <v:shape id="Arc 9" o:spid="_x0000_s1155" style="position:absolute;left:4803;top:1306;width:1467;height:1282;visibility:visible;mso-wrap-style:square;v-text-anchor:top" coordsize="20934,21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" path="m,16273nfc2402,6828,10830,162,20574,em,16273nsc2402,6828,10830,162,20574,r360,21597l,16273xe" filled="f" strokecolor="red" strokeweight="2pt">
                    <v:path arrowok="t" o:extrusionok="f" o:connecttype="custom" o:connectlocs="0,966;1442,0;1467,1282" o:connectangles="0,0,0"/>
                  </v:shape>
                  <v:shape id="Arc 10" o:spid="_x0000_s1156" style="position:absolute;left:3148;top:2032;width:2520;height:724;rotation:6691314fd;visibility:visible;mso-wrap-style:square;v-text-anchor:top" coordsize="21588,19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" path="m8473,nfc16189,3291,21302,10751,21587,19135em8473,nsc16189,3291,21302,10751,21587,19135l,19869,8473,xe" filled="f" strokecolor="red" strokeweight="2pt">
                    <v:path arrowok="t" o:extrusionok="f" o:connecttype="custom" o:connectlocs="989,0;2520,697;0,724" o:connectangles="0,0,0"/>
                  </v:shape>
                  <v:line id="Line 11" o:spid="_x0000_s1157" style="position:absolute;flip:x;visibility:visible;mso-wrap-style:square" from="3312,3554" to="3841,3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" strokecolor="red" strokeweight="2pt"/>
                  <v:line id="Line 12" o:spid="_x0000_s1158" style="position:absolute;visibility:visible;mso-wrap-style:square" from="6213,1306" to="6912,1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" strokecolor="red" strokeweight="2pt"/>
                  <v:line id="Line 13" o:spid="_x0000_s1159" style="position:absolute;flip:x;visibility:visible;mso-wrap-style:square" from="1234,3557" to="2134,3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" strokecolor="blue" strokeweight="2pt"/>
                  <v:line id="Line 14" o:spid="_x0000_s1160" style="position:absolute;flip:x;visibility:visible;mso-wrap-style:square" from="1245,3558" to="3405,3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" strokecolor="red" strokeweight="2pt"/>
                  <v:line id="Line 15" o:spid="_x0000_s1161" style="position:absolute;visibility:visible;mso-wrap-style:square" from="5637,1314" to="6897,13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" strokecolor="blue" strokeweight="2pt"/>
                  <v:shapetype id="_x0000_t13" coordsize="21600,21600" o:spt="13" adj="16200,5400" path="m@0,l@0@1,0@1,0@2@0@2@0,21600,21600,108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@0,0;0,10800;@0,21600;21600,10800" o:connectangles="270,180,90,0" textboxrect="0,@1,@6,@2"/>
                    <v:handles>
                      <v:h position="#0,#1" xrange="0,21600" yrange="0,10800"/>
                    </v:handles>
                  </v:shapetype>
                  <v:shape id="AutoShape 16" o:spid="_x0000_s1162" type="#_x0000_t13" style="position:absolute;left:3396;top:2484;width:1260;height:18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" fillcolor="black"/>
                </v:group>
                <v:line id="Line 17" o:spid="_x0000_s1163" style="position:absolute;flip:y;visibility:visible;mso-wrap-style:square" from="1758,0" to="1758,18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">
                  <v:stroke endarrow="block"/>
                </v:line>
                <v:line id="Line 18" o:spid="_x0000_s1164" style="position:absolute;visibility:visible;mso-wrap-style:square" from="565,16014" to="22161,16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">
                  <v:stroke endarrow="block"/>
                </v:line>
                <v:line id="Line 19" o:spid="_x0000_s1165" style="position:absolute;flip:y;visibility:visible;mso-wrap-style:square" from="8356,11207" to="8356,16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">
                  <v:stroke dashstyle="dash"/>
                </v:line>
                <v:line id="Line 20" o:spid="_x0000_s1166" style="position:absolute;flip:x;visibility:visible;mso-wrap-style:square" from="1771,11207" to="8369,112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">
                  <v:stroke dashstyle="dash"/>
                </v:line>
                <v:line id="Line 21" o:spid="_x0000_s1167" style="position:absolute;visibility:visible;mso-wrap-style:square" from="16408,4470" to="16408,159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">
                  <v:stroke dashstyle="dash"/>
                </v:line>
                <v:line id="Line 22" o:spid="_x0000_s1168" style="position:absolute;visibility:visible;mso-wrap-style:square" from="12306,4470" to="12306,159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">
                  <v:stroke dashstyle="dash"/>
                </v:line>
                <v:shape id="Text Box 23" o:spid="_x0000_s1169" type="#_x0000_t202" style="position:absolute;left:15551;top:16014;width:3899;height:2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VT1</w:t>
                        </w:r>
                      </w:p>
                    </w:txbxContent>
                  </v:textbox>
                </v:shape>
                <v:shape id="_x0000_s1170" type="#_x0000_t202" style="position:absolute;left:11036;top:16014;width:3327;height:2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VT2</w:t>
                        </w:r>
                      </w:p>
                    </w:txbxContent>
                  </v:textbox>
                </v:shape>
                <v:shape id="Text Box 25" o:spid="_x0000_s1171" type="#_x0000_t202" style="position:absolute;left:7766;top:16014;width:1797;height:2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shape id="Text Box 26" o:spid="_x0000_s1172" type="#_x0000_t202" style="position:absolute;top:10267;width:2400;height:2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I2</w:t>
                        </w:r>
                      </w:p>
                    </w:txbxContent>
                  </v:textbox>
                </v:shape>
                <v:shape id="_x0000_s1173" type="#_x0000_t202" style="position:absolute;top:13004;width:2400;height:2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I1</w:t>
                        </w:r>
                      </w:p>
                    </w:txbxContent>
                  </v:textbox>
                </v:shape>
                <v:shape id="_x0000_s1174" type="#_x0000_t202" style="position:absolute;left:1473;width:4311;height:2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log Id</w:t>
                        </w:r>
                      </w:p>
                    </w:txbxContent>
                  </v:textbox>
                </v:shape>
                <v:shape id="_x0000_s1175" type="#_x0000_t202" style="position:absolute;left:20351;top:16014;width:3607;height:2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Vgs</w:t>
                        </w:r>
                      </w:p>
                    </w:txbxContent>
                  </v:textbox>
                </v:shape>
                <v:shape id="_x0000_s1176" type="#_x0000_t202" style="position:absolute;left:17360;top:8001;width:10072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" filled="f" stroked="f">
                  <v:textbox inset="1.85419mm,.92711mm,1.85419mm,.92711mm">
                    <w:txbxContent>
                      <w:p w:rsidR="00C53598" w:rsidRPr="00316FAF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LatArm" w:hAnsi="Arial LatArm" w:cs="Tahoma"/>
                            <w:color w:val="000000"/>
                            <w:sz w:val="26"/>
                            <w:szCs w:val="36"/>
                          </w:rPr>
                        </w:pPr>
                        <w:r w:rsidRPr="00316FAF">
                          <w:rPr>
                            <w:rFonts w:ascii="Arial LatArm" w:hAnsi="Arial LatArm" w:cs="Times LatArm"/>
                            <w:color w:val="000000"/>
                            <w:sz w:val="18"/>
                          </w:rPr>
                          <w:t xml:space="preserve">ØÇÝã </w:t>
                        </w:r>
                        <w:r w:rsidRPr="00316FAF">
                          <w:rPr>
                            <w:rFonts w:ascii="Arial LatArm" w:hAnsi="Arial LatArm"/>
                            <w:color w:val="000000"/>
                            <w:sz w:val="18"/>
                          </w:rPr>
                          <w:t>×</w:t>
                        </w:r>
                        <w:r w:rsidRPr="00316FAF">
                          <w:rPr>
                            <w:rFonts w:ascii="Arial LatArm" w:hAnsi="Arial LatArm" w:cs="Times LatArm"/>
                            <w:color w:val="000000"/>
                            <w:sz w:val="18"/>
                          </w:rPr>
                          <w:t>³é³·³ÛÃáõÙÁ</w:t>
                        </w:r>
                      </w:p>
                    </w:txbxContent>
                  </v:textbox>
                </v:shape>
                <v:shape id="Text Box 31" o:spid="_x0000_s1177" type="#_x0000_t202" style="position:absolute;left:4356;top:1600;width:10503;height:41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316FAF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LatArm" w:hAnsi="Arial LatArm" w:cs="Tahoma"/>
                            <w:color w:val="000000"/>
                            <w:sz w:val="26"/>
                            <w:szCs w:val="36"/>
                          </w:rPr>
                        </w:pPr>
                        <w:r w:rsidRPr="00316FAF">
                          <w:rPr>
                            <w:rFonts w:ascii="Arial LatArm" w:hAnsi="Arial LatArm" w:cs="Times LatArm"/>
                            <w:color w:val="000000"/>
                            <w:sz w:val="18"/>
                          </w:rPr>
                          <w:t>Ö³é³·³ÛÃáõÙÇó Ñ»ïá</w:t>
                        </w:r>
                      </w:p>
                    </w:txbxContent>
                  </v:textbox>
                </v:shape>
                <v:line id="Line 32" o:spid="_x0000_s1178" style="position:absolute;visibility:visible;mso-wrap-style:square" from="7359,4730" to="9563,7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">
                  <v:stroke endarrow="block"/>
                </v:line>
                <v:line id="Line 33" o:spid="_x0000_s1179" style="position:absolute;flip:x y;visibility:visible;mso-wrap-style:square" from="14560,6667" to="19354,8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">
                  <v:stroke endarrow="block"/>
                </v:line>
                <v:shape id="_x0000_s1180" type="#_x0000_t202" style="position:absolute;left:14363;top:800;width:5398;height:32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b/>
                            <w:bCs/>
                            <w:color w:val="000000"/>
                            <w:sz w:val="18"/>
                          </w:rPr>
                          <w:t xml:space="preserve">N </w:t>
                        </w:r>
                        <w:r w:rsidRPr="00992D23">
                          <w:rPr>
                            <w:rFonts w:ascii="Times LatArm" w:hAnsi="Times LatArm" w:cs="Times LatArm"/>
                            <w:b/>
                            <w:bCs/>
                            <w:color w:val="000000"/>
                            <w:sz w:val="18"/>
                          </w:rPr>
                          <w:t>ØúÎ</w:t>
                        </w:r>
                      </w:p>
                    </w:txbxContent>
                  </v:textbox>
                </v:shape>
                <v:group id="Group 35" o:spid="_x0000_s1181" style="position:absolute;left:32791;top:3638;width:19666;height:10890;rotation:180" coordorigin="1234,1134" coordsize="5678,25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">
                  <v:shape id="Arc 36" o:spid="_x0000_s1182" style="position:absolute;left:3549;top:1306;width:1467;height:1282;visibility:visible;mso-wrap-style:square;v-text-anchor:top" coordsize="20934,21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" path="m,16273nfc2402,6828,10830,162,20574,em,16273nsc2402,6828,10830,162,20574,r360,21597l,16273xe" filled="f" strokecolor="blue" strokeweight="2pt">
                    <v:path arrowok="t" o:extrusionok="f" o:connecttype="custom" o:connectlocs="0,966;1442,0;1467,1282" o:connectangles="0,0,0"/>
                  </v:shape>
                  <v:shape id="Arc 37" o:spid="_x0000_s1183" style="position:absolute;left:1894;top:2032;width:2520;height:724;rotation:6691314fd;visibility:visible;mso-wrap-style:square;v-text-anchor:top" coordsize="21588,19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" path="m8473,nfc16189,3291,21302,10751,21587,19135em8473,nsc16189,3291,21302,10751,21587,19135l,19869,8473,xe" filled="f" strokecolor="blue" strokeweight="2pt">
                    <v:path arrowok="t" o:extrusionok="f" o:connecttype="custom" o:connectlocs="989,0;2520,697;0,724" o:connectangles="0,0,0"/>
                  </v:shape>
                  <v:line id="Line 38" o:spid="_x0000_s1184" style="position:absolute;flip:x;visibility:visible;mso-wrap-style:square" from="2058,3554" to="2587,3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" strokecolor="blue" strokeweight="2pt"/>
                  <v:line id="Line 39" o:spid="_x0000_s1185" style="position:absolute;visibility:visible;mso-wrap-style:square" from="4959,1306" to="5658,1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" strokecolor="blue" strokeweight="2pt"/>
                  <v:shape id="Arc 40" o:spid="_x0000_s1186" style="position:absolute;left:4803;top:1306;width:1467;height:1282;visibility:visible;mso-wrap-style:square;v-text-anchor:top" coordsize="20934,215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" path="m,16273nfc2402,6828,10830,162,20574,em,16273nsc2402,6828,10830,162,20574,r360,21597l,16273xe" filled="f" strokecolor="red" strokeweight="2pt">
                    <v:path arrowok="t" o:extrusionok="f" o:connecttype="custom" o:connectlocs="0,966;1442,0;1467,1282" o:connectangles="0,0,0"/>
                  </v:shape>
                  <v:shape id="Arc 41" o:spid="_x0000_s1187" style="position:absolute;left:3148;top:2032;width:2520;height:724;rotation:6691314fd;visibility:visible;mso-wrap-style:square;v-text-anchor:top" coordsize="21588,19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" path="m8473,nfc16189,3291,21302,10751,21587,19135em8473,nsc16189,3291,21302,10751,21587,19135l,19869,8473,xe" filled="f" strokecolor="red" strokeweight="2pt">
                    <v:path arrowok="t" o:extrusionok="f" o:connecttype="custom" o:connectlocs="989,0;2520,697;0,724" o:connectangles="0,0,0"/>
                  </v:shape>
                  <v:line id="Line 42" o:spid="_x0000_s1188" style="position:absolute;flip:x;visibility:visible;mso-wrap-style:square" from="3312,3554" to="3841,3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" strokecolor="red" strokeweight="2pt"/>
                  <v:line id="Line 43" o:spid="_x0000_s1189" style="position:absolute;visibility:visible;mso-wrap-style:square" from="6213,1306" to="6912,1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" strokecolor="red" strokeweight="2pt"/>
                  <v:line id="Line 44" o:spid="_x0000_s1190" style="position:absolute;flip:x;visibility:visible;mso-wrap-style:square" from="1234,3557" to="2134,3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" strokecolor="blue" strokeweight="2pt"/>
                  <v:line id="Line 45" o:spid="_x0000_s1191" style="position:absolute;flip:x;visibility:visible;mso-wrap-style:square" from="1245,3558" to="3405,3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" strokecolor="red" strokeweight="2pt"/>
                  <v:line id="Line 46" o:spid="_x0000_s1192" style="position:absolute;visibility:visible;mso-wrap-style:square" from="5637,1314" to="6897,13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" strokecolor="blue" strokeweight="2pt"/>
                  <v:shape id="AutoShape 47" o:spid="_x0000_s1193" type="#_x0000_t13" style="position:absolute;left:3396;top:2484;width:1260;height:18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" fillcolor="black"/>
                </v:group>
                <v:line id="Line 48" o:spid="_x0000_s1194" style="position:absolute;flip:y;visibility:visible;mso-wrap-style:square" from="32791,533" to="32791,18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">
                  <v:stroke endarrow="block"/>
                </v:line>
                <v:line id="Line 49" o:spid="_x0000_s1195" style="position:absolute;visibility:visible;mso-wrap-style:square" from="31534,16078" to="54000,16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">
                  <v:stroke endarrow="block"/>
                </v:line>
                <v:line id="Line 50" o:spid="_x0000_s1196" style="position:absolute;flip:y;visibility:visible;mso-wrap-style:square" from="35902,13747" to="35902,16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">
                  <v:stroke dashstyle="dash"/>
                </v:line>
                <v:line id="Line 51" o:spid="_x0000_s1197" style="position:absolute;visibility:visible;mso-wrap-style:square" from="47142,4419" to="47142,16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">
                  <v:stroke dashstyle="dash"/>
                </v:line>
                <v:line id="Line 52" o:spid="_x0000_s1198" style="position:absolute;visibility:visible;mso-wrap-style:square" from="42767,4419" to="42767,16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">
                  <v:stroke dashstyle="dash"/>
                </v:line>
                <v:shape id="_x0000_s1199" type="#_x0000_t202" style="position:absolute;left:45891;top:16078;width:3524;height:2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VT2</w:t>
                        </w:r>
                      </w:p>
                    </w:txbxContent>
                  </v:textbox>
                </v:shape>
                <v:shape id="_x0000_s1200" type="#_x0000_t202" style="position:absolute;left:41008;top:16078;width:3626;height:2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VT1</w:t>
                        </w:r>
                      </w:p>
                    </w:txbxContent>
                  </v:textbox>
                </v:shape>
                <v:shape id="_x0000_s1201" type="#_x0000_t202" style="position:absolute;left:35280;top:16078;width:1867;height:2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shape id="Text Box 56" o:spid="_x0000_s1202" type="#_x0000_t202" style="position:absolute;left:31019;top:13157;width:2489;height:2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I1</w:t>
                        </w:r>
                      </w:p>
                    </w:txbxContent>
                  </v:textbox>
                </v:shape>
                <v:shape id="_x0000_s1203" type="#_x0000_t202" style="position:absolute;left:32791;top:533;width:4527;height:2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log Id</w:t>
                        </w:r>
                      </w:p>
                    </w:txbxContent>
                  </v:textbox>
                </v:shape>
                <v:shape id="_x0000_s1204" type="#_x0000_t202" style="position:absolute;left:52127;top:16078;width:3740;height:2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color w:val="000000"/>
                            <w:sz w:val="18"/>
                          </w:rPr>
                          <w:t>-Vgs</w:t>
                        </w:r>
                      </w:p>
                    </w:txbxContent>
                  </v:textbox>
                </v:shape>
                <v:shape id="_x0000_s1205" type="#_x0000_t202" style="position:absolute;left:33147;top:2870;width:10407;height:39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316FAF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LatArm" w:hAnsi="Arial LatArm" w:cs="Tahoma"/>
                            <w:color w:val="000000"/>
                            <w:sz w:val="26"/>
                            <w:szCs w:val="36"/>
                          </w:rPr>
                        </w:pPr>
                        <w:r w:rsidRPr="00316FAF">
                          <w:rPr>
                            <w:rFonts w:ascii="Arial LatArm" w:hAnsi="Arial LatArm" w:cs="Times LatArm"/>
                            <w:color w:val="000000"/>
                            <w:sz w:val="18"/>
                          </w:rPr>
                          <w:t xml:space="preserve">ØÇÝã </w:t>
                        </w:r>
                        <w:r w:rsidRPr="00316FAF">
                          <w:rPr>
                            <w:rFonts w:ascii="Arial LatArm" w:hAnsi="Arial LatArm"/>
                            <w:color w:val="000000"/>
                            <w:sz w:val="18"/>
                          </w:rPr>
                          <w:t>×</w:t>
                        </w:r>
                        <w:r w:rsidRPr="00316FAF">
                          <w:rPr>
                            <w:rFonts w:ascii="Arial LatArm" w:hAnsi="Arial LatArm" w:cs="Times LatArm"/>
                            <w:color w:val="000000"/>
                            <w:sz w:val="18"/>
                          </w:rPr>
                          <w:t>³é³·³ÛÃáõÙÁ</w:t>
                        </w:r>
                      </w:p>
                    </w:txbxContent>
                  </v:textbox>
                </v:shape>
                <v:shape id="_x0000_s1206" type="#_x0000_t202" style="position:absolute;left:49631;top:8299;width:12091;height:42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" filled="f" stroked="f">
                  <v:textbox inset="1.85419mm,.92711mm,1.85419mm,.92711mm">
                    <w:txbxContent>
                      <w:p w:rsidR="00C53598" w:rsidRPr="00316FAF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 LatArm" w:hAnsi="Arial LatArm" w:cs="Tahoma"/>
                            <w:color w:val="000000"/>
                            <w:sz w:val="26"/>
                            <w:szCs w:val="36"/>
                          </w:rPr>
                        </w:pPr>
                        <w:r w:rsidRPr="00316FAF">
                          <w:rPr>
                            <w:rFonts w:ascii="Arial LatArm" w:hAnsi="Arial LatArm" w:cs="Times LatArm"/>
                            <w:color w:val="000000"/>
                            <w:sz w:val="18"/>
                          </w:rPr>
                          <w:t>Ö³é³·³ÛÃáõÙÇó Ñ»ïá</w:t>
                        </w:r>
                      </w:p>
                    </w:txbxContent>
                  </v:textbox>
                </v:shape>
                <v:line id="Line 61" o:spid="_x0000_s1207" style="position:absolute;visibility:visible;mso-wrap-style:square" from="37318,5784" to="40887,75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">
                  <v:stroke endarrow="block"/>
                </v:line>
                <v:line id="Line 62" o:spid="_x0000_s1208" style="position:absolute;flip:x y;visibility:visible;mso-wrap-style:square" from="46094,7016" to="51079,8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">
                  <v:stroke endarrow="block"/>
                </v:line>
                <v:shape id="_x0000_s1209" type="#_x0000_t202" style="position:absolute;left:45891;top:1314;width:5607;height:3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" filled="f" stroked="f">
                  <v:textbox inset="1.85419mm,.92711mm,1.85419mm,.92711mm">
                    <w:txbxContent>
                      <w:p w:rsidR="00C53598" w:rsidRPr="00992D23" w:rsidRDefault="00C53598" w:rsidP="005D2C20">
                        <w:pPr>
                          <w:autoSpaceDE w:val="0"/>
                          <w:autoSpaceDN w:val="0"/>
                          <w:adjustRightInd w:val="0"/>
                          <w:rPr>
                            <w:rFonts w:ascii="Tahoma" w:hAnsi="Tahoma" w:cs="Tahoma"/>
                            <w:color w:val="000000"/>
                            <w:sz w:val="26"/>
                            <w:szCs w:val="36"/>
                          </w:rPr>
                        </w:pPr>
                        <w:r w:rsidRPr="00992D23">
                          <w:rPr>
                            <w:rFonts w:ascii="Tahoma" w:hAnsi="Tahoma" w:cs="Tahoma"/>
                            <w:b/>
                            <w:bCs/>
                            <w:color w:val="000000"/>
                            <w:sz w:val="18"/>
                          </w:rPr>
                          <w:t xml:space="preserve">P </w:t>
                        </w:r>
                        <w:r w:rsidRPr="00992D23">
                          <w:rPr>
                            <w:rFonts w:ascii="Times LatArm" w:hAnsi="Times LatArm" w:cs="Times LatArm"/>
                            <w:b/>
                            <w:bCs/>
                            <w:color w:val="000000"/>
                            <w:sz w:val="18"/>
                          </w:rPr>
                          <w:t>ØúÎ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D2C20" w:rsidRPr="001973CC" w:rsidRDefault="005D2C20" w:rsidP="005D2C20">
      <w:pPr>
        <w:spacing w:line="360" w:lineRule="auto"/>
        <w:jc w:val="both"/>
        <w:rPr>
          <w:rFonts w:ascii="Arial Armenian" w:hAnsi="Arial Armenian"/>
        </w:rPr>
      </w:pPr>
      <w:r>
        <w:rPr>
          <w:rFonts w:ascii="Arial Armenian" w:hAnsi="Arial Armenian"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09EC7C37" wp14:editId="5065F4C4">
                <wp:simplePos x="0" y="0"/>
                <wp:positionH relativeFrom="column">
                  <wp:posOffset>685800</wp:posOffset>
                </wp:positionH>
                <wp:positionV relativeFrom="paragraph">
                  <wp:posOffset>110490</wp:posOffset>
                </wp:positionV>
                <wp:extent cx="4343400" cy="571500"/>
                <wp:effectExtent l="3810" t="3810" r="0" b="0"/>
                <wp:wrapNone/>
                <wp:docPr id="1211" name="Text Box 1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43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Pr="005D2C20" w:rsidRDefault="00C53598" w:rsidP="005D2C20">
                            <w:pPr>
                              <w:jc w:val="center"/>
                              <w:rPr>
                                <w:rFonts w:ascii="Arial LatArm" w:hAnsi="Arial LatArm"/>
                              </w:rPr>
                            </w:pPr>
                            <w:r w:rsidRPr="005D2C20">
                              <w:rPr>
                                <w:rFonts w:cs="Sylfaen"/>
                              </w:rPr>
                              <w:t>Նկ</w:t>
                            </w:r>
                            <w:r>
                              <w:rPr>
                                <w:rFonts w:ascii="Arial LatArm" w:hAnsi="Arial LatArm"/>
                              </w:rPr>
                              <w:t>.2</w:t>
                            </w:r>
                            <w:r w:rsidR="00AA1679">
                              <w:rPr>
                                <w:rFonts w:ascii="MS Gothic" w:eastAsia="MS Gothic" w:hAnsi="MS Gothic" w:cs="MS Gothic"/>
                              </w:rPr>
                              <w:t>.</w:t>
                            </w:r>
                            <w:r w:rsidR="00AA1679" w:rsidRPr="00AA1679">
                              <w:rPr>
                                <w:rFonts w:ascii="Arial LatArm" w:hAnsi="Arial LatArm"/>
                              </w:rPr>
                              <w:t>2</w:t>
                            </w:r>
                            <w:r w:rsidRPr="005D2C20">
                              <w:rPr>
                                <w:rFonts w:ascii="Arial LatArm" w:hAnsi="Arial LatArm"/>
                              </w:rPr>
                              <w:t>.</w:t>
                            </w:r>
                            <w:r>
                              <w:rPr>
                                <w:rFonts w:ascii="Arial LatArm" w:hAnsi="Arial LatArm"/>
                              </w:rPr>
                              <w:t>1</w:t>
                            </w:r>
                            <w:r w:rsidRPr="005D2C20">
                              <w:rPr>
                                <w:rFonts w:ascii="Arial LatArm" w:hAnsi="Arial LatArm"/>
                              </w:rPr>
                              <w:t xml:space="preserve"> </w:t>
                            </w:r>
                            <w:r w:rsidRPr="005D2C20">
                              <w:rPr>
                                <w:sz w:val="24"/>
                                <w:szCs w:val="24"/>
                              </w:rPr>
                              <w:t>ՄՕԿ տրանիստորների մինչշեմային հոսանքների փոփոխությունը ճառագայթման ազդեցությամ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EC7C37" id="Text Box 1211" o:spid="_x0000_s1210" type="#_x0000_t202" style="position:absolute;left:0;text-align:left;margin-left:54pt;margin-top:8.7pt;width:342pt;height:4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" filled="f" stroked="f">
                <v:textbox>
                  <w:txbxContent>
                    <w:p w:rsidR="00C53598" w:rsidRPr="005D2C20" w:rsidRDefault="00C53598" w:rsidP="005D2C20">
                      <w:pPr>
                        <w:jc w:val="center"/>
                        <w:rPr>
                          <w:rFonts w:ascii="Arial LatArm" w:hAnsi="Arial LatArm"/>
                        </w:rPr>
                      </w:pPr>
                      <w:r w:rsidRPr="005D2C20">
                        <w:rPr>
                          <w:rFonts w:cs="Sylfaen"/>
                        </w:rPr>
                        <w:t>Նկ</w:t>
                      </w:r>
                      <w:r>
                        <w:rPr>
                          <w:rFonts w:ascii="Arial LatArm" w:hAnsi="Arial LatArm"/>
                        </w:rPr>
                        <w:t>.2</w:t>
                      </w:r>
                      <w:r w:rsidR="00AA1679">
                        <w:rPr>
                          <w:rFonts w:ascii="MS Gothic" w:eastAsia="MS Gothic" w:hAnsi="MS Gothic" w:cs="MS Gothic"/>
                        </w:rPr>
                        <w:t>.</w:t>
                      </w:r>
                      <w:r w:rsidR="00AA1679" w:rsidRPr="00AA1679">
                        <w:rPr>
                          <w:rFonts w:ascii="Arial LatArm" w:hAnsi="Arial LatArm"/>
                        </w:rPr>
                        <w:t>2</w:t>
                      </w:r>
                      <w:r w:rsidRPr="005D2C20">
                        <w:rPr>
                          <w:rFonts w:ascii="Arial LatArm" w:hAnsi="Arial LatArm"/>
                        </w:rPr>
                        <w:t>.</w:t>
                      </w:r>
                      <w:r>
                        <w:rPr>
                          <w:rFonts w:ascii="Arial LatArm" w:hAnsi="Arial LatArm"/>
                        </w:rPr>
                        <w:t>1</w:t>
                      </w:r>
                      <w:r w:rsidRPr="005D2C20">
                        <w:rPr>
                          <w:rFonts w:ascii="Arial LatArm" w:hAnsi="Arial LatArm"/>
                        </w:rPr>
                        <w:t xml:space="preserve"> </w:t>
                      </w:r>
                      <w:r w:rsidRPr="005D2C20">
                        <w:rPr>
                          <w:sz w:val="24"/>
                          <w:szCs w:val="24"/>
                        </w:rPr>
                        <w:t>ՄՕԿ տրանիստորների մինչշեմային հոսանքների փոփոխությունը ճառագայթման ազդեցությամբ</w:t>
                      </w:r>
                    </w:p>
                  </w:txbxContent>
                </v:textbox>
              </v:shape>
            </w:pict>
          </mc:Fallback>
        </mc:AlternateContent>
      </w:r>
    </w:p>
    <w:p w:rsidR="005D2C20" w:rsidRPr="001973CC" w:rsidRDefault="005D2C20" w:rsidP="005D2C20">
      <w:pPr>
        <w:spacing w:line="360" w:lineRule="auto"/>
        <w:jc w:val="both"/>
        <w:rPr>
          <w:rFonts w:ascii="Arial Armenian" w:hAnsi="Arial Armenian"/>
        </w:rPr>
      </w:pPr>
    </w:p>
    <w:p w:rsidR="005D2C20" w:rsidRPr="001973CC" w:rsidRDefault="005D2C20" w:rsidP="005D2C20">
      <w:pPr>
        <w:spacing w:line="360" w:lineRule="auto"/>
        <w:jc w:val="both"/>
        <w:rPr>
          <w:rFonts w:ascii="Arial Armenian" w:hAnsi="Arial Armenian"/>
        </w:rPr>
      </w:pPr>
    </w:p>
    <w:p w:rsidR="005D2C20" w:rsidRDefault="00C53598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>
        <w:rPr>
          <w:rFonts w:ascii="Arial Armenian" w:hAnsi="Arial Armenian"/>
          <w:noProof/>
          <w:lang w:val="ru-RU" w:eastAsia="ru-RU"/>
        </w:rPr>
        <w:object w:dxaOrig="0" w:dyaOrig="0">
          <v:group id="_x0000_s1043" style="position:absolute;left:0;text-align:left;margin-left:156.95pt;margin-top:91.4pt;width:262.45pt;height:34.15pt;z-index:251742208" coordorigin="5992,10314" coordsize="5249,683">
            <v:shape id="_x0000_s1044" type="#_x0000_t75" style="position:absolute;left:5992;top:10314;width:1758;height:683">
              <v:imagedata r:id="rId114" o:title=""/>
            </v:shape>
            <v:shape id="_x0000_s1045" type="#_x0000_t202" style="position:absolute;left:10341;top:10436;width:900;height:540" filled="f" stroked="f">
              <v:textbox style="mso-next-textbox:#_x0000_s1045">
                <w:txbxContent>
                  <w:p w:rsidR="00C53598" w:rsidRPr="00121896" w:rsidRDefault="00C53598" w:rsidP="005D2C20">
                    <w:pPr>
                      <w:rPr>
                        <w:rFonts w:ascii="Arial LatArm" w:hAnsi="Arial LatArm"/>
                      </w:rPr>
                    </w:pPr>
                    <w:r>
                      <w:rPr>
                        <w:rFonts w:ascii="Arial LatArm" w:hAnsi="Arial LatArm"/>
                      </w:rPr>
                      <w:t>1</w:t>
                    </w:r>
                    <w:r w:rsidRPr="00121896">
                      <w:rPr>
                        <w:rFonts w:ascii="Arial LatArm" w:hAnsi="Arial LatArm"/>
                      </w:rPr>
                      <w:t>.</w:t>
                    </w:r>
                    <w:r>
                      <w:rPr>
                        <w:rFonts w:ascii="Arial LatArm" w:hAnsi="Arial LatArm"/>
                      </w:rPr>
                      <w:t>11.</w:t>
                    </w:r>
                  </w:p>
                </w:txbxContent>
              </v:textbox>
            </v:shape>
          </v:group>
          <o:OLEObject Type="Embed" ProgID="Equation.3" ShapeID="_x0000_s1044" DrawAspect="Content" ObjectID="_1555419053" r:id="rId115"/>
        </w:object>
      </w:r>
      <w:r w:rsidR="005D2C20" w:rsidRPr="001973CC">
        <w:t xml:space="preserve">   </w:t>
      </w:r>
      <w:r w:rsidR="005D2C20" w:rsidRPr="005D2C20">
        <w:rPr>
          <w:sz w:val="24"/>
          <w:szCs w:val="24"/>
        </w:rPr>
        <w:t>Շարժունակության վատացումը պայամանավորված է մակերևութային թակարդների առաջացմամբ: 1.1 բանաձևում բերված է էմպիրիկ բանաձև, որը ցույց է տալիս շարժունակության կախումը թակարդների թվից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Այստեղ </w:t>
      </w:r>
      <w:r w:rsidRPr="005D2C20">
        <w:rPr>
          <w:sz w:val="24"/>
          <w:szCs w:val="24"/>
        </w:rPr>
        <w:object w:dxaOrig="320" w:dyaOrig="360">
          <v:shape id="_x0000_i1074" type="#_x0000_t75" style="width:16.5pt;height:18pt" o:ole="">
            <v:imagedata r:id="rId116" o:title=""/>
          </v:shape>
          <o:OLEObject Type="Embed" ProgID="Equation.3" ShapeID="_x0000_i1074" DrawAspect="Content" ObjectID="_1555419050" r:id="rId117"/>
        </w:object>
      </w:r>
      <w:r w:rsidRPr="005D2C20">
        <w:rPr>
          <w:sz w:val="24"/>
          <w:szCs w:val="24"/>
        </w:rPr>
        <w:t xml:space="preserve">-ն շարժունակությունն է մինչ ճառագայթումը, </w:t>
      </w:r>
      <w:r w:rsidRPr="005D2C20">
        <w:rPr>
          <w:sz w:val="24"/>
          <w:szCs w:val="24"/>
        </w:rPr>
        <w:object w:dxaOrig="240" w:dyaOrig="220">
          <v:shape id="_x0000_i1075" type="#_x0000_t75" style="width:12pt;height:11.25pt" o:ole="">
            <v:imagedata r:id="rId118" o:title=""/>
          </v:shape>
          <o:OLEObject Type="Embed" ProgID="Equation.3" ShapeID="_x0000_i1075" DrawAspect="Content" ObjectID="_1555419051" r:id="rId119"/>
        </w:object>
      </w:r>
      <w:r w:rsidRPr="005D2C20">
        <w:rPr>
          <w:sz w:val="24"/>
          <w:szCs w:val="24"/>
        </w:rPr>
        <w:t xml:space="preserve">-ն տեխնոլոգիայից կախված պարամետր է, իսկ </w:t>
      </w:r>
      <w:r w:rsidRPr="005D2C20">
        <w:rPr>
          <w:sz w:val="24"/>
          <w:szCs w:val="24"/>
        </w:rPr>
        <w:object w:dxaOrig="480" w:dyaOrig="360">
          <v:shape id="_x0000_i1076" type="#_x0000_t75" style="width:24pt;height:18pt" o:ole="">
            <v:imagedata r:id="rId120" o:title=""/>
          </v:shape>
          <o:OLEObject Type="Embed" ProgID="Equation.3" ShapeID="_x0000_i1076" DrawAspect="Content" ObjectID="_1555419052" r:id="rId121"/>
        </w:object>
      </w:r>
      <w:r w:rsidRPr="005D2C20">
        <w:rPr>
          <w:sz w:val="24"/>
          <w:szCs w:val="24"/>
        </w:rPr>
        <w:t>-ը ճառագայթումով պայմանավորված թակարդների աճն է: Շարժունակության վատացումը բերում է հաղորդականության անկման, ինչը փոքրացնում է սարքի արագագործությունը:</w:t>
      </w:r>
    </w:p>
    <w:p w:rsidR="005D2C20" w:rsidRPr="005D2C20" w:rsidRDefault="00C53598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object w:dxaOrig="0" w:dyaOrig="0">
          <v:group id="_x0000_s1046" style="position:absolute;left:0;text-align:left;margin-left:162pt;margin-top:415pt;width:306pt;height:33.2pt;z-index:251743232" coordorigin="6223,6412" coordsize="5258,664">
            <v:shape id="_x0000_s1047" type="#_x0000_t75" style="position:absolute;left:6223;top:6412;width:1318;height:664" wrapcoords="13009 1964 736 6873 491 12273 8591 17673 12518 17673 12027 19636 13255 19636 20127 18655 19882 17673 21355 10309 20373 9818 15464 9818 21109 6382 20864 1964 13009 1964">
              <v:imagedata r:id="rId122" o:title=""/>
            </v:shape>
            <v:shape id="_x0000_s1048" type="#_x0000_t202" style="position:absolute;left:10581;top:6534;width:900;height:540" filled="f" stroked="f">
              <v:textbox style="mso-next-textbox:#_x0000_s1048">
                <w:txbxContent>
                  <w:p w:rsidR="00C53598" w:rsidRPr="00121896" w:rsidRDefault="00C53598" w:rsidP="005D2C20">
                    <w:pPr>
                      <w:jc w:val="right"/>
                      <w:rPr>
                        <w:rFonts w:ascii="Arial LatArm" w:hAnsi="Arial LatArm"/>
                      </w:rPr>
                    </w:pPr>
                    <w:r>
                      <w:rPr>
                        <w:rFonts w:ascii="Arial LatArm" w:hAnsi="Arial LatArm"/>
                      </w:rPr>
                      <w:t>1.12</w:t>
                    </w:r>
                  </w:p>
                </w:txbxContent>
              </v:textbox>
            </v:shape>
          </v:group>
          <o:OLEObject Type="Embed" ProgID="Equation.3" ShapeID="_x0000_s1047" DrawAspect="Content" ObjectID="_1555419054" r:id="rId123"/>
        </w:object>
      </w:r>
      <w:r w:rsidR="005D2C20" w:rsidRPr="005D2C20">
        <w:rPr>
          <w:sz w:val="24"/>
          <w:szCs w:val="24"/>
        </w:rPr>
        <w:t xml:space="preserve">   Այժմ դիտարկենք ԵՊԵ-ների ազդեցությունը ԳՄԻՍ-ների վրա: ԵՊԵ-ները առաջանում են, երբ բարձր էներգիայով մասնիկը անցնում է սարքի միջով: Այս տիպի ճառագայթման դեպքում հաշվարկման պարամետրը կարող է տարբեր լինել տարբեր մասնիկների և դեպքերի համար: ԵՊԵ առաջացնող միջավայրը կարող է բաղկացած լինել և՛ պրոտոններից, և՛ ծանր իոններից: ԵՊԵ-ի ժամանակ մասնիկն անցնում է նյութի միջով և արգելակվում նյութի կողմից` հաղորդելով նրան իր էներգիան: Մասնիկի էներգիայի փոփոխությունը, այսինքն՝ նյութին հաղորդած էներգիան, սովորաբար արտահայտում են ՄէՎ-երով: Միավոր երկարություն անցնելիս նյութին հաղորդած էներգիան կլինի dE/dx: Այս մեծությունը համեմատական է նյութի խտությանը: Օրինակ՝ եթե նույն մասնիկն անցնում է երկու անգամ ավելի խիտ նյութով, միևնույն dx ճանապարհն անցնելիս նա կկորցնի կրկնակի մեծ էներգիա: Այստեղից հետևում է, որ dE/dx-ի հարաբերությունը կախված չի լինի նյութի խտությունից և կբնութագրի ընկնող մասնիկը: Այս մեծությունն անվանում են էներգիայի գծային փոխանցում և նշանակում են LET-ով(Linear Energy Transfer): LET-ը կախված է մասնիկի բնույթից, էներգիայից և կլանող նյութից:   </w:t>
      </w:r>
    </w:p>
    <w:p w:rsid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Պրոտոնների դեպքում զգայուն հանգույցներում իոնացումը հիմնականում առաջանում է անուղղակի ձևով: Մեծ էներգիայով պրոտոնը հարվածում է նյութին, և միջուկային փոխազդեցությունների արդյունքում առաջանում է երկրորդային իոն, որը բերում է իոնացման: Այս դեպքում, որպես ճառագայթման միջավայրի բնութագրիչ պարամետր` հարմար է վերցնել պրոտոնի էներգիան, ինչը որոշում է երկրորդային իոնի գրգռվածության չափը: Շատ քիչ դեպքերում, երբ սարքի LETTH-ը շատ փոքր է (LETTH &lt; 1 ՄԷՎ*սմ2*մգ-1) պրոտոնները կարող են առաջացնել ուղղակի իոնացում: Այդ </w:t>
      </w:r>
      <w:r w:rsidRPr="005D2C20">
        <w:rPr>
          <w:sz w:val="24"/>
          <w:szCs w:val="24"/>
        </w:rPr>
        <w:lastRenderedPageBreak/>
        <w:t xml:space="preserve">դեպքերում որպես ազդեցության չափորոշիչ պարամետր հարմար է վերցնել պրոտոնի LET-ը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Ըստ իրենց ազդեցության ԵՊԵ-ները բաժանվում են 2 խմբի՝ թույլ սխալներ (soft errors  կամ non destructive) և ուժեղ սխալներ (hard errors կամ destructive)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Թույլ սխալների խմբին է պատկանում եզակի պատահարի խափանումը (ԵՊԽ): Այս երևույթն առաջանում է, երբ բարձր էներգիայով մասնիկը, անցնելով հիշողության բջջի զգայուն հանգույցով, բերում է լիցքերի առաջացման և շրջում է բջջի վիճակը: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Երբ մասնիկն անցնում է փակ տրազիստորի արտաբերի p-n անցման աղքատացման տիրույթով, այդտեղ, ինչպես նաև մասնիկի ամբողջ հետագծով, գեներացվում են էլեկտրոն-խոռոչ զույգեր: Հակառակ շեղված p-n անցման մեծ էլեկտրական դաշտը միմյանցից բաժանում է գեներացված զույգերը: Կիսահաղորդչի մյուս տիրույթներում լիցքերը վերամիավորվում են: Արդյունքում, եթե շրջիչի ելքում ունենք տրամաբանական “1”, այսինքն փակ է n-ՄՕԿ տրանզիստորը, դրա արտաբերի տիրույթում կունենանք բացասական լիցքեր: Կառաջանա էլեկտրոնների հոսք այդ տիրույթից դեպի VDD աղբյուրը: Այդ ընթացքում շրջիչի ելքում կունենանք լարման փոփոխություն: Այս երևույթը կարող է առաջանալ ցանկացած ԿՄՕԿ թվային տարրում և այն անվանում են եզակի պատահարի կեղծ ազդանշան: Առաջացող լարման թռիչքը կախված է գեներացված լիցքի քանակից, լիցքաթափման ճանապարհի դիմադրությունից և դրան հարող ունակություններից: Նկ.1.6-ում պատկերված հիշողության բջջում կեղծ ազդանշանի որոշակի մեծության դեպքում հնարավոր է բջջի շրջում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center"/>
        <w:rPr>
          <w:sz w:val="24"/>
          <w:szCs w:val="24"/>
        </w:rPr>
      </w:pPr>
      <w:r w:rsidRPr="005D2C20">
        <w:rPr>
          <w:noProof/>
          <w:sz w:val="24"/>
          <w:szCs w:val="24"/>
        </w:rPr>
        <w:lastRenderedPageBreak/>
        <w:drawing>
          <wp:inline distT="0" distB="0" distL="0" distR="0" wp14:anchorId="726BD22D" wp14:editId="2D6AF36C">
            <wp:extent cx="2609850" cy="3171825"/>
            <wp:effectExtent l="0" t="0" r="0" b="9525"/>
            <wp:docPr id="1294" name="Picture 1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>Նկ</w:t>
      </w:r>
      <w:r w:rsidR="00C53598">
        <w:rPr>
          <w:sz w:val="24"/>
          <w:szCs w:val="24"/>
        </w:rPr>
        <w:t>.2.2</w:t>
      </w:r>
      <w:r w:rsidR="00AA1679">
        <w:rPr>
          <w:sz w:val="24"/>
          <w:szCs w:val="24"/>
        </w:rPr>
        <w:t>.2</w:t>
      </w:r>
      <w:r w:rsidRPr="005D2C20">
        <w:rPr>
          <w:sz w:val="24"/>
          <w:szCs w:val="24"/>
        </w:rPr>
        <w:t>. ԵՊԽ-ի ազդեցությամբ հիշողության բջջում առաջացող կեղծ ազդանշանը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Յուրաքանչյուր սարքի համար գոյություն ունի փոքրագույն կրիտիկական լիցք, որը բերում է ԵՊԽ-ի: Քանի որ ընկնող մասնիկի ստեղծած լիցքը համեմատական է LET-ին, ապա յուրաքանչյուր սարքի համար գոյություն ունի կրիտիկական LET: Եթե մասնիկի LET-ը մեծ է այդ կրիտիկական արժեքից, ապա նա սարքում կառաջացնի ԵՊԽ: Տվյալ դեպքում այս LET-ը հիշողության համար հանդիսանում է LETTH: ԵՊԽ-ն կարող է առաջանալ մասնիկի կողմից ինչպես ուղղակիորեն, այնպես էլ անուղղակի ձևով: Այս դեպքում մասնիկը միջուկային փոխազդեցություն է ունենում նյութի հետ, որի արդյունքում անջատված մասնիկներն են բերում բջջի շրջման:   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 Տեխնոլոգիայի մասշտաբավորման դեպքում որոշ տիպի ճառագայթումների ազդեցությունը ԳՄԻՍ-ների վրա մեծանում է, իսկ մյուսներինը՝ փոքրանում: Մինչև 180նմ-անոց տեխնոլոգիաների դեպքում ԳՄԻՍ-ների վրա ավելի զգալի էին ԻԼՉ </w:t>
      </w:r>
      <w:r w:rsidRPr="005D2C20">
        <w:rPr>
          <w:sz w:val="24"/>
          <w:szCs w:val="24"/>
        </w:rPr>
        <w:lastRenderedPageBreak/>
        <w:t xml:space="preserve">երևույթների ազդեցությունները: Մեծ չափերի դեպքում մեծ էին նաև ունակություններն ու դիմադրությունները, ինչը նվազեցնում էր ԵՊԵ-ների ազդեցությունը: Մասշտաբավորման արդյունքում փոքրացել են տրանզիստորների օքսիդի հաստությունները, որի հետևանքով փոքրացել է ԻԼՉ երևույթների ազդեցությունը շեմային լարման վրա, ինչը երևում է 1.1-1.10 բանաձևերից: Մասշտաբավորման արդյունքում փոքրանում են սնման լարումները, հանգույցների ունակությունները, հետևաբար նաև ինֆորմացիան կրող լիցքը (Q=C*V): Դա բերում է սարքի կրիտիկական լիցքի փոքրացման, ինչը հեշտացնաում է հիշողության բջջի շրջումը: Բացի այդ մեծանում են սարքերի աշխատանքային հաճախությունները, այսինքն՝ փոքրանում են իմպուլսների տևողությունները, որի հետևանքով կեղծ ազդանշանների իմպուլսների տևողությունները գնալով մոտենում են իրական իմպուլսների տևողություններին: Ժամանակակից ԳՄԻՍ-ներում հիշողության էլեմենտների շրջոում կարող է տեղի ունենալ նույնիսկ ճառագայթման բնական ֆոնի պայմաններում: </w:t>
      </w:r>
    </w:p>
    <w:p w:rsidR="005D2C20" w:rsidRPr="005D2C20" w:rsidRDefault="005D2C20" w:rsidP="005D2C20">
      <w:pPr>
        <w:spacing w:line="432" w:lineRule="auto"/>
        <w:ind w:right="72" w:firstLine="720"/>
        <w:jc w:val="both"/>
        <w:rPr>
          <w:sz w:val="24"/>
          <w:szCs w:val="24"/>
        </w:rPr>
      </w:pPr>
      <w:r w:rsidRPr="005D2C20">
        <w:rPr>
          <w:sz w:val="24"/>
          <w:szCs w:val="24"/>
        </w:rPr>
        <w:t xml:space="preserve">   Ասվածից պարզ է դառնում, որ ժամանակակից խորը ենթամիկրոնային ԳՄԻՍ-ներում ավելի կրիտիկական է դարձել պաշտպանությունը ԵՊԽ-ից, իսկ ԻԼՉ երևույթների ազդեցությունը գնալով փոքրանում է, ուստի ավելի մեծ ուշադրություն է անհրաժեշտ դարձնել ԳՄԻՍ-ների պաշտպանությանը ԵՊԽ-ից: </w:t>
      </w:r>
    </w:p>
    <w:p w:rsidR="005D2C20" w:rsidRDefault="005D2C20">
      <w:pPr>
        <w:rPr>
          <w:rFonts w:eastAsia="Times New Roman" w:cs="Sylfaen"/>
          <w:b/>
          <w:bCs/>
          <w:sz w:val="28"/>
          <w:szCs w:val="28"/>
          <w:lang w:val="x-none" w:eastAsia="x-none"/>
        </w:rPr>
      </w:pPr>
      <w:r>
        <w:rPr>
          <w:rFonts w:cs="Sylfaen"/>
        </w:rPr>
        <w:br w:type="page"/>
      </w:r>
    </w:p>
    <w:p w:rsidR="005256DA" w:rsidRDefault="005256DA" w:rsidP="004E1C9E">
      <w:pPr>
        <w:pStyle w:val="Heading2"/>
      </w:pPr>
      <w:bookmarkStart w:id="11" w:name="_Toc478551390"/>
      <w:r w:rsidRPr="002253E0">
        <w:lastRenderedPageBreak/>
        <w:t>Գլուխ</w:t>
      </w:r>
      <w:r w:rsidR="005D2C20">
        <w:t xml:space="preserve"> 3</w:t>
      </w:r>
      <w:r w:rsidRPr="002253E0">
        <w:t>.</w:t>
      </w:r>
      <w:r w:rsidR="004E1C9E">
        <w:rPr>
          <w:lang w:val="en-US"/>
        </w:rPr>
        <w:t xml:space="preserve"> </w:t>
      </w:r>
      <w:r w:rsidRPr="002253E0">
        <w:t xml:space="preserve">Ալգորիթմային և ծրագրային </w:t>
      </w:r>
      <w:bookmarkEnd w:id="8"/>
      <w:r w:rsidRPr="002253E0">
        <w:t>ապահովում</w:t>
      </w:r>
      <w:bookmarkEnd w:id="11"/>
    </w:p>
    <w:p w:rsidR="005256DA" w:rsidRDefault="005D2C20" w:rsidP="004E1C9E">
      <w:pPr>
        <w:pStyle w:val="Heading3"/>
      </w:pPr>
      <w:bookmarkStart w:id="12" w:name="_Toc478551391"/>
      <w:r>
        <w:t>3</w:t>
      </w:r>
      <w:r w:rsidR="005256DA" w:rsidRPr="002253E0">
        <w:t>.1 Մոդելավորման ծրագրի և օգտագործողի ինտերֆեյսի նկարագրությունը</w:t>
      </w:r>
      <w:bookmarkEnd w:id="12"/>
    </w:p>
    <w:p w:rsidR="005D2C20" w:rsidRPr="005D2C20" w:rsidRDefault="005D2C20" w:rsidP="005D2C20">
      <w:pPr>
        <w:rPr>
          <w:lang w:val="ru-RU" w:eastAsia="ru-RU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</w:rPr>
      </w:pPr>
      <w:r w:rsidRPr="002253E0">
        <w:rPr>
          <w:rFonts w:cs="Sylfaen"/>
          <w:sz w:val="24"/>
        </w:rPr>
        <w:t>Արտաքին</w:t>
      </w:r>
      <w:r w:rsidRPr="002253E0">
        <w:rPr>
          <w:sz w:val="24"/>
        </w:rPr>
        <w:t xml:space="preserve"> </w:t>
      </w:r>
      <w:r w:rsidRPr="002253E0">
        <w:rPr>
          <w:rFonts w:cs="Sylfaen"/>
          <w:sz w:val="24"/>
        </w:rPr>
        <w:t>ազդեցությունների</w:t>
      </w:r>
      <w:r w:rsidRPr="002253E0">
        <w:rPr>
          <w:sz w:val="24"/>
        </w:rPr>
        <w:t xml:space="preserve"> </w:t>
      </w:r>
      <w:r w:rsidRPr="002253E0">
        <w:rPr>
          <w:rFonts w:cs="Sylfaen"/>
          <w:sz w:val="24"/>
        </w:rPr>
        <w:t>հաշվառմամբ</w:t>
      </w:r>
      <w:r w:rsidRPr="002253E0">
        <w:rPr>
          <w:sz w:val="24"/>
        </w:rPr>
        <w:t xml:space="preserve"> </w:t>
      </w:r>
      <w:r w:rsidRPr="002253E0">
        <w:rPr>
          <w:rFonts w:cs="Sylfaen"/>
          <w:sz w:val="24"/>
        </w:rPr>
        <w:t>մոդելավորման</w:t>
      </w:r>
      <w:r w:rsidRPr="002253E0">
        <w:rPr>
          <w:sz w:val="24"/>
        </w:rPr>
        <w:t xml:space="preserve"> </w:t>
      </w:r>
      <w:r w:rsidRPr="002253E0">
        <w:rPr>
          <w:rFonts w:cs="Sylfaen"/>
          <w:sz w:val="24"/>
        </w:rPr>
        <w:t>ծրագիրը</w:t>
      </w:r>
      <w:r w:rsidRPr="002253E0">
        <w:rPr>
          <w:sz w:val="24"/>
        </w:rPr>
        <w:t xml:space="preserve"> </w:t>
      </w:r>
      <w:r w:rsidRPr="002253E0">
        <w:rPr>
          <w:rFonts w:cs="Sylfaen"/>
          <w:sz w:val="24"/>
        </w:rPr>
        <w:t>բաղկացած</w:t>
      </w:r>
      <w:r w:rsidRPr="002253E0">
        <w:rPr>
          <w:sz w:val="24"/>
        </w:rPr>
        <w:t xml:space="preserve"> </w:t>
      </w:r>
      <w:r w:rsidRPr="002253E0">
        <w:rPr>
          <w:rFonts w:cs="Sylfaen"/>
          <w:sz w:val="24"/>
        </w:rPr>
        <w:t>է</w:t>
      </w:r>
      <w:r w:rsidRPr="002253E0">
        <w:rPr>
          <w:sz w:val="24"/>
        </w:rPr>
        <w:t xml:space="preserve"> </w:t>
      </w:r>
    </w:p>
    <w:p w:rsidR="005256DA" w:rsidRPr="002253E0" w:rsidRDefault="005256DA" w:rsidP="005256DA">
      <w:pPr>
        <w:spacing w:line="432" w:lineRule="auto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B093F70" wp14:editId="2CD39749">
                <wp:simplePos x="0" y="0"/>
                <wp:positionH relativeFrom="column">
                  <wp:posOffset>110490</wp:posOffset>
                </wp:positionH>
                <wp:positionV relativeFrom="paragraph">
                  <wp:posOffset>43815</wp:posOffset>
                </wp:positionV>
                <wp:extent cx="6056630" cy="3529965"/>
                <wp:effectExtent l="0" t="0" r="0" b="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56630" cy="35299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B1520C" w:rsidRDefault="00C53598" w:rsidP="005256DA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0786330" wp14:editId="55820AF8">
                                  <wp:extent cx="5867400" cy="3300095"/>
                                  <wp:effectExtent l="0" t="0" r="0" b="0"/>
                                  <wp:docPr id="284" name="Picture 28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2.1.1.png"/>
                                          <pic:cNvPicPr/>
                                        </pic:nvPicPr>
                                        <pic:blipFill>
                                          <a:blip r:embed="rId1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867400" cy="330009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093F70" id="Text Box 28" o:spid="_x0000_s1211" type="#_x0000_t202" style="position:absolute;left:0;text-align:left;margin-left:8.7pt;margin-top:3.45pt;width:476.9pt;height:277.9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" filled="f" stroked="f" strokeweight=".5pt">
                <v:textbox>
                  <w:txbxContent>
                    <w:p w:rsidR="00C53598" w:rsidRPr="00B1520C" w:rsidRDefault="00C53598" w:rsidP="005256DA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0786330" wp14:editId="55820AF8">
                            <wp:extent cx="5867400" cy="3300095"/>
                            <wp:effectExtent l="0" t="0" r="0" b="0"/>
                            <wp:docPr id="284" name="Picture 28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2.1.1.png"/>
                                    <pic:cNvPicPr/>
                                  </pic:nvPicPr>
                                  <pic:blipFill>
                                    <a:blip r:embed="rId12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5867400" cy="330009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</w:p>
    <w:p w:rsidR="005256DA" w:rsidRPr="002253E0" w:rsidRDefault="005256DA" w:rsidP="005256DA">
      <w:pPr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C5F9F10" wp14:editId="0B6616F6">
                <wp:simplePos x="0" y="0"/>
                <wp:positionH relativeFrom="column">
                  <wp:posOffset>20955</wp:posOffset>
                </wp:positionH>
                <wp:positionV relativeFrom="paragraph">
                  <wp:posOffset>319034</wp:posOffset>
                </wp:positionV>
                <wp:extent cx="6036310" cy="302895"/>
                <wp:effectExtent l="0" t="0" r="0" b="1905"/>
                <wp:wrapNone/>
                <wp:docPr id="31" name="Text Box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36310" cy="302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Pr="008276E7" w:rsidRDefault="00C53598" w:rsidP="005256DA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8276E7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3</w:t>
                            </w:r>
                            <w:r w:rsidRPr="008276E7">
                              <w:rPr>
                                <w:sz w:val="24"/>
                              </w:rPr>
                              <w:t>.1.1</w:t>
                            </w:r>
                            <w:r>
                              <w:rPr>
                                <w:sz w:val="24"/>
                              </w:rPr>
                              <w:t xml:space="preserve"> </w:t>
                            </w:r>
                            <w:r w:rsidRPr="008276E7">
                              <w:rPr>
                                <w:sz w:val="24"/>
                              </w:rPr>
                              <w:t>Սխեմաների գրաֆիկական խմբագի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5F9F10" id="Text Box 110" o:spid="_x0000_s1212" type="#_x0000_t202" style="position:absolute;left:0;text-align:left;margin-left:1.65pt;margin-top:25.1pt;width:475.3pt;height:23.8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" filled="f" stroked="f">
                <v:textbox>
                  <w:txbxContent>
                    <w:p w:rsidR="00C53598" w:rsidRPr="008276E7" w:rsidRDefault="00C53598" w:rsidP="005256DA">
                      <w:pPr>
                        <w:jc w:val="center"/>
                        <w:rPr>
                          <w:sz w:val="24"/>
                        </w:rPr>
                      </w:pPr>
                      <w:r w:rsidRPr="008276E7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3</w:t>
                      </w:r>
                      <w:r w:rsidRPr="008276E7">
                        <w:rPr>
                          <w:sz w:val="24"/>
                        </w:rPr>
                        <w:t>.1.1</w:t>
                      </w:r>
                      <w:r>
                        <w:rPr>
                          <w:sz w:val="24"/>
                        </w:rPr>
                        <w:t xml:space="preserve"> </w:t>
                      </w:r>
                      <w:r w:rsidRPr="008276E7">
                        <w:rPr>
                          <w:sz w:val="24"/>
                        </w:rPr>
                        <w:t>Սխեմաների գրաֆիկական խմբագիր</w:t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spacing w:line="432" w:lineRule="auto"/>
        <w:ind w:firstLine="720"/>
        <w:jc w:val="both"/>
        <w:rPr>
          <w:rStyle w:val="Bodytext2"/>
          <w:rFonts w:cs="Arial Unicode MS"/>
          <w:b/>
          <w:sz w:val="24"/>
          <w:szCs w:val="24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b/>
          <w:sz w:val="24"/>
          <w:szCs w:val="24"/>
        </w:rPr>
        <w:t>Scheme Editor</w:t>
      </w:r>
      <w:r w:rsidRPr="002253E0">
        <w:rPr>
          <w:rFonts w:cs="Sylfaen"/>
          <w:b/>
          <w:sz w:val="24"/>
          <w:szCs w:val="24"/>
        </w:rPr>
        <w:t>՝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ֆիկ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իր</w:t>
      </w:r>
      <w:r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Pr="002253E0">
        <w:rPr>
          <w:sz w:val="24"/>
          <w:szCs w:val="24"/>
        </w:rPr>
        <w:t xml:space="preserve">.1.1, </w:t>
      </w:r>
      <w:r w:rsidRPr="002253E0">
        <w:rPr>
          <w:rFonts w:cs="Sylfaen"/>
          <w:sz w:val="24"/>
          <w:szCs w:val="24"/>
        </w:rPr>
        <w:t>ո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գնությամբ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զմ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երը</w:t>
      </w:r>
      <w:r w:rsidRPr="002253E0">
        <w:rPr>
          <w:sz w:val="24"/>
          <w:szCs w:val="24"/>
        </w:rPr>
        <w:t xml:space="preserve"> </w:t>
      </w:r>
      <w:r w:rsidR="00D27BA2" w:rsidRPr="002253E0">
        <w:rPr>
          <w:rFonts w:cs="Sylfaen"/>
          <w:sz w:val="24"/>
          <w:szCs w:val="24"/>
        </w:rPr>
        <w:t>տա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ֆիկ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ջոցով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Պատուհա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աժան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կ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ասի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ոնց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ռաջին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վ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իսկ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կրորդ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դելավոր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դյունք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իագրամ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սքով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  <w:r w:rsidRPr="002253E0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8B8F4A" wp14:editId="1305055E">
                <wp:simplePos x="0" y="0"/>
                <wp:positionH relativeFrom="column">
                  <wp:posOffset>1821027</wp:posOffset>
                </wp:positionH>
                <wp:positionV relativeFrom="paragraph">
                  <wp:posOffset>2947670</wp:posOffset>
                </wp:positionV>
                <wp:extent cx="4598670" cy="3305810"/>
                <wp:effectExtent l="0" t="0" r="0" b="0"/>
                <wp:wrapNone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8670" cy="33058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52A4809" wp14:editId="021A5EB6">
                                  <wp:extent cx="4004622" cy="2617076"/>
                                  <wp:effectExtent l="0" t="0" r="0" b="0"/>
                                  <wp:docPr id="239" name="Picture 23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2.1.4.PNG"/>
                                          <pic:cNvPicPr/>
                                        </pic:nvPicPr>
                                        <pic:blipFill>
                                          <a:blip r:embed="rId1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001188" cy="261483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B8F4A" id="Text Box 43" o:spid="_x0000_s1213" type="#_x0000_t202" style="position:absolute;left:0;text-align:left;margin-left:143.4pt;margin-top:232.1pt;width:362.1pt;height:260.3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" filled="f" stroked="f" strokeweight=".5pt">
                <v:textbox>
                  <w:txbxContent>
                    <w:p w:rsidR="00C53598" w:rsidRDefault="00C53598" w:rsidP="005256DA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52A4809" wp14:editId="021A5EB6">
                            <wp:extent cx="4004622" cy="2617076"/>
                            <wp:effectExtent l="0" t="0" r="0" b="0"/>
                            <wp:docPr id="239" name="Picture 23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2.1.4.PNG"/>
                                    <pic:cNvPicPr/>
                                  </pic:nvPicPr>
                                  <pic:blipFill>
                                    <a:blip r:embed="rId12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001188" cy="261483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2ABA7D0" wp14:editId="4E51A709">
                <wp:simplePos x="0" y="0"/>
                <wp:positionH relativeFrom="column">
                  <wp:posOffset>1270</wp:posOffset>
                </wp:positionH>
                <wp:positionV relativeFrom="paragraph">
                  <wp:posOffset>-53975</wp:posOffset>
                </wp:positionV>
                <wp:extent cx="1998980" cy="4721860"/>
                <wp:effectExtent l="0" t="0" r="0" b="2540"/>
                <wp:wrapNone/>
                <wp:docPr id="39" name="Text Box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98980" cy="47218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E4203E1" wp14:editId="459BCE91">
                                  <wp:extent cx="1741170" cy="4624070"/>
                                  <wp:effectExtent l="0" t="0" r="0" b="5080"/>
                                  <wp:docPr id="265" name="Picture 26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2.1.2.PNG"/>
                                          <pic:cNvPicPr/>
                                        </pic:nvPicPr>
                                        <pic:blipFill>
                                          <a:blip r:embed="rId1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741170" cy="462407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ABA7D0" id="Text Box 39" o:spid="_x0000_s1214" type="#_x0000_t202" style="position:absolute;left:0;text-align:left;margin-left:.1pt;margin-top:-4.25pt;width:157.4pt;height:371.8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" filled="f" stroked="f" strokeweight=".5pt">
                <v:textbox>
                  <w:txbxContent>
                    <w:p w:rsidR="00C53598" w:rsidRDefault="00C53598" w:rsidP="005256DA">
                      <w:r>
                        <w:rPr>
                          <w:noProof/>
                        </w:rPr>
                        <w:drawing>
                          <wp:inline distT="0" distB="0" distL="0" distR="0" wp14:anchorId="7E4203E1" wp14:editId="459BCE91">
                            <wp:extent cx="1741170" cy="4624070"/>
                            <wp:effectExtent l="0" t="0" r="0" b="5080"/>
                            <wp:docPr id="265" name="Picture 26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2.1.2.PNG"/>
                                    <pic:cNvPicPr/>
                                  </pic:nvPicPr>
                                  <pic:blipFill>
                                    <a:blip r:embed="rId12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741170" cy="462407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rFonts w:cs="Sylfaen"/>
          <w:sz w:val="24"/>
          <w:szCs w:val="24"/>
        </w:rPr>
        <w:t>Այդ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ր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կախ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ծրագր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աև</w:t>
      </w:r>
      <w:r w:rsidRPr="002253E0">
        <w:rPr>
          <w:sz w:val="24"/>
          <w:szCs w:val="24"/>
        </w:rPr>
        <w:t xml:space="preserve"> </w:t>
      </w:r>
      <w:r w:rsidR="00D27BA2" w:rsidRPr="002253E0">
        <w:rPr>
          <w:rFonts w:cs="Sylfaen"/>
          <w:sz w:val="24"/>
          <w:szCs w:val="24"/>
        </w:rPr>
        <w:t>տա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</w:t>
      </w:r>
      <w:r w:rsidRPr="002253E0">
        <w:rPr>
          <w:sz w:val="24"/>
          <w:szCs w:val="24"/>
        </w:rPr>
        <w:t xml:space="preserve"> Elements List </w:t>
      </w:r>
      <w:r w:rsidRPr="002253E0">
        <w:rPr>
          <w:rFonts w:cs="Sylfaen"/>
          <w:sz w:val="24"/>
          <w:szCs w:val="24"/>
        </w:rPr>
        <w:t>պատուհանում</w:t>
      </w:r>
      <w:r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Pr="002253E0">
        <w:rPr>
          <w:sz w:val="24"/>
          <w:szCs w:val="24"/>
        </w:rPr>
        <w:t xml:space="preserve">.1.2:  Elements List </w:t>
      </w:r>
      <w:r w:rsidRPr="002253E0">
        <w:rPr>
          <w:rFonts w:cs="Sylfaen"/>
          <w:sz w:val="24"/>
          <w:szCs w:val="24"/>
        </w:rPr>
        <w:t>պատուհան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ելացնել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հեռաց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րել</w:t>
      </w:r>
      <w:r w:rsidRPr="002253E0">
        <w:rPr>
          <w:sz w:val="24"/>
          <w:szCs w:val="24"/>
        </w:rPr>
        <w:t xml:space="preserve"> </w:t>
      </w:r>
      <w:r w:rsidR="00D27BA2" w:rsidRPr="002253E0">
        <w:rPr>
          <w:rFonts w:cs="Sylfaen"/>
          <w:sz w:val="24"/>
          <w:szCs w:val="24"/>
        </w:rPr>
        <w:t xml:space="preserve">տարրեր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ղթապանակներ</w:t>
      </w:r>
      <w:r w:rsidRPr="002253E0">
        <w:rPr>
          <w:sz w:val="24"/>
          <w:szCs w:val="24"/>
        </w:rPr>
        <w:t xml:space="preserve"> (folder): </w:t>
      </w:r>
      <w:r w:rsidR="00D27BA2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ելաց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տա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նյուի</w:t>
      </w:r>
      <w:r w:rsidRPr="002253E0">
        <w:rPr>
          <w:sz w:val="24"/>
          <w:szCs w:val="24"/>
        </w:rPr>
        <w:t xml:space="preserve"> "Elements List" </w:t>
      </w:r>
      <w:r w:rsidRPr="002253E0">
        <w:rPr>
          <w:rFonts w:cs="Sylfaen"/>
          <w:sz w:val="24"/>
          <w:szCs w:val="24"/>
        </w:rPr>
        <w:t>բաժանմունք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      </w:t>
      </w:r>
      <w:r w:rsidRPr="002253E0">
        <w:rPr>
          <w:rFonts w:cs="Sylfaen"/>
          <w:sz w:val="24"/>
          <w:szCs w:val="24"/>
        </w:rPr>
        <w:t>պատուհանի</w:t>
      </w:r>
      <w:r w:rsidRPr="002253E0">
        <w:rPr>
          <w:sz w:val="24"/>
          <w:szCs w:val="24"/>
        </w:rPr>
        <w:t xml:space="preserve"> Tool Bar- </w:t>
      </w:r>
      <w:r w:rsidRPr="002253E0">
        <w:rPr>
          <w:rFonts w:cs="Sylfaen"/>
          <w:sz w:val="24"/>
          <w:szCs w:val="24"/>
        </w:rPr>
        <w:t>ից</w:t>
      </w:r>
      <w:r w:rsidRPr="002253E0">
        <w:rPr>
          <w:sz w:val="24"/>
          <w:szCs w:val="24"/>
        </w:rPr>
        <w:t xml:space="preserve">   "Add Item" </w:t>
      </w:r>
      <w:r w:rsidRPr="002253E0">
        <w:rPr>
          <w:rFonts w:cs="Sylfaen"/>
          <w:sz w:val="24"/>
          <w:szCs w:val="24"/>
        </w:rPr>
        <w:t>օպցի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ույթով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81E142" wp14:editId="6AAB6469">
                <wp:simplePos x="0" y="0"/>
                <wp:positionH relativeFrom="column">
                  <wp:posOffset>104775</wp:posOffset>
                </wp:positionH>
                <wp:positionV relativeFrom="paragraph">
                  <wp:posOffset>81280</wp:posOffset>
                </wp:positionV>
                <wp:extent cx="2183765" cy="567690"/>
                <wp:effectExtent l="0" t="0" r="6985" b="3810"/>
                <wp:wrapNone/>
                <wp:docPr id="161" name="Text Box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3765" cy="567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53598" w:rsidRDefault="00C53598" w:rsidP="005256DA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3562BF">
                              <w:rPr>
                                <w:sz w:val="24"/>
                                <w:szCs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3.1.2</w:t>
                            </w:r>
                            <w:r w:rsidRPr="003562BF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տարրերի</w:t>
                            </w:r>
                            <w:r w:rsidRPr="003562BF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C53598" w:rsidRPr="003562BF" w:rsidRDefault="00C53598" w:rsidP="005256DA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3562BF">
                              <w:rPr>
                                <w:sz w:val="24"/>
                                <w:szCs w:val="24"/>
                              </w:rPr>
                              <w:t>ցուցակ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81E142" id="Text Box 116" o:spid="_x0000_s1215" type="#_x0000_t202" style="position:absolute;left:0;text-align:left;margin-left:8.25pt;margin-top:6.4pt;width:171.95pt;height:44.7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" filled="f" stroked="f">
                <v:textbox inset="0,0,0,0">
                  <w:txbxContent>
                    <w:p w:rsidR="00C53598" w:rsidRDefault="00C53598" w:rsidP="005256DA">
                      <w:pPr>
                        <w:rPr>
                          <w:sz w:val="24"/>
                          <w:szCs w:val="24"/>
                        </w:rPr>
                      </w:pPr>
                      <w:r w:rsidRPr="003562BF">
                        <w:rPr>
                          <w:sz w:val="24"/>
                          <w:szCs w:val="24"/>
                        </w:rPr>
                        <w:t>Նկ</w:t>
                      </w:r>
                      <w:r>
                        <w:rPr>
                          <w:sz w:val="24"/>
                          <w:szCs w:val="24"/>
                        </w:rPr>
                        <w:t>.3.1.2</w:t>
                      </w:r>
                      <w:r w:rsidRPr="003562BF"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</w:rPr>
                        <w:t>տարրերի</w:t>
                      </w:r>
                      <w:r w:rsidRPr="003562BF">
                        <w:rPr>
                          <w:sz w:val="24"/>
                          <w:szCs w:val="24"/>
                        </w:rPr>
                        <w:t xml:space="preserve"> </w:t>
                      </w:r>
                    </w:p>
                    <w:p w:rsidR="00C53598" w:rsidRPr="003562BF" w:rsidRDefault="00C53598" w:rsidP="005256DA">
                      <w:pPr>
                        <w:rPr>
                          <w:sz w:val="24"/>
                          <w:szCs w:val="24"/>
                        </w:rPr>
                      </w:pPr>
                      <w:r w:rsidRPr="003562BF">
                        <w:rPr>
                          <w:sz w:val="24"/>
                          <w:szCs w:val="24"/>
                        </w:rPr>
                        <w:t>ցուցակ</w:t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C37FC44" wp14:editId="1AD59AAA">
                <wp:simplePos x="0" y="0"/>
                <wp:positionH relativeFrom="column">
                  <wp:posOffset>3075305</wp:posOffset>
                </wp:positionH>
                <wp:positionV relativeFrom="paragraph">
                  <wp:posOffset>462611</wp:posOffset>
                </wp:positionV>
                <wp:extent cx="2437130" cy="317500"/>
                <wp:effectExtent l="0" t="0" r="0" b="6350"/>
                <wp:wrapNone/>
                <wp:docPr id="50" name="Text 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7130" cy="3175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D9408C" w:rsidRDefault="00C53598" w:rsidP="005256DA">
                            <w:r>
                              <w:t>Նկ.3.1.3 տարրի ավելաց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37FC44" id="Text Box 50" o:spid="_x0000_s1216" type="#_x0000_t202" style="position:absolute;left:0;text-align:left;margin-left:242.15pt;margin-top:36.45pt;width:191.9pt;height: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" filled="f" stroked="f" strokeweight=".5pt">
                <v:textbox>
                  <w:txbxContent>
                    <w:p w:rsidR="00C53598" w:rsidRPr="00D9408C" w:rsidRDefault="00C53598" w:rsidP="005256DA">
                      <w:r>
                        <w:t>Նկ.3.1.3 տարրի ավելացում</w:t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spacing w:line="432" w:lineRule="auto"/>
        <w:ind w:left="3600"/>
        <w:jc w:val="both"/>
        <w:rPr>
          <w:sz w:val="24"/>
          <w:szCs w:val="24"/>
        </w:rPr>
      </w:pPr>
    </w:p>
    <w:p w:rsidR="005256DA" w:rsidRPr="002253E0" w:rsidRDefault="003A7355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տարրը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ընտրելիս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օգտագործողին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տրվում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է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տվյալ</w:t>
      </w:r>
      <w:r w:rsidR="005256DA"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րրի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ինֆորմացիան</w:t>
      </w:r>
      <w:r w:rsidR="005256DA" w:rsidRPr="002253E0">
        <w:rPr>
          <w:sz w:val="24"/>
          <w:szCs w:val="24"/>
        </w:rPr>
        <w:t xml:space="preserve"> "Element's Properties" </w:t>
      </w:r>
      <w:r w:rsidR="005256DA" w:rsidRPr="002253E0">
        <w:rPr>
          <w:rFonts w:cs="Sylfaen"/>
          <w:sz w:val="24"/>
          <w:szCs w:val="24"/>
        </w:rPr>
        <w:t>պատուհանում</w:t>
      </w:r>
      <w:r w:rsidR="005256DA"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="005256DA"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="005256DA" w:rsidRPr="002253E0">
        <w:rPr>
          <w:sz w:val="24"/>
          <w:szCs w:val="24"/>
        </w:rPr>
        <w:t xml:space="preserve">.1.3 : </w:t>
      </w:r>
    </w:p>
    <w:p w:rsidR="005256DA" w:rsidRPr="002253E0" w:rsidRDefault="005256DA" w:rsidP="005256DA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Մուտք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նակը՝</w:t>
      </w:r>
      <w:r w:rsidRPr="002253E0">
        <w:rPr>
          <w:sz w:val="24"/>
          <w:szCs w:val="24"/>
        </w:rPr>
        <w:t xml:space="preserve"> 2, </w:t>
      </w:r>
      <w:r w:rsidRPr="002253E0">
        <w:rPr>
          <w:rFonts w:cs="Sylfaen"/>
          <w:sz w:val="24"/>
          <w:szCs w:val="24"/>
        </w:rPr>
        <w:t>ելք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նակը</w:t>
      </w:r>
      <w:r w:rsidRPr="002253E0">
        <w:rPr>
          <w:sz w:val="24"/>
          <w:szCs w:val="24"/>
        </w:rPr>
        <w:t xml:space="preserve">' 1, </w:t>
      </w:r>
      <w:r w:rsidRPr="002253E0">
        <w:rPr>
          <w:rFonts w:cs="Sylfaen"/>
          <w:sz w:val="24"/>
          <w:szCs w:val="24"/>
        </w:rPr>
        <w:t>գրաֆիկ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ը՝</w:t>
      </w:r>
      <w:r w:rsidRPr="002253E0">
        <w:rPr>
          <w:sz w:val="24"/>
          <w:szCs w:val="24"/>
        </w:rPr>
        <w:t xml:space="preserve"> default.img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գտագործող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ո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փոխ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ախօրո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տեղծված</w:t>
      </w:r>
      <w:r w:rsidRPr="002253E0">
        <w:rPr>
          <w:sz w:val="24"/>
          <w:szCs w:val="24"/>
        </w:rPr>
        <w:t xml:space="preserve"> IMG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BMP </w:t>
      </w:r>
      <w:r w:rsidRPr="002253E0">
        <w:rPr>
          <w:rFonts w:cs="Sylfaen"/>
          <w:sz w:val="24"/>
          <w:szCs w:val="24"/>
        </w:rPr>
        <w:t>ֆայլ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սեղմելով</w:t>
      </w:r>
      <w:r w:rsidRPr="002253E0">
        <w:rPr>
          <w:sz w:val="24"/>
          <w:szCs w:val="24"/>
        </w:rPr>
        <w:t xml:space="preserve"> "Change Image..." </w:t>
      </w:r>
      <w:r w:rsidRPr="002253E0">
        <w:rPr>
          <w:rFonts w:cs="Sylfaen"/>
          <w:sz w:val="24"/>
          <w:szCs w:val="24"/>
        </w:rPr>
        <w:t>կոճակը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իտ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ոճա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ձախ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ողմում</w:t>
      </w:r>
      <w:r w:rsidRPr="002253E0">
        <w:rPr>
          <w:sz w:val="24"/>
          <w:szCs w:val="24"/>
        </w:rPr>
        <w:t>:</w:t>
      </w:r>
      <w:r w:rsidR="003A7355" w:rsidRPr="002253E0">
        <w:rPr>
          <w:sz w:val="24"/>
          <w:szCs w:val="24"/>
        </w:rPr>
        <w:t xml:space="preserve"> 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ֆորմա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րելու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ո</w:t>
      </w:r>
      <w:r w:rsidRPr="002253E0">
        <w:rPr>
          <w:sz w:val="24"/>
          <w:szCs w:val="24"/>
        </w:rPr>
        <w:t xml:space="preserve"> "Element's Properties" </w:t>
      </w:r>
      <w:r w:rsidRPr="002253E0">
        <w:rPr>
          <w:rFonts w:cs="Sylfaen"/>
          <w:sz w:val="24"/>
          <w:szCs w:val="24"/>
        </w:rPr>
        <w:t>պատուհան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եղմել</w:t>
      </w:r>
      <w:r w:rsidRPr="002253E0">
        <w:rPr>
          <w:sz w:val="24"/>
          <w:szCs w:val="24"/>
        </w:rPr>
        <w:t xml:space="preserve"> "OK" </w:t>
      </w:r>
      <w:r w:rsidRPr="002253E0">
        <w:rPr>
          <w:rFonts w:cs="Sylfaen"/>
          <w:sz w:val="24"/>
          <w:szCs w:val="24"/>
        </w:rPr>
        <w:t>կոճակը՝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ֆորմա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իշել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րդյունք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ված</w:t>
      </w:r>
      <w:r w:rsidRPr="002253E0">
        <w:rPr>
          <w:sz w:val="24"/>
          <w:szCs w:val="24"/>
        </w:rPr>
        <w:t xml:space="preserve"> </w:t>
      </w:r>
      <w:r w:rsidR="003A735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ու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և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="003A7355" w:rsidRPr="002253E0">
        <w:rPr>
          <w:rFonts w:cs="Sylfaen"/>
          <w:sz w:val="24"/>
          <w:szCs w:val="24"/>
        </w:rPr>
        <w:t>տա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ում</w:t>
      </w:r>
      <w:r w:rsidRPr="002253E0">
        <w:rPr>
          <w:sz w:val="24"/>
          <w:szCs w:val="24"/>
        </w:rPr>
        <w:t xml:space="preserve">: </w:t>
      </w:r>
    </w:p>
    <w:p w:rsidR="005256DA" w:rsidRPr="002253E0" w:rsidRDefault="005256DA" w:rsidP="005256DA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lastRenderedPageBreak/>
        <w:t>Այստեղ</w:t>
      </w:r>
      <w:r w:rsidRPr="002253E0">
        <w:rPr>
          <w:sz w:val="24"/>
          <w:szCs w:val="24"/>
        </w:rPr>
        <w:t xml:space="preserve"> </w:t>
      </w:r>
      <w:r w:rsidR="003A7355" w:rsidRPr="002253E0">
        <w:rPr>
          <w:rFonts w:cs="Sylfaen"/>
          <w:sz w:val="24"/>
          <w:szCs w:val="24"/>
        </w:rPr>
        <w:t>տա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ղթապանակ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ւն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ճյուղավոր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ռուցվածք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ոզիչ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դուն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գտագործող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: </w:t>
      </w:r>
      <w:r w:rsidR="003A7355" w:rsidRPr="002253E0">
        <w:rPr>
          <w:rFonts w:cs="Sylfaen"/>
          <w:sz w:val="24"/>
          <w:szCs w:val="24"/>
        </w:rPr>
        <w:t>տար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ելացնելիս</w:t>
      </w:r>
      <w:r w:rsidRPr="002253E0">
        <w:rPr>
          <w:sz w:val="24"/>
          <w:szCs w:val="24"/>
        </w:rPr>
        <w:t xml:space="preserve">, անպայման պետք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ղթապանակ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ջ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վելաց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="003A7355" w:rsidRPr="002253E0">
        <w:rPr>
          <w:rFonts w:cs="Sylfaen"/>
          <w:sz w:val="24"/>
          <w:szCs w:val="24"/>
        </w:rPr>
        <w:t>տարրը</w:t>
      </w:r>
      <w:r w:rsidRPr="002253E0">
        <w:rPr>
          <w:sz w:val="24"/>
          <w:szCs w:val="24"/>
        </w:rPr>
        <w:t xml:space="preserve">: </w:t>
      </w:r>
      <w:r w:rsidR="003A7355" w:rsidRPr="002253E0">
        <w:rPr>
          <w:rFonts w:cs="Sylfaen"/>
          <w:sz w:val="24"/>
          <w:szCs w:val="24"/>
        </w:rPr>
        <w:t>Տարր</w:t>
      </w:r>
      <w:r w:rsidRPr="002253E0">
        <w:rPr>
          <w:rFonts w:cs="Sylfaen"/>
          <w:sz w:val="24"/>
          <w:szCs w:val="24"/>
        </w:rPr>
        <w:t>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ղթապանակ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ռաց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նյուի</w:t>
      </w:r>
      <w:r w:rsidRPr="002253E0">
        <w:rPr>
          <w:sz w:val="24"/>
          <w:szCs w:val="24"/>
        </w:rPr>
        <w:t xml:space="preserve"> "Elements List" </w:t>
      </w:r>
      <w:r w:rsidRPr="002253E0">
        <w:rPr>
          <w:rFonts w:cs="Sylfaen"/>
          <w:sz w:val="24"/>
          <w:szCs w:val="24"/>
        </w:rPr>
        <w:t>բաժանմունք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ուհանի</w:t>
      </w:r>
      <w:r w:rsidRPr="002253E0">
        <w:rPr>
          <w:sz w:val="24"/>
          <w:szCs w:val="24"/>
        </w:rPr>
        <w:t xml:space="preserve"> Tool Bar-</w:t>
      </w:r>
      <w:r w:rsidRPr="002253E0">
        <w:rPr>
          <w:rFonts w:cs="Sylfaen"/>
          <w:sz w:val="24"/>
          <w:szCs w:val="24"/>
        </w:rPr>
        <w:t>ից</w:t>
      </w:r>
      <w:r w:rsidRPr="002253E0">
        <w:rPr>
          <w:sz w:val="24"/>
          <w:szCs w:val="24"/>
        </w:rPr>
        <w:t xml:space="preserve"> "Delete Item"</w:t>
      </w:r>
      <w:r w:rsidRPr="002253E0">
        <w:rPr>
          <w:rStyle w:val="Bodytext2"/>
          <w:rFonts w:cs="Arial Unicode MS"/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ով</w:t>
      </w:r>
      <w:r w:rsidRPr="002253E0">
        <w:rPr>
          <w:sz w:val="24"/>
          <w:szCs w:val="24"/>
        </w:rPr>
        <w:t>:</w:t>
      </w:r>
    </w:p>
    <w:p w:rsidR="005256DA" w:rsidRPr="002253E0" w:rsidRDefault="003A7355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Տարրի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ինֆորմացիան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խմբագրելու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համար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պետք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է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մենյուի</w:t>
      </w:r>
      <w:r w:rsidR="005256DA" w:rsidRPr="002253E0">
        <w:rPr>
          <w:sz w:val="24"/>
          <w:szCs w:val="24"/>
        </w:rPr>
        <w:t xml:space="preserve"> "Elements List" </w:t>
      </w:r>
      <w:r w:rsidR="005256DA" w:rsidRPr="002253E0">
        <w:rPr>
          <w:rFonts w:cs="Sylfaen"/>
          <w:sz w:val="24"/>
          <w:szCs w:val="24"/>
        </w:rPr>
        <w:t>բաժանմունքից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կամ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լոկալ</w:t>
      </w:r>
      <w:r w:rsidR="005256DA" w:rsidRPr="002253E0">
        <w:rPr>
          <w:sz w:val="24"/>
          <w:szCs w:val="24"/>
        </w:rPr>
        <w:t xml:space="preserve"> Tool Bar-</w:t>
      </w:r>
      <w:r w:rsidR="005256DA" w:rsidRPr="002253E0">
        <w:rPr>
          <w:rFonts w:cs="Sylfaen"/>
          <w:sz w:val="24"/>
          <w:szCs w:val="24"/>
        </w:rPr>
        <w:t>ից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ընտրել</w:t>
      </w:r>
      <w:r w:rsidR="005256DA" w:rsidRPr="002253E0">
        <w:rPr>
          <w:sz w:val="24"/>
          <w:szCs w:val="24"/>
        </w:rPr>
        <w:t xml:space="preserve"> "Edit Item" </w:t>
      </w:r>
      <w:r w:rsidR="005256DA" w:rsidRPr="002253E0">
        <w:rPr>
          <w:rFonts w:cs="Sylfaen"/>
          <w:sz w:val="24"/>
          <w:szCs w:val="24"/>
        </w:rPr>
        <w:t>օպցիան</w:t>
      </w:r>
      <w:r w:rsidR="005256DA" w:rsidRPr="002253E0">
        <w:rPr>
          <w:sz w:val="24"/>
          <w:szCs w:val="24"/>
        </w:rPr>
        <w:t xml:space="preserve">, </w:t>
      </w:r>
      <w:r w:rsidR="005256DA" w:rsidRPr="002253E0">
        <w:rPr>
          <w:rFonts w:cs="Sylfaen"/>
          <w:sz w:val="24"/>
          <w:szCs w:val="24"/>
        </w:rPr>
        <w:t>որից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հետո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երևում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է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արդեն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ծանոթ</w:t>
      </w:r>
      <w:r w:rsidR="005256DA" w:rsidRPr="002253E0">
        <w:rPr>
          <w:sz w:val="24"/>
          <w:szCs w:val="24"/>
        </w:rPr>
        <w:t xml:space="preserve"> "Element's Properties" </w:t>
      </w:r>
      <w:r w:rsidR="005256DA" w:rsidRPr="002253E0">
        <w:rPr>
          <w:rFonts w:cs="Sylfaen"/>
          <w:sz w:val="24"/>
          <w:szCs w:val="24"/>
        </w:rPr>
        <w:t>պատուհանը</w:t>
      </w:r>
      <w:r w:rsidR="005256DA" w:rsidRPr="002253E0">
        <w:rPr>
          <w:sz w:val="24"/>
          <w:szCs w:val="24"/>
        </w:rPr>
        <w:t>:</w:t>
      </w:r>
    </w:p>
    <w:p w:rsidR="005256DA" w:rsidRPr="002253E0" w:rsidRDefault="00785AB5" w:rsidP="005256DA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Տարր</w:t>
      </w:r>
      <w:r w:rsidR="005256DA" w:rsidRPr="002253E0">
        <w:rPr>
          <w:rFonts w:cs="Sylfaen"/>
          <w:sz w:val="24"/>
          <w:szCs w:val="24"/>
        </w:rPr>
        <w:t>ը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 xml:space="preserve"> կարելի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է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վերանվանել</w:t>
      </w:r>
      <w:r w:rsidR="005256DA" w:rsidRPr="002253E0">
        <w:rPr>
          <w:sz w:val="24"/>
          <w:szCs w:val="24"/>
        </w:rPr>
        <w:t xml:space="preserve"> մկնիկի ձախ կոճակը երկու անգամ սեղմելով տարրի վրա ,սեղմելուց հետո բացվում է  "Element’s Initial Data" պատուհանը որով կարելի է վերանվանել </w:t>
      </w:r>
      <w:r w:rsidR="003A7355" w:rsidRPr="002253E0">
        <w:rPr>
          <w:sz w:val="24"/>
          <w:szCs w:val="24"/>
        </w:rPr>
        <w:t>տարրը</w:t>
      </w:r>
      <w:r w:rsidR="005256DA"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jc w:val="both"/>
        <w:rPr>
          <w:rStyle w:val="Bodytext2"/>
          <w:rFonts w:cs="Arial Unicode MS"/>
          <w:sz w:val="24"/>
          <w:szCs w:val="24"/>
          <w:lang w:eastAsia="hy-AM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F9B3D0F" wp14:editId="51821EFF">
                <wp:simplePos x="0" y="0"/>
                <wp:positionH relativeFrom="column">
                  <wp:posOffset>1151255</wp:posOffset>
                </wp:positionH>
                <wp:positionV relativeFrom="paragraph">
                  <wp:posOffset>361666</wp:posOffset>
                </wp:positionV>
                <wp:extent cx="3741125" cy="2281754"/>
                <wp:effectExtent l="0" t="0" r="0" b="4445"/>
                <wp:wrapNone/>
                <wp:docPr id="52" name="Text Box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41125" cy="228175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F5BF637" wp14:editId="3601887A">
                                  <wp:extent cx="3355975" cy="2183765"/>
                                  <wp:effectExtent l="0" t="0" r="0" b="6985"/>
                                  <wp:docPr id="287" name="Picture 28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2.1.6.PNG"/>
                                          <pic:cNvPicPr/>
                                        </pic:nvPicPr>
                                        <pic:blipFill>
                                          <a:blip r:embed="rId12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355975" cy="218376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9B3D0F" id="Text Box 52" o:spid="_x0000_s1217" type="#_x0000_t202" style="position:absolute;left:0;text-align:left;margin-left:90.65pt;margin-top:28.5pt;width:294.6pt;height:179.6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" filled="f" stroked="f" strokeweight=".5pt">
                <v:textbox>
                  <w:txbxContent>
                    <w:p w:rsidR="00C53598" w:rsidRDefault="00C53598" w:rsidP="005256DA">
                      <w:r>
                        <w:rPr>
                          <w:noProof/>
                        </w:rPr>
                        <w:drawing>
                          <wp:inline distT="0" distB="0" distL="0" distR="0" wp14:anchorId="6F5BF637" wp14:editId="3601887A">
                            <wp:extent cx="3355975" cy="2183765"/>
                            <wp:effectExtent l="0" t="0" r="0" b="6985"/>
                            <wp:docPr id="287" name="Picture 28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2.1.6.PNG"/>
                                    <pic:cNvPicPr/>
                                  </pic:nvPicPr>
                                  <pic:blipFill>
                                    <a:blip r:embed="rId12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355975" cy="218376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rFonts w:cs="Sylfaen"/>
          <w:sz w:val="24"/>
          <w:szCs w:val="24"/>
        </w:rPr>
        <w:t>Տրամաբանական</w:t>
      </w:r>
      <w:r w:rsidRPr="002253E0">
        <w:rPr>
          <w:sz w:val="24"/>
          <w:szCs w:val="24"/>
        </w:rPr>
        <w:t xml:space="preserve"> </w:t>
      </w:r>
      <w:r w:rsidR="003A7355" w:rsidRPr="002253E0">
        <w:rPr>
          <w:rFonts w:cs="Sylfaen"/>
          <w:sz w:val="24"/>
          <w:szCs w:val="24"/>
        </w:rPr>
        <w:t>տե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հ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ElmList.db </w:t>
      </w:r>
      <w:r w:rsidRPr="002253E0">
        <w:rPr>
          <w:rFonts w:cs="Sylfaen"/>
          <w:sz w:val="24"/>
          <w:szCs w:val="24"/>
        </w:rPr>
        <w:t>ֆայ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սք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rStyle w:val="Bodytext2"/>
          <w:rFonts w:cs="Arial Unicode MS"/>
          <w:sz w:val="24"/>
          <w:szCs w:val="24"/>
          <w:lang w:eastAsia="hy-AM"/>
        </w:rPr>
        <w:t xml:space="preserve"> </w:t>
      </w:r>
      <w:r w:rsidRPr="002253E0">
        <w:rPr>
          <w:rStyle w:val="Bodytext2"/>
          <w:rFonts w:cs="Arial Unicode MS"/>
          <w:sz w:val="24"/>
          <w:szCs w:val="24"/>
          <w:lang w:eastAsia="hy-AM"/>
        </w:rPr>
        <w:br/>
      </w: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7EBFF79" wp14:editId="03B4687A">
                <wp:simplePos x="0" y="0"/>
                <wp:positionH relativeFrom="column">
                  <wp:posOffset>1151255</wp:posOffset>
                </wp:positionH>
                <wp:positionV relativeFrom="paragraph">
                  <wp:posOffset>1810054</wp:posOffset>
                </wp:positionV>
                <wp:extent cx="3740785" cy="382204"/>
                <wp:effectExtent l="0" t="0" r="0" b="0"/>
                <wp:wrapNone/>
                <wp:docPr id="63" name="Text Box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40785" cy="38220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516325" w:rsidRDefault="00C53598" w:rsidP="00F64182">
                            <w:bookmarkStart w:id="13" w:name="_Toc418635834"/>
                            <w:bookmarkStart w:id="14" w:name="_Toc418635999"/>
                            <w:bookmarkStart w:id="15" w:name="_Toc418636610"/>
                            <w:bookmarkStart w:id="16" w:name="_Toc418636822"/>
                            <w:r>
                              <w:t>Նկ3.1.4 տարրի</w:t>
                            </w:r>
                            <w:r w:rsidRPr="00516325">
                              <w:t xml:space="preserve"> անվանումը սխեմայում</w:t>
                            </w:r>
                            <w:bookmarkEnd w:id="13"/>
                            <w:bookmarkEnd w:id="14"/>
                            <w:bookmarkEnd w:id="15"/>
                            <w:bookmarkEnd w:id="16"/>
                          </w:p>
                          <w:p w:rsidR="00C53598" w:rsidRDefault="00C53598" w:rsidP="005256D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EBFF79" id="Text Box 63" o:spid="_x0000_s1218" type="#_x0000_t202" style="position:absolute;left:0;text-align:left;margin-left:90.65pt;margin-top:142.5pt;width:294.55pt;height:30.1pt;z-index:25168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" filled="f" stroked="f" strokeweight=".5pt">
                <v:textbox>
                  <w:txbxContent>
                    <w:p w:rsidR="00C53598" w:rsidRPr="00516325" w:rsidRDefault="00C53598" w:rsidP="00F64182">
                      <w:bookmarkStart w:id="17" w:name="_Toc418635834"/>
                      <w:bookmarkStart w:id="18" w:name="_Toc418635999"/>
                      <w:bookmarkStart w:id="19" w:name="_Toc418636610"/>
                      <w:bookmarkStart w:id="20" w:name="_Toc418636822"/>
                      <w:r>
                        <w:t>Նկ3.1.4 տարրի</w:t>
                      </w:r>
                      <w:r w:rsidRPr="00516325">
                        <w:t xml:space="preserve"> անվանումը սխեմայում</w:t>
                      </w:r>
                      <w:bookmarkEnd w:id="17"/>
                      <w:bookmarkEnd w:id="18"/>
                      <w:bookmarkEnd w:id="19"/>
                      <w:bookmarkEnd w:id="20"/>
                    </w:p>
                    <w:p w:rsidR="00C53598" w:rsidRDefault="00C53598" w:rsidP="005256DA"/>
                  </w:txbxContent>
                </v:textbox>
              </v:shape>
            </w:pict>
          </mc:Fallback>
        </mc:AlternateContent>
      </w:r>
      <w:r w:rsidRPr="002253E0">
        <w:rPr>
          <w:rStyle w:val="Bodytext2"/>
          <w:rFonts w:cs="Arial Unicode MS"/>
          <w:sz w:val="24"/>
          <w:szCs w:val="24"/>
          <w:lang w:eastAsia="hy-AM"/>
        </w:rPr>
        <w:br/>
      </w:r>
      <w:r w:rsidRPr="002253E0">
        <w:rPr>
          <w:rStyle w:val="Bodytext2"/>
          <w:rFonts w:cs="Arial Unicode MS"/>
          <w:sz w:val="24"/>
          <w:szCs w:val="24"/>
          <w:lang w:eastAsia="hy-AM"/>
        </w:rPr>
        <w:br/>
      </w:r>
      <w:r w:rsidRPr="002253E0">
        <w:rPr>
          <w:rStyle w:val="Bodytext2"/>
          <w:rFonts w:cs="Arial Unicode MS"/>
          <w:sz w:val="24"/>
          <w:szCs w:val="24"/>
          <w:lang w:eastAsia="hy-AM"/>
        </w:rPr>
        <w:br/>
      </w:r>
      <w:r w:rsidRPr="002253E0">
        <w:rPr>
          <w:rStyle w:val="Bodytext2"/>
          <w:rFonts w:cs="Arial Unicode MS"/>
          <w:sz w:val="24"/>
          <w:szCs w:val="24"/>
          <w:lang w:eastAsia="hy-AM"/>
        </w:rPr>
        <w:br/>
      </w:r>
      <w:r w:rsidRPr="002253E0">
        <w:rPr>
          <w:rStyle w:val="Bodytext2"/>
          <w:rFonts w:cs="Arial Unicode MS"/>
          <w:sz w:val="24"/>
          <w:szCs w:val="24"/>
          <w:lang w:eastAsia="hy-AM"/>
        </w:rPr>
        <w:br/>
      </w: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բեռնավո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"Load" </w:t>
      </w:r>
      <w:r w:rsidRPr="002253E0">
        <w:rPr>
          <w:rFonts w:cs="Sylfaen"/>
          <w:sz w:val="24"/>
          <w:szCs w:val="24"/>
        </w:rPr>
        <w:t>օպցի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ույթով</w:t>
      </w:r>
      <w:r w:rsidRPr="002253E0">
        <w:rPr>
          <w:sz w:val="24"/>
          <w:szCs w:val="24"/>
        </w:rPr>
        <w:t xml:space="preserve">: "Save"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իս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տար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փոփոխություն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նց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ջ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Եթե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դ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չ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տն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թացիկ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դարան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ապ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գտագործող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քնուրու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ճանապարհը</w:t>
      </w:r>
      <w:r w:rsidRPr="002253E0">
        <w:rPr>
          <w:sz w:val="24"/>
          <w:szCs w:val="24"/>
        </w:rPr>
        <w:t xml:space="preserve"> "File Open" </w:t>
      </w:r>
      <w:r w:rsidRPr="002253E0">
        <w:rPr>
          <w:rFonts w:cs="Sylfaen"/>
          <w:sz w:val="24"/>
          <w:szCs w:val="24"/>
        </w:rPr>
        <w:t>պատուհան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ջոցով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Եթե</w:t>
      </w:r>
      <w:r w:rsidRPr="002253E0">
        <w:rPr>
          <w:sz w:val="24"/>
          <w:szCs w:val="24"/>
        </w:rPr>
        <w:t xml:space="preserve"> ElmList.db </w:t>
      </w:r>
      <w:r w:rsidRPr="002253E0">
        <w:rPr>
          <w:rFonts w:cs="Sylfaen"/>
          <w:sz w:val="24"/>
          <w:szCs w:val="24"/>
        </w:rPr>
        <w:t>ֆայլ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դալիս</w:t>
      </w:r>
      <w:r w:rsidRPr="002253E0">
        <w:rPr>
          <w:sz w:val="24"/>
          <w:szCs w:val="24"/>
        </w:rPr>
        <w:t xml:space="preserve">, </w:t>
      </w:r>
      <w:r w:rsidR="003A7355" w:rsidRPr="002253E0">
        <w:rPr>
          <w:rFonts w:cs="Sylfaen"/>
          <w:sz w:val="24"/>
          <w:szCs w:val="24"/>
        </w:rPr>
        <w:lastRenderedPageBreak/>
        <w:t>տա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ված</w:t>
      </w:r>
      <w:r w:rsidRPr="002253E0">
        <w:rPr>
          <w:sz w:val="24"/>
          <w:szCs w:val="24"/>
        </w:rPr>
        <w:t xml:space="preserve"> </w:t>
      </w:r>
      <w:r w:rsidR="003A7355" w:rsidRPr="002253E0">
        <w:rPr>
          <w:rFonts w:cs="Sylfaen"/>
          <w:sz w:val="24"/>
          <w:szCs w:val="24"/>
        </w:rPr>
        <w:t>տար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ֆիկ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չ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տն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դարաններ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ապ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գտագործող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նքնուրու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ն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ճանապարհ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ու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ձև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ինչպես</w:t>
      </w:r>
      <w:r w:rsidRPr="002253E0">
        <w:rPr>
          <w:sz w:val="24"/>
          <w:szCs w:val="24"/>
        </w:rPr>
        <w:t xml:space="preserve"> ElmList.db-</w:t>
      </w:r>
      <w:r w:rsidRPr="002253E0">
        <w:rPr>
          <w:rFonts w:cs="Sylfaen"/>
          <w:sz w:val="24"/>
          <w:szCs w:val="24"/>
        </w:rPr>
        <w:t>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ճանապարհ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ել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եպքում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`</w:t>
      </w:r>
      <w:r w:rsidR="00FF6675" w:rsidRPr="002253E0">
        <w:rPr>
          <w:rFonts w:cs="Sylfaen"/>
          <w:sz w:val="24"/>
          <w:szCs w:val="24"/>
        </w:rPr>
        <w:t>տարր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ո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գտագործվել</w:t>
      </w:r>
      <w:r w:rsidRPr="002253E0">
        <w:rPr>
          <w:sz w:val="24"/>
          <w:szCs w:val="24"/>
        </w:rPr>
        <w:t xml:space="preserve"> Scheme Editor-</w:t>
      </w:r>
      <w:r w:rsidRPr="002253E0">
        <w:rPr>
          <w:rFonts w:cs="Sylfaen"/>
          <w:sz w:val="24"/>
          <w:szCs w:val="24"/>
        </w:rPr>
        <w:t>ում</w:t>
      </w:r>
      <w:r w:rsidRPr="002253E0">
        <w:rPr>
          <w:sz w:val="24"/>
          <w:szCs w:val="24"/>
        </w:rPr>
        <w:t xml:space="preserve"> (</w:t>
      </w:r>
      <w:r w:rsidRPr="002253E0">
        <w:rPr>
          <w:rFonts w:cs="Sylfaen"/>
          <w:sz w:val="24"/>
          <w:szCs w:val="24"/>
        </w:rPr>
        <w:t>սխեմաների</w:t>
      </w:r>
      <w:r w:rsidRPr="002253E0">
        <w:rPr>
          <w:rStyle w:val="Bodytext2"/>
          <w:rFonts w:cs="Arial Unicode MS"/>
          <w:sz w:val="24"/>
          <w:szCs w:val="24"/>
          <w:lang w:eastAsia="hy-AM"/>
        </w:rPr>
        <w:t xml:space="preserve"> </w:t>
      </w:r>
      <w:r w:rsidRPr="002253E0">
        <w:rPr>
          <w:rFonts w:cs="Sylfaen"/>
          <w:sz w:val="24"/>
          <w:szCs w:val="24"/>
        </w:rPr>
        <w:t>խմբագրում</w:t>
      </w:r>
      <w:r w:rsidRPr="002253E0">
        <w:rPr>
          <w:sz w:val="24"/>
          <w:szCs w:val="24"/>
        </w:rPr>
        <w:t xml:space="preserve">) </w:t>
      </w:r>
      <w:r w:rsidRPr="002253E0">
        <w:rPr>
          <w:rFonts w:cs="Sylfaen"/>
          <w:sz w:val="24"/>
          <w:szCs w:val="24"/>
        </w:rPr>
        <w:t>վերաքաշել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ն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կնի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ձախ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ոճակ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ուհան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շխատանք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րածք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ջ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բայ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ա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եպք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երբ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ն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ամաբանությու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կարագր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Դրան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ո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և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"Element's Name" </w:t>
      </w:r>
      <w:r w:rsidRPr="002253E0">
        <w:rPr>
          <w:rFonts w:cs="Sylfaen"/>
          <w:sz w:val="24"/>
          <w:szCs w:val="24"/>
        </w:rPr>
        <w:t>պատուհանը</w:t>
      </w:r>
      <w:r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Pr="002253E0">
        <w:rPr>
          <w:sz w:val="24"/>
          <w:szCs w:val="24"/>
        </w:rPr>
        <w:t xml:space="preserve">.1.4, </w:t>
      </w:r>
      <w:r w:rsidRPr="002253E0">
        <w:rPr>
          <w:rFonts w:cs="Sylfaen"/>
          <w:sz w:val="24"/>
          <w:szCs w:val="24"/>
        </w:rPr>
        <w:t>որտե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ել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վան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յ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սակա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ն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չ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րկնվեն</w:t>
      </w:r>
      <w:r w:rsidRPr="002253E0">
        <w:rPr>
          <w:sz w:val="24"/>
          <w:szCs w:val="24"/>
        </w:rPr>
        <w:t xml:space="preserve">: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վան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ելու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ո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ղ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րաֆիկ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ոկուս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շրջանակ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ւտք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լք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ղորդալար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շելով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Սխեմայի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ղաշարժ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աքաշել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կնի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ձախ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ոճակ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ռացնել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նյուի</w:t>
      </w:r>
      <w:r w:rsidRPr="002253E0">
        <w:rPr>
          <w:sz w:val="24"/>
          <w:szCs w:val="24"/>
        </w:rPr>
        <w:t xml:space="preserve"> "Edit" </w:t>
      </w:r>
      <w:r w:rsidRPr="002253E0">
        <w:rPr>
          <w:rFonts w:cs="Sylfaen"/>
          <w:sz w:val="24"/>
          <w:szCs w:val="24"/>
        </w:rPr>
        <w:t>բաժանմունքից</w:t>
      </w:r>
      <w:r w:rsidRPr="002253E0">
        <w:rPr>
          <w:sz w:val="24"/>
          <w:szCs w:val="24"/>
        </w:rPr>
        <w:t xml:space="preserve"> "Delete Element"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ով</w:t>
      </w:r>
      <w:r w:rsidRPr="002253E0">
        <w:rPr>
          <w:sz w:val="24"/>
          <w:szCs w:val="24"/>
        </w:rPr>
        <w:t>:</w:t>
      </w:r>
    </w:p>
    <w:p w:rsidR="00FF6675" w:rsidRPr="002253E0" w:rsidRDefault="001C055D" w:rsidP="00FF6675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74B9DCD" wp14:editId="6AF1A533">
                <wp:simplePos x="0" y="0"/>
                <wp:positionH relativeFrom="column">
                  <wp:posOffset>-24130</wp:posOffset>
                </wp:positionH>
                <wp:positionV relativeFrom="paragraph">
                  <wp:posOffset>1124585</wp:posOffset>
                </wp:positionV>
                <wp:extent cx="2191385" cy="2298700"/>
                <wp:effectExtent l="0" t="0" r="0" b="6350"/>
                <wp:wrapNone/>
                <wp:docPr id="73" name="Text Box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1385" cy="2298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51FC9D7" wp14:editId="1F8F1393">
                                  <wp:extent cx="2090770" cy="1906445"/>
                                  <wp:effectExtent l="0" t="0" r="5080" b="0"/>
                                  <wp:docPr id="154" name="Picture 15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4.1.7.PNG"/>
                                          <pic:cNvPicPr/>
                                        </pic:nvPicPr>
                                        <pic:blipFill>
                                          <a:blip r:embed="rId12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086484" cy="1902537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4B9DCD" id="Text Box 73" o:spid="_x0000_s1219" type="#_x0000_t202" style="position:absolute;left:0;text-align:left;margin-left:-1.9pt;margin-top:88.55pt;width:172.55pt;height:181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" filled="f" stroked="f" strokeweight=".5pt">
                <v:textbox>
                  <w:txbxContent>
                    <w:p w:rsidR="00C53598" w:rsidRDefault="00C53598" w:rsidP="005256DA">
                      <w:r>
                        <w:rPr>
                          <w:noProof/>
                        </w:rPr>
                        <w:drawing>
                          <wp:inline distT="0" distB="0" distL="0" distR="0" wp14:anchorId="351FC9D7" wp14:editId="1F8F1393">
                            <wp:extent cx="2090770" cy="1906445"/>
                            <wp:effectExtent l="0" t="0" r="5080" b="0"/>
                            <wp:docPr id="154" name="Picture 15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4.1.7.PNG"/>
                                    <pic:cNvPicPr/>
                                  </pic:nvPicPr>
                                  <pic:blipFill>
                                    <a:blip r:embed="rId12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086484" cy="1902537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FF6675"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B9DAECD" wp14:editId="3B479E94">
                <wp:simplePos x="0" y="0"/>
                <wp:positionH relativeFrom="column">
                  <wp:posOffset>2167890</wp:posOffset>
                </wp:positionH>
                <wp:positionV relativeFrom="paragraph">
                  <wp:posOffset>868680</wp:posOffset>
                </wp:positionV>
                <wp:extent cx="3890010" cy="3076575"/>
                <wp:effectExtent l="0" t="0" r="0" b="0"/>
                <wp:wrapNone/>
                <wp:docPr id="263" name="Text Box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0010" cy="30765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spacing w:line="432" w:lineRule="auto"/>
                              <w:jc w:val="both"/>
                              <w:rPr>
                                <w:rFonts w:cs="Sylfaen"/>
                                <w:sz w:val="24"/>
                                <w:szCs w:val="24"/>
                              </w:rPr>
                            </w:pP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րդյունքում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երևում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է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պատուհա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cs="Sylfaen"/>
                                <w:sz w:val="24"/>
                                <w:szCs w:val="24"/>
                              </w:rPr>
                              <w:t>Ն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3.1.5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,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որտեղ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նշվում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ե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ա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նվանում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և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տվյալ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ա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ռելյայ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րժեք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: "OK"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կոճակ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սեղմելուց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հետո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արե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նվանումներ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երևում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ե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cs="Sylfaen"/>
                                <w:sz w:val="24"/>
                                <w:szCs w:val="24"/>
                              </w:rPr>
                              <w:t>տար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գրաֆիկակա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պատկերում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: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Մկա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ջ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կոճակ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տվյալ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ա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որևէ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հատված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վրա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սեղմելիս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,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երևում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է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յդ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ա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PopUp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մենյու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երկու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օպցիաներով՝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Disconnect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և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Properties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>Disconnect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օպցիան</w:t>
                            </w:r>
                            <w:r>
                              <w:rPr>
                                <w:rFonts w:cs="Sylfae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ընտրելիս</w:t>
                            </w:r>
                            <w:r>
                              <w:rPr>
                                <w:rFonts w:cs="Sylfae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յդ</w:t>
                            </w:r>
                          </w:p>
                          <w:p w:rsidR="00C53598" w:rsidRDefault="00C53598" w:rsidP="005256DA">
                            <w:pPr>
                              <w:spacing w:line="432" w:lineRule="auto"/>
                              <w:jc w:val="bot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9DAECD" id="Text Box 263" o:spid="_x0000_s1220" type="#_x0000_t202" style="position:absolute;left:0;text-align:left;margin-left:170.7pt;margin-top:68.4pt;width:306.3pt;height:242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" filled="f" stroked="f" strokeweight=".5pt">
                <v:textbox>
                  <w:txbxContent>
                    <w:p w:rsidR="00C53598" w:rsidRDefault="00C53598" w:rsidP="005256DA">
                      <w:pPr>
                        <w:spacing w:line="432" w:lineRule="auto"/>
                        <w:jc w:val="both"/>
                        <w:rPr>
                          <w:rFonts w:cs="Sylfaen"/>
                          <w:sz w:val="24"/>
                          <w:szCs w:val="24"/>
                        </w:rPr>
                      </w:pP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րդյունքում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երևում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է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պատուհա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cs="Sylfaen"/>
                          <w:sz w:val="24"/>
                          <w:szCs w:val="24"/>
                        </w:rPr>
                        <w:t>Ն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կ</w:t>
                      </w:r>
                      <w:r>
                        <w:rPr>
                          <w:sz w:val="24"/>
                          <w:szCs w:val="24"/>
                        </w:rPr>
                        <w:t>.3.1.5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,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որտեղ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նշվում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ե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ա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նվանումը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և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տվյալ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ա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ռելյայ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րժեքը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: "OK"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կոճակը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սեղմելուց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հետո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արե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նվանումները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երևում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ե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cs="Sylfaen"/>
                          <w:sz w:val="24"/>
                          <w:szCs w:val="24"/>
                        </w:rPr>
                        <w:t>տար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գրաֆիկակա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պատկերում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: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Մկա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ջ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կոճակը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տվյալ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ա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որևէ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հատված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վրա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սեղմելիս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,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երևում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է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յդ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ա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PopUp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մենյու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երկու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օպցիաներով՝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Disconnect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և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Properties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sz w:val="24"/>
                          <w:szCs w:val="24"/>
                        </w:rPr>
                        <w:t>Disconnect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օպցիան</w:t>
                      </w:r>
                      <w:r>
                        <w:rPr>
                          <w:rFonts w:cs="Sylfaen"/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ընտրելիս</w:t>
                      </w:r>
                      <w:r>
                        <w:rPr>
                          <w:rFonts w:cs="Sylfaen"/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յդ</w:t>
                      </w:r>
                    </w:p>
                    <w:p w:rsidR="00C53598" w:rsidRDefault="00C53598" w:rsidP="005256DA">
                      <w:pPr>
                        <w:spacing w:line="432" w:lineRule="auto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FF6675" w:rsidRPr="002253E0">
        <w:rPr>
          <w:rFonts w:cs="Sylfaen"/>
          <w:sz w:val="24"/>
          <w:szCs w:val="24"/>
        </w:rPr>
        <w:t>Տարրերը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միացվում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են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իրար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հետևյալ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ձևով</w:t>
      </w:r>
      <w:r w:rsidR="005256DA" w:rsidRPr="002253E0">
        <w:rPr>
          <w:sz w:val="24"/>
          <w:szCs w:val="24"/>
        </w:rPr>
        <w:t xml:space="preserve">. </w:t>
      </w:r>
      <w:r w:rsidR="005256DA" w:rsidRPr="002253E0">
        <w:rPr>
          <w:rFonts w:cs="Sylfaen"/>
          <w:sz w:val="24"/>
          <w:szCs w:val="24"/>
        </w:rPr>
        <w:t>ընտրել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լարը</w:t>
      </w:r>
      <w:r w:rsidR="005256DA" w:rsidRPr="002253E0">
        <w:rPr>
          <w:sz w:val="24"/>
          <w:szCs w:val="24"/>
        </w:rPr>
        <w:t xml:space="preserve">, </w:t>
      </w:r>
      <w:r w:rsidR="005256DA" w:rsidRPr="002253E0">
        <w:rPr>
          <w:rFonts w:cs="Sylfaen"/>
          <w:sz w:val="24"/>
          <w:szCs w:val="24"/>
        </w:rPr>
        <w:t>որը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պետք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է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միացվի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մկնիկի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ձախ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կոճակը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բաց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չթողնելով</w:t>
      </w:r>
      <w:r w:rsidR="005256DA" w:rsidRPr="002253E0">
        <w:rPr>
          <w:sz w:val="24"/>
          <w:szCs w:val="24"/>
        </w:rPr>
        <w:t xml:space="preserve">, </w:t>
      </w:r>
      <w:r w:rsidR="005256DA" w:rsidRPr="002253E0">
        <w:rPr>
          <w:rFonts w:cs="Sylfaen"/>
          <w:sz w:val="24"/>
          <w:szCs w:val="24"/>
        </w:rPr>
        <w:t>ցուցանակը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տեղաշարժել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մյուս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միացվող</w:t>
      </w:r>
      <w:r w:rsidR="005256DA" w:rsidRPr="002253E0">
        <w:rPr>
          <w:sz w:val="24"/>
          <w:szCs w:val="24"/>
        </w:rPr>
        <w:t xml:space="preserve"> </w:t>
      </w:r>
      <w:r w:rsidR="005256DA" w:rsidRPr="002253E0">
        <w:rPr>
          <w:rFonts w:cs="Sylfaen"/>
          <w:sz w:val="24"/>
          <w:szCs w:val="24"/>
        </w:rPr>
        <w:t>լարի</w:t>
      </w:r>
      <w:r w:rsidR="005256DA" w:rsidRPr="002253E0">
        <w:rPr>
          <w:sz w:val="24"/>
          <w:szCs w:val="24"/>
        </w:rPr>
        <w:t xml:space="preserve">  </w:t>
      </w:r>
      <w:r w:rsidR="005256DA" w:rsidRPr="002253E0">
        <w:rPr>
          <w:rFonts w:cs="Sylfaen"/>
          <w:sz w:val="24"/>
          <w:szCs w:val="24"/>
        </w:rPr>
        <w:t>վրա</w:t>
      </w:r>
      <w:r w:rsidR="005256DA" w:rsidRPr="002253E0">
        <w:rPr>
          <w:sz w:val="24"/>
          <w:szCs w:val="24"/>
        </w:rPr>
        <w:t>:</w:t>
      </w:r>
    </w:p>
    <w:p w:rsidR="005256DA" w:rsidRPr="002253E0" w:rsidRDefault="005256DA" w:rsidP="00FF6675">
      <w:pPr>
        <w:spacing w:line="432" w:lineRule="auto"/>
        <w:ind w:firstLine="720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</w:p>
    <w:p w:rsidR="005256DA" w:rsidRPr="002253E0" w:rsidRDefault="00FF6675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13D4CB2" wp14:editId="47B41A43">
                <wp:simplePos x="0" y="0"/>
                <wp:positionH relativeFrom="column">
                  <wp:posOffset>167640</wp:posOffset>
                </wp:positionH>
                <wp:positionV relativeFrom="paragraph">
                  <wp:posOffset>448945</wp:posOffset>
                </wp:positionV>
                <wp:extent cx="2076450" cy="1085850"/>
                <wp:effectExtent l="0" t="0" r="0" b="0"/>
                <wp:wrapNone/>
                <wp:docPr id="65" name="Text Box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76450" cy="1085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764800" w:rsidRDefault="00C53598" w:rsidP="005256DA">
                            <w:pPr>
                              <w:jc w:val="center"/>
                            </w:pPr>
                            <w:r>
                              <w:t xml:space="preserve">Նկ.3.1.5 </w:t>
                            </w:r>
                            <w:r>
                              <w:rPr>
                                <w:rFonts w:cs="Sylfaen"/>
                                <w:sz w:val="24"/>
                                <w:szCs w:val="24"/>
                              </w:rPr>
                              <w:t>Լ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նվանում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և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տվյալ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արի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լռելյայն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E6216">
                              <w:rPr>
                                <w:rFonts w:cs="Sylfaen"/>
                                <w:sz w:val="24"/>
                                <w:szCs w:val="24"/>
                              </w:rPr>
                              <w:t>արժեքը</w:t>
                            </w:r>
                            <w:r w:rsidRPr="000E6216">
                              <w:rPr>
                                <w:sz w:val="24"/>
                                <w:szCs w:val="24"/>
                              </w:rP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D4CB2" id="Text Box 65" o:spid="_x0000_s1221" type="#_x0000_t202" style="position:absolute;left:0;text-align:left;margin-left:13.2pt;margin-top:35.35pt;width:163.5pt;height:85.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" filled="f" stroked="f" strokeweight=".5pt">
                <v:textbox>
                  <w:txbxContent>
                    <w:p w:rsidR="00C53598" w:rsidRPr="00764800" w:rsidRDefault="00C53598" w:rsidP="005256DA">
                      <w:pPr>
                        <w:jc w:val="center"/>
                      </w:pPr>
                      <w:r>
                        <w:t xml:space="preserve">Նկ.3.1.5 </w:t>
                      </w:r>
                      <w:r>
                        <w:rPr>
                          <w:rFonts w:cs="Sylfaen"/>
                          <w:sz w:val="24"/>
                          <w:szCs w:val="24"/>
                        </w:rPr>
                        <w:t>Լ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նվանումը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և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տվյալ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արի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լռելյայն</w:t>
                      </w:r>
                      <w:r w:rsidRPr="000E6216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0E6216">
                        <w:rPr>
                          <w:rFonts w:cs="Sylfaen"/>
                          <w:sz w:val="24"/>
                          <w:szCs w:val="24"/>
                        </w:rPr>
                        <w:t>արժեքը</w:t>
                      </w:r>
                      <w:r w:rsidRPr="000E6216">
                        <w:rPr>
                          <w:sz w:val="24"/>
                          <w:szCs w:val="24"/>
                        </w:rPr>
                        <w:t>:</w:t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3604EC2" wp14:editId="00BA6131">
                <wp:simplePos x="0" y="0"/>
                <wp:positionH relativeFrom="column">
                  <wp:posOffset>688340</wp:posOffset>
                </wp:positionH>
                <wp:positionV relativeFrom="paragraph">
                  <wp:posOffset>1181735</wp:posOffset>
                </wp:positionV>
                <wp:extent cx="4899025" cy="3227070"/>
                <wp:effectExtent l="0" t="0" r="0" b="0"/>
                <wp:wrapNone/>
                <wp:docPr id="74" name="Text Box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99025" cy="32270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6041723" wp14:editId="45F87FEB">
                                  <wp:extent cx="4709795" cy="3098165"/>
                                  <wp:effectExtent l="0" t="0" r="0" b="6985"/>
                                  <wp:docPr id="289" name="Picture 28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2.1.8.PNG"/>
                                          <pic:cNvPicPr/>
                                        </pic:nvPicPr>
                                        <pic:blipFill>
                                          <a:blip r:embed="rId13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709795" cy="309816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C53598" w:rsidRDefault="00C53598" w:rsidP="005256D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604EC2" id="Text Box 74" o:spid="_x0000_s1222" type="#_x0000_t202" style="position:absolute;left:0;text-align:left;margin-left:54.2pt;margin-top:93.05pt;width:385.75pt;height:254.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" filled="f" stroked="f" strokeweight=".5pt">
                <v:textbox>
                  <w:txbxContent>
                    <w:p w:rsidR="00C53598" w:rsidRDefault="00C53598" w:rsidP="005256DA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6041723" wp14:editId="45F87FEB">
                            <wp:extent cx="4709795" cy="3098165"/>
                            <wp:effectExtent l="0" t="0" r="0" b="6985"/>
                            <wp:docPr id="289" name="Picture 28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2.1.8.PNG"/>
                                    <pic:cNvPicPr/>
                                  </pic:nvPicPr>
                                  <pic:blipFill>
                                    <a:blip r:embed="rId13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709795" cy="309816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C53598" w:rsidRDefault="00C53598" w:rsidP="005256DA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2253E0">
        <w:rPr>
          <w:rFonts w:cs="Sylfaen"/>
          <w:sz w:val="24"/>
          <w:szCs w:val="24"/>
        </w:rPr>
        <w:t>լա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ջատ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վան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երան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ից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իսկ</w:t>
      </w:r>
      <w:r w:rsidRPr="002253E0">
        <w:rPr>
          <w:sz w:val="24"/>
          <w:szCs w:val="24"/>
        </w:rPr>
        <w:t xml:space="preserve"> Properties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իս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և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"Wire's Information" </w:t>
      </w:r>
      <w:r w:rsidRPr="002253E0">
        <w:rPr>
          <w:rFonts w:cs="Sylfaen"/>
          <w:sz w:val="24"/>
          <w:szCs w:val="24"/>
        </w:rPr>
        <w:t>պատուհա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լա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վանմամբ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կզբն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ոն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րել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jc w:val="both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92F39D2" wp14:editId="73C9D66C">
                <wp:simplePos x="0" y="0"/>
                <wp:positionH relativeFrom="column">
                  <wp:posOffset>1484630</wp:posOffset>
                </wp:positionH>
                <wp:positionV relativeFrom="paragraph">
                  <wp:posOffset>157480</wp:posOffset>
                </wp:positionV>
                <wp:extent cx="4796790" cy="388620"/>
                <wp:effectExtent l="0" t="0" r="0" b="0"/>
                <wp:wrapNone/>
                <wp:docPr id="78" name="Text Box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96790" cy="3886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7E09EC" w:rsidRDefault="00C53598" w:rsidP="005256DA">
                            <w:r>
                              <w:t>Նկ.3.1.5 Սխեմայում տարրիի մասին ինֆորմացի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2F39D2" id="Text Box 78" o:spid="_x0000_s1223" type="#_x0000_t202" style="position:absolute;left:0;text-align:left;margin-left:116.9pt;margin-top:12.4pt;width:377.7pt;height:30.6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" filled="f" stroked="f" strokeweight=".5pt">
                <v:textbox>
                  <w:txbxContent>
                    <w:p w:rsidR="00C53598" w:rsidRPr="007E09EC" w:rsidRDefault="00C53598" w:rsidP="005256DA">
                      <w:r>
                        <w:t>Նկ.3.1.5 Սխեմայում տարրիի մասին ինֆորմացիա</w:t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pStyle w:val="Bodytext21"/>
        <w:shd w:val="clear" w:color="auto" w:fill="auto"/>
        <w:spacing w:before="0" w:after="0" w:line="432" w:lineRule="auto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Մկնի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ջ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ոճակ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եղմելիս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րևէ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րածք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երև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դ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</w:t>
      </w:r>
      <w:r w:rsidRPr="002253E0">
        <w:rPr>
          <w:rFonts w:cs="Sylfaen"/>
          <w:sz w:val="24"/>
          <w:szCs w:val="24"/>
        </w:rPr>
        <w:t>ի</w:t>
      </w:r>
      <w:r w:rsidRPr="002253E0">
        <w:rPr>
          <w:sz w:val="24"/>
          <w:szCs w:val="24"/>
        </w:rPr>
        <w:t xml:space="preserve"> PopUp </w:t>
      </w:r>
      <w:r w:rsidRPr="002253E0">
        <w:rPr>
          <w:rFonts w:cs="Sylfaen"/>
          <w:sz w:val="24"/>
          <w:szCs w:val="24"/>
        </w:rPr>
        <w:t>մենյուն</w:t>
      </w:r>
      <w:r w:rsidRPr="002253E0">
        <w:rPr>
          <w:sz w:val="24"/>
          <w:szCs w:val="24"/>
        </w:rPr>
        <w:t xml:space="preserve">' Properties </w:t>
      </w:r>
      <w:r w:rsidRPr="002253E0">
        <w:rPr>
          <w:rFonts w:cs="Sylfaen"/>
          <w:sz w:val="24"/>
          <w:szCs w:val="24"/>
        </w:rPr>
        <w:t>օպցիայ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եպք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յտն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"Element's Initial Data" </w:t>
      </w:r>
      <w:r w:rsidRPr="002253E0">
        <w:rPr>
          <w:rFonts w:cs="Sylfaen"/>
          <w:sz w:val="24"/>
          <w:szCs w:val="24"/>
        </w:rPr>
        <w:t>պատուհանը</w:t>
      </w:r>
      <w:r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Pr="002253E0">
        <w:rPr>
          <w:sz w:val="24"/>
          <w:szCs w:val="24"/>
        </w:rPr>
        <w:t xml:space="preserve">.1.5 </w:t>
      </w: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վանմամբ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ն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պաղմամբ</w:t>
      </w:r>
      <w:r w:rsidRPr="002253E0">
        <w:rPr>
          <w:sz w:val="24"/>
          <w:szCs w:val="24"/>
        </w:rPr>
        <w:t xml:space="preserve">  ( </w:t>
      </w:r>
      <w:r w:rsidRPr="002253E0">
        <w:rPr>
          <w:rFonts w:cs="Sylfaen"/>
          <w:sz w:val="24"/>
          <w:szCs w:val="24"/>
        </w:rPr>
        <w:t>լռելյա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ով</w:t>
      </w:r>
      <w:r w:rsidRPr="002253E0">
        <w:rPr>
          <w:sz w:val="24"/>
          <w:szCs w:val="24"/>
        </w:rPr>
        <w:t xml:space="preserve"> = 1 ), </w:t>
      </w:r>
      <w:r w:rsidRPr="002253E0">
        <w:rPr>
          <w:rFonts w:cs="Sylfaen"/>
          <w:sz w:val="24"/>
          <w:szCs w:val="24"/>
        </w:rPr>
        <w:t>նա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ւտք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լք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լար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ներ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այսինքն` միացումներ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նրան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կզբն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ներ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ջից</w:t>
      </w:r>
      <w:r w:rsidRPr="002253E0">
        <w:rPr>
          <w:sz w:val="24"/>
          <w:szCs w:val="24"/>
        </w:rPr>
        <w:t xml:space="preserve"> "Delete Connection" </w:t>
      </w:r>
      <w:r w:rsidRPr="002253E0">
        <w:rPr>
          <w:rFonts w:cs="Sylfaen"/>
          <w:sz w:val="24"/>
          <w:szCs w:val="24"/>
        </w:rPr>
        <w:t>կոճակներով</w:t>
      </w:r>
      <w:r w:rsidRPr="002253E0">
        <w:rPr>
          <w:sz w:val="24"/>
          <w:szCs w:val="24"/>
        </w:rPr>
        <w:t>:</w:t>
      </w:r>
      <w:r w:rsidRPr="002253E0">
        <w:rPr>
          <w:sz w:val="24"/>
          <w:szCs w:val="24"/>
        </w:rPr>
        <w:tab/>
      </w:r>
      <w:r w:rsidRPr="002253E0">
        <w:rPr>
          <w:rFonts w:cs="Sylfaen"/>
          <w:sz w:val="24"/>
          <w:szCs w:val="24"/>
        </w:rPr>
        <w:t>Ինչ</w:t>
      </w:r>
      <w:r w:rsidRPr="002253E0">
        <w:rPr>
          <w:sz w:val="24"/>
          <w:szCs w:val="24"/>
        </w:rPr>
        <w:t>-</w:t>
      </w:r>
      <w:r w:rsidRPr="002253E0">
        <w:rPr>
          <w:rFonts w:cs="Sylfaen"/>
          <w:sz w:val="24"/>
          <w:szCs w:val="24"/>
        </w:rPr>
        <w:t>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աց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իս՝</w:t>
      </w:r>
      <w:r w:rsidRPr="002253E0">
        <w:rPr>
          <w:sz w:val="24"/>
          <w:szCs w:val="24"/>
        </w:rPr>
        <w:t xml:space="preserve"> "Delete Connection" </w:t>
      </w:r>
      <w:r w:rsidRPr="002253E0">
        <w:rPr>
          <w:rFonts w:cs="Sylfaen"/>
          <w:sz w:val="24"/>
          <w:szCs w:val="24"/>
        </w:rPr>
        <w:t>կոճակ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եղմել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ռաց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ոլոր</w:t>
      </w:r>
      <w:r w:rsidRPr="002253E0">
        <w:rPr>
          <w:sz w:val="24"/>
          <w:szCs w:val="24"/>
        </w:rPr>
        <w:t xml:space="preserve"> </w:t>
      </w:r>
      <w:r w:rsidR="00FF6675" w:rsidRPr="002253E0">
        <w:rPr>
          <w:rFonts w:cs="Sylfaen"/>
          <w:sz w:val="24"/>
          <w:szCs w:val="24"/>
        </w:rPr>
        <w:t>տարրեր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ղ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դ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վ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կ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ացումը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ind w:firstLine="720"/>
        <w:jc w:val="both"/>
        <w:rPr>
          <w:lang w:eastAsia="hy-AM" w:bidi="hy-AM"/>
        </w:rPr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0A43FA9" wp14:editId="382AE620">
                <wp:simplePos x="0" y="0"/>
                <wp:positionH relativeFrom="column">
                  <wp:posOffset>2613025</wp:posOffset>
                </wp:positionH>
                <wp:positionV relativeFrom="paragraph">
                  <wp:posOffset>2743835</wp:posOffset>
                </wp:positionV>
                <wp:extent cx="3589020" cy="3221990"/>
                <wp:effectExtent l="0" t="0" r="0" b="0"/>
                <wp:wrapNone/>
                <wp:docPr id="95" name="Text Box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9020" cy="32219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spacing w:line="432" w:lineRule="auto"/>
                              <w:jc w:val="both"/>
                              <w:rPr>
                                <w:rStyle w:val="Bodytext2Exact"/>
                                <w:sz w:val="24"/>
                                <w:szCs w:val="24"/>
                              </w:rPr>
                            </w:pP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Մուտքային ազդանշանները տալուց հետո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,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պետք է նշել այն լարերը, որոնց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ժամանակային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դիագրամները պետք է դիտվեն օգտագործողի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կողմից: Լարերը ընտրվում են գլխավոր մենյուի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  <w:lang w:bidi="en-US"/>
                              </w:rPr>
                              <w:t xml:space="preserve">"Simulation"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բաժանմունքից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  <w:lang w:bidi="en-US"/>
                              </w:rPr>
                              <w:t xml:space="preserve">"Output"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օպցիան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ընտրելով, որը առաջարկում է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  <w:lang w:bidi="en-US"/>
                              </w:rPr>
                              <w:t>"Sim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  <w:lang w:bidi="en-US"/>
                              </w:rPr>
                              <w:t xml:space="preserve">ulation Output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  <w:lang w:bidi="en-US"/>
                              </w:rPr>
                              <w:t xml:space="preserve">Settings"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պատուհանը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նկ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.2.1.7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երկու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E1E56"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>ցուցակներով՝ ընտրված լարերի և մնացածների</w:t>
                            </w:r>
                            <w:r>
                              <w:rPr>
                                <w:rStyle w:val="Bodytext2Exact"/>
                                <w:sz w:val="24"/>
                                <w:szCs w:val="24"/>
                              </w:rPr>
                              <w:t xml:space="preserve">: </w:t>
                            </w:r>
                          </w:p>
                          <w:p w:rsidR="00C53598" w:rsidRPr="0000578E" w:rsidRDefault="00C53598" w:rsidP="005256DA">
                            <w:pPr>
                              <w:spacing w:line="432" w:lineRule="auto"/>
                              <w:jc w:val="both"/>
                            </w:pPr>
                          </w:p>
                          <w:p w:rsidR="00C53598" w:rsidRDefault="00C53598" w:rsidP="005256DA">
                            <w:pPr>
                              <w:spacing w:line="432" w:lineRule="auto"/>
                              <w:jc w:val="bot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43FA9" id="Text Box 95" o:spid="_x0000_s1224" type="#_x0000_t202" style="position:absolute;left:0;text-align:left;margin-left:205.75pt;margin-top:216.05pt;width:282.6pt;height:253.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" filled="f" stroked="f" strokeweight=".5pt">
                <v:textbox>
                  <w:txbxContent>
                    <w:p w:rsidR="00C53598" w:rsidRDefault="00C53598" w:rsidP="005256DA">
                      <w:pPr>
                        <w:spacing w:line="432" w:lineRule="auto"/>
                        <w:jc w:val="both"/>
                        <w:rPr>
                          <w:rStyle w:val="Bodytext2Exact"/>
                          <w:sz w:val="24"/>
                          <w:szCs w:val="24"/>
                        </w:rPr>
                      </w:pP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Մուտքային ազդանշանները տալուց հետո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,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պետք է նշել այն լարերը, որոնց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ժամանակային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դիագրամները պետք է դիտվեն օգտագործողի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կողմից: Լարերը ընտրվում են գլխավոր մենյուի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  <w:lang w:bidi="en-US"/>
                        </w:rPr>
                        <w:t xml:space="preserve">"Simulation"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 xml:space="preserve">բաժանմունքից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  <w:lang w:bidi="en-US"/>
                        </w:rPr>
                        <w:t xml:space="preserve">"Output"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օպցիան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 xml:space="preserve">ընտրելով, որը առաջարկում է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  <w:lang w:bidi="en-US"/>
                        </w:rPr>
                        <w:t>"Sim</w:t>
                      </w:r>
                      <w:r>
                        <w:rPr>
                          <w:rStyle w:val="Bodytext2Exact"/>
                          <w:sz w:val="24"/>
                          <w:szCs w:val="24"/>
                          <w:lang w:bidi="en-US"/>
                        </w:rPr>
                        <w:t xml:space="preserve">ulation Output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  <w:lang w:bidi="en-US"/>
                        </w:rPr>
                        <w:t xml:space="preserve">Settings"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պատուհանը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նկ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>.2.1.7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 xml:space="preserve"> երկու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 </w:t>
                      </w:r>
                      <w:r w:rsidRPr="00DE1E56">
                        <w:rPr>
                          <w:rStyle w:val="Bodytext2Exact"/>
                          <w:sz w:val="24"/>
                          <w:szCs w:val="24"/>
                        </w:rPr>
                        <w:t>ցուցակներով՝ ընտրված լարերի և մնացածների</w:t>
                      </w:r>
                      <w:r>
                        <w:rPr>
                          <w:rStyle w:val="Bodytext2Exact"/>
                          <w:sz w:val="24"/>
                          <w:szCs w:val="24"/>
                        </w:rPr>
                        <w:t xml:space="preserve">: </w:t>
                      </w:r>
                    </w:p>
                    <w:p w:rsidR="00C53598" w:rsidRPr="0000578E" w:rsidRDefault="00C53598" w:rsidP="005256DA">
                      <w:pPr>
                        <w:spacing w:line="432" w:lineRule="auto"/>
                        <w:jc w:val="both"/>
                      </w:pPr>
                    </w:p>
                    <w:p w:rsidR="00C53598" w:rsidRDefault="00C53598" w:rsidP="005256DA">
                      <w:pPr>
                        <w:spacing w:line="432" w:lineRule="auto"/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0CB2826" wp14:editId="6CD02CE4">
                <wp:simplePos x="0" y="0"/>
                <wp:positionH relativeFrom="column">
                  <wp:posOffset>-635</wp:posOffset>
                </wp:positionH>
                <wp:positionV relativeFrom="paragraph">
                  <wp:posOffset>2826385</wp:posOffset>
                </wp:positionV>
                <wp:extent cx="2579370" cy="2360930"/>
                <wp:effectExtent l="0" t="0" r="0" b="1270"/>
                <wp:wrapNone/>
                <wp:docPr id="96" name="Text Box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79370" cy="23609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8C3CB2C" wp14:editId="6A563431">
                                  <wp:extent cx="2390140" cy="2310765"/>
                                  <wp:effectExtent l="0" t="0" r="0" b="0"/>
                                  <wp:docPr id="150" name="Picture 1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4.1.9imput_setings.PNG"/>
                                          <pic:cNvPicPr/>
                                        </pic:nvPicPr>
                                        <pic:blipFill>
                                          <a:blip r:embed="rId13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390140" cy="231076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CB2826" id="Text Box 96" o:spid="_x0000_s1225" type="#_x0000_t202" style="position:absolute;left:0;text-align:left;margin-left:-.05pt;margin-top:222.55pt;width:203.1pt;height:185.9pt;z-index:251695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" filled="f" stroked="f" strokeweight=".5pt">
                <v:textbox>
                  <w:txbxContent>
                    <w:p w:rsidR="00C53598" w:rsidRDefault="00C53598" w:rsidP="005256DA">
                      <w:r>
                        <w:rPr>
                          <w:noProof/>
                        </w:rPr>
                        <w:drawing>
                          <wp:inline distT="0" distB="0" distL="0" distR="0" wp14:anchorId="58C3CB2C" wp14:editId="6A563431">
                            <wp:extent cx="2390140" cy="2310765"/>
                            <wp:effectExtent l="0" t="0" r="0" b="0"/>
                            <wp:docPr id="150" name="Picture 1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4.1.9imput_setings.PNG"/>
                                    <pic:cNvPicPr/>
                                  </pic:nvPicPr>
                                  <pic:blipFill>
                                    <a:blip r:embed="rId13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390140" cy="231076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rFonts w:cs="Sylfaen"/>
          <w:sz w:val="24"/>
          <w:szCs w:val="24"/>
        </w:rPr>
        <w:t>Երբ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լրի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դ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զմ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ոլ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ացում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դ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ստատ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ւտք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զդանշան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ւտքերին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րականաց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նյուի</w:t>
      </w:r>
      <w:r w:rsidRPr="002253E0">
        <w:rPr>
          <w:sz w:val="24"/>
          <w:szCs w:val="24"/>
        </w:rPr>
        <w:t xml:space="preserve"> "Simulation" </w:t>
      </w:r>
      <w:r w:rsidRPr="002253E0">
        <w:rPr>
          <w:rFonts w:cs="Sylfaen"/>
          <w:sz w:val="24"/>
          <w:szCs w:val="24"/>
        </w:rPr>
        <w:t>բաժանմունքից</w:t>
      </w:r>
      <w:r w:rsidRPr="002253E0">
        <w:rPr>
          <w:sz w:val="24"/>
          <w:szCs w:val="24"/>
        </w:rPr>
        <w:t xml:space="preserve"> "Settings"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իս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Դրան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ո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և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ուհ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յի</w:t>
      </w:r>
      <w:r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Pr="002253E0">
        <w:rPr>
          <w:sz w:val="24"/>
          <w:szCs w:val="24"/>
        </w:rPr>
        <w:t xml:space="preserve">.1.6 </w:t>
      </w:r>
      <w:r w:rsidRPr="002253E0">
        <w:rPr>
          <w:rFonts w:cs="Sylfaen"/>
          <w:sz w:val="24"/>
          <w:szCs w:val="24"/>
        </w:rPr>
        <w:t>մուտք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ցակ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lastRenderedPageBreak/>
        <w:t>սկզբնակ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ներով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տրվո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զդանշաններ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դելավոր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աքսիմ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ևող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ով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զդանշան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ւտքեր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ալու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ո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եղմել</w:t>
      </w:r>
      <w:r w:rsidRPr="002253E0">
        <w:rPr>
          <w:sz w:val="24"/>
          <w:szCs w:val="24"/>
        </w:rPr>
        <w:t xml:space="preserve"> "OK" </w:t>
      </w:r>
      <w:r w:rsidRPr="002253E0">
        <w:rPr>
          <w:rFonts w:cs="Sylfaen"/>
          <w:sz w:val="24"/>
          <w:szCs w:val="24"/>
        </w:rPr>
        <w:t>կոճակ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եթե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յին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տրամաբանական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կամ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շարահյուսական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սխալներ</w:t>
      </w:r>
      <w:r w:rsidRPr="002253E0">
        <w:rPr>
          <w:sz w:val="24"/>
          <w:szCs w:val="24"/>
          <w:lang w:eastAsia="hy-AM" w:bidi="hy-AM"/>
        </w:rPr>
        <w:t xml:space="preserve">, </w:t>
      </w:r>
      <w:r w:rsidRPr="002253E0">
        <w:rPr>
          <w:rFonts w:cs="Sylfaen"/>
          <w:sz w:val="24"/>
          <w:szCs w:val="24"/>
          <w:lang w:eastAsia="hy-AM" w:bidi="hy-AM"/>
        </w:rPr>
        <w:t>ապա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դուրս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է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բերվում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համապատասխան</w:t>
      </w:r>
      <w:r w:rsidRPr="002253E0">
        <w:rPr>
          <w:sz w:val="24"/>
          <w:szCs w:val="24"/>
          <w:lang w:eastAsia="hy-AM" w:bidi="hy-AM"/>
        </w:rPr>
        <w:t xml:space="preserve"> </w:t>
      </w:r>
      <w:r w:rsidRPr="002253E0">
        <w:rPr>
          <w:rFonts w:cs="Sylfaen"/>
          <w:sz w:val="24"/>
          <w:szCs w:val="24"/>
          <w:lang w:eastAsia="hy-AM" w:bidi="hy-AM"/>
        </w:rPr>
        <w:t>հաղորդագրություն</w:t>
      </w:r>
      <w:r w:rsidRPr="002253E0">
        <w:rPr>
          <w:sz w:val="24"/>
          <w:szCs w:val="24"/>
          <w:lang w:eastAsia="hy-AM" w:bidi="hy-AM"/>
        </w:rPr>
        <w:t>:</w:t>
      </w:r>
    </w:p>
    <w:p w:rsidR="005256DA" w:rsidRPr="002253E0" w:rsidRDefault="00157CB2" w:rsidP="005256DA">
      <w:pPr>
        <w:spacing w:line="360" w:lineRule="auto"/>
        <w:ind w:left="4320" w:firstLine="567"/>
        <w:jc w:val="both"/>
      </w:pP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5F77614" wp14:editId="3179E39D">
                <wp:simplePos x="0" y="0"/>
                <wp:positionH relativeFrom="column">
                  <wp:posOffset>0</wp:posOffset>
                </wp:positionH>
                <wp:positionV relativeFrom="paragraph">
                  <wp:posOffset>241797</wp:posOffset>
                </wp:positionV>
                <wp:extent cx="2615565" cy="2396490"/>
                <wp:effectExtent l="0" t="0" r="0" b="3810"/>
                <wp:wrapNone/>
                <wp:docPr id="273" name="Text Box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5565" cy="2396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5C02B28" wp14:editId="484478DE">
                                  <wp:extent cx="2426335" cy="2333621"/>
                                  <wp:effectExtent l="0" t="0" r="0" b="0"/>
                                  <wp:docPr id="151" name="Picture 15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26335" cy="23336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F77614" id="Text Box 273" o:spid="_x0000_s1226" type="#_x0000_t202" style="position:absolute;left:0;text-align:left;margin-left:0;margin-top:19.05pt;width:205.95pt;height:188.7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" filled="f" stroked="f" strokeweight=".5pt">
                <v:textbox>
                  <w:txbxContent>
                    <w:p w:rsidR="00C53598" w:rsidRDefault="00C53598">
                      <w:r>
                        <w:rPr>
                          <w:noProof/>
                        </w:rPr>
                        <w:drawing>
                          <wp:inline distT="0" distB="0" distL="0" distR="0" wp14:anchorId="55C02B28" wp14:editId="484478DE">
                            <wp:extent cx="2426335" cy="2333621"/>
                            <wp:effectExtent l="0" t="0" r="0" b="0"/>
                            <wp:docPr id="151" name="Picture 15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26335" cy="233362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E15953C" wp14:editId="1D0B1D34">
                <wp:simplePos x="0" y="0"/>
                <wp:positionH relativeFrom="column">
                  <wp:posOffset>2744442</wp:posOffset>
                </wp:positionH>
                <wp:positionV relativeFrom="paragraph">
                  <wp:posOffset>-100662</wp:posOffset>
                </wp:positionV>
                <wp:extent cx="3313458" cy="3768421"/>
                <wp:effectExtent l="0" t="0" r="0" b="3810"/>
                <wp:wrapNone/>
                <wp:docPr id="269" name="Text Box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3458" cy="37684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785AB5" w:rsidRDefault="00C53598" w:rsidP="00157CB2">
                            <w:pPr>
                              <w:pStyle w:val="Bodytext21"/>
                              <w:shd w:val="clear" w:color="auto" w:fill="auto"/>
                              <w:spacing w:before="0" w:after="0" w:line="432" w:lineRule="auto"/>
                              <w:rPr>
                                <w:rStyle w:val="Bodytext2Exact"/>
                                <w:sz w:val="24"/>
                                <w:szCs w:val="24"/>
                              </w:rPr>
                            </w:pPr>
                            <w:r w:rsidRPr="00785AB5">
                              <w:rPr>
                                <w:sz w:val="24"/>
                                <w:szCs w:val="24"/>
                              </w:rPr>
                              <w:t xml:space="preserve">Մուտքային ազդանշանները տալուց հետո, պետք է նշել այն լարերը, որոնց ժամանակային դիագրամները պետք է դիտվեն օգտագործողի կողմից: Լարերը ընտրվում են գլխավոր մենյուի "Simulation" բաժանմունքից "Output" օպցիան ընտրելով, որը առաջարկում է "Simulation Output Settings" պատուհանը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Ն</w:t>
                            </w:r>
                            <w:r w:rsidRPr="00785AB5">
                              <w:rPr>
                                <w:sz w:val="24"/>
                                <w:szCs w:val="24"/>
                              </w:rPr>
                              <w:t>կ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3</w:t>
                            </w:r>
                            <w:r w:rsidRPr="00785AB5">
                              <w:rPr>
                                <w:sz w:val="24"/>
                                <w:szCs w:val="24"/>
                              </w:rPr>
                              <w:t>.1.7 երկու ցուցակներով՝ ընտրված լարերի և մնացածների:</w:t>
                            </w:r>
                          </w:p>
                          <w:p w:rsidR="00C53598" w:rsidRDefault="00C5359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15953C" id="Text Box 269" o:spid="_x0000_s1227" type="#_x0000_t202" style="position:absolute;left:0;text-align:left;margin-left:216.1pt;margin-top:-7.95pt;width:260.9pt;height:296.7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" filled="f" stroked="f" strokeweight=".5pt">
                <v:textbox>
                  <w:txbxContent>
                    <w:p w:rsidR="00C53598" w:rsidRPr="00785AB5" w:rsidRDefault="00C53598" w:rsidP="00157CB2">
                      <w:pPr>
                        <w:pStyle w:val="Bodytext21"/>
                        <w:shd w:val="clear" w:color="auto" w:fill="auto"/>
                        <w:spacing w:before="0" w:after="0" w:line="432" w:lineRule="auto"/>
                        <w:rPr>
                          <w:rStyle w:val="Bodytext2Exact"/>
                          <w:sz w:val="24"/>
                          <w:szCs w:val="24"/>
                        </w:rPr>
                      </w:pPr>
                      <w:r w:rsidRPr="00785AB5">
                        <w:rPr>
                          <w:sz w:val="24"/>
                          <w:szCs w:val="24"/>
                        </w:rPr>
                        <w:t xml:space="preserve">Մուտքային ազդանշանները տալուց հետո, պետք է նշել այն լարերը, որոնց ժամանակային դիագրամները պետք է դիտվեն օգտագործողի կողմից: Լարերը ընտրվում են գլխավոր մենյուի "Simulation" բաժանմունքից "Output" օպցիան ընտրելով, որը առաջարկում է "Simulation Output Settings" պատուհանը </w:t>
                      </w:r>
                      <w:r>
                        <w:rPr>
                          <w:sz w:val="24"/>
                          <w:szCs w:val="24"/>
                        </w:rPr>
                        <w:t>Ն</w:t>
                      </w:r>
                      <w:r w:rsidRPr="00785AB5">
                        <w:rPr>
                          <w:sz w:val="24"/>
                          <w:szCs w:val="24"/>
                        </w:rPr>
                        <w:t>կ</w:t>
                      </w:r>
                      <w:r>
                        <w:rPr>
                          <w:sz w:val="24"/>
                          <w:szCs w:val="24"/>
                        </w:rPr>
                        <w:t>.3</w:t>
                      </w:r>
                      <w:r w:rsidRPr="00785AB5">
                        <w:rPr>
                          <w:sz w:val="24"/>
                          <w:szCs w:val="24"/>
                        </w:rPr>
                        <w:t>.1.7 երկու ցուցակներով՝ ընտրված լարերի և մնացածների:</w:t>
                      </w:r>
                    </w:p>
                    <w:p w:rsidR="00C53598" w:rsidRDefault="00C53598"/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sz w:val="24"/>
          <w:szCs w:val="24"/>
          <w:lang w:eastAsia="hy-AM" w:bidi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sz w:val="24"/>
          <w:szCs w:val="24"/>
          <w:lang w:eastAsia="hy-AM" w:bidi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sz w:val="24"/>
          <w:szCs w:val="24"/>
          <w:lang w:eastAsia="hy-AM" w:bidi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sz w:val="24"/>
          <w:szCs w:val="24"/>
          <w:lang w:eastAsia="hy-AM" w:bidi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sz w:val="24"/>
          <w:szCs w:val="24"/>
          <w:lang w:eastAsia="hy-AM" w:bidi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sz w:val="24"/>
          <w:szCs w:val="24"/>
          <w:lang w:eastAsia="hy-AM" w:bidi="hy-AM"/>
        </w:rPr>
      </w:pPr>
    </w:p>
    <w:p w:rsidR="00157CB2" w:rsidRPr="002253E0" w:rsidRDefault="00157CB2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150DB34" wp14:editId="35F61A41">
                <wp:simplePos x="0" y="0"/>
                <wp:positionH relativeFrom="column">
                  <wp:posOffset>-111125</wp:posOffset>
                </wp:positionH>
                <wp:positionV relativeFrom="paragraph">
                  <wp:posOffset>283514</wp:posOffset>
                </wp:positionV>
                <wp:extent cx="2726055" cy="567690"/>
                <wp:effectExtent l="0" t="0" r="0" b="3810"/>
                <wp:wrapNone/>
                <wp:docPr id="110" name="Text Box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26055" cy="5676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5256DA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3.1.6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Մուտքային ազդանշանների </w:t>
                            </w:r>
                            <w:r>
                              <w:rPr>
                                <w:sz w:val="24"/>
                              </w:rPr>
                              <w:t>ներմուծում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50DB34" id="_x0000_s1228" type="#_x0000_t202" style="position:absolute;left:0;text-align:left;margin-left:-8.75pt;margin-top:22.3pt;width:214.65pt;height:44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" filled="f" stroked="f" strokeweight=".5pt">
                <v:textbox>
                  <w:txbxContent>
                    <w:p w:rsidR="00C53598" w:rsidRPr="00641D1D" w:rsidRDefault="00C53598" w:rsidP="005256DA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3.1.6</w:t>
                      </w:r>
                      <w:r w:rsidRPr="00641D1D">
                        <w:rPr>
                          <w:sz w:val="24"/>
                        </w:rPr>
                        <w:t xml:space="preserve"> Մուտքային ազդանշանների </w:t>
                      </w:r>
                      <w:r>
                        <w:rPr>
                          <w:sz w:val="24"/>
                        </w:rPr>
                        <w:t>ներմուծումը</w:t>
                      </w:r>
                    </w:p>
                  </w:txbxContent>
                </v:textbox>
              </v:shape>
            </w:pict>
          </mc:Fallback>
        </mc:AlternateContent>
      </w:r>
    </w:p>
    <w:p w:rsidR="00157CB2" w:rsidRPr="002253E0" w:rsidRDefault="00157CB2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157CB2" w:rsidRPr="002253E0" w:rsidRDefault="00157CB2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5256DA" w:rsidRPr="002253E0" w:rsidRDefault="00785AB5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D5A0A94" wp14:editId="425496DF">
                <wp:simplePos x="0" y="0"/>
                <wp:positionH relativeFrom="column">
                  <wp:posOffset>574675</wp:posOffset>
                </wp:positionH>
                <wp:positionV relativeFrom="paragraph">
                  <wp:posOffset>337185</wp:posOffset>
                </wp:positionV>
                <wp:extent cx="4942205" cy="2413635"/>
                <wp:effectExtent l="0" t="0" r="0" b="5715"/>
                <wp:wrapNone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42205" cy="24136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B7B6205" wp14:editId="276C4078">
                                  <wp:extent cx="2972435" cy="2315845"/>
                                  <wp:effectExtent l="0" t="0" r="0" b="8255"/>
                                  <wp:docPr id="291" name="Picture 29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4.1.10.outputsetings.PNG"/>
                                          <pic:cNvPicPr/>
                                        </pic:nvPicPr>
                                        <pic:blipFill>
                                          <a:blip r:embed="rId13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972435" cy="231584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5A0A94" id="Text Box 111" o:spid="_x0000_s1229" type="#_x0000_t202" style="position:absolute;left:0;text-align:left;margin-left:45.25pt;margin-top:26.55pt;width:389.15pt;height:190.0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" filled="f" stroked="f" strokeweight=".5pt">
                <v:textbox>
                  <w:txbxContent>
                    <w:p w:rsidR="00C53598" w:rsidRDefault="00C53598" w:rsidP="005256DA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B7B6205" wp14:editId="276C4078">
                            <wp:extent cx="2972435" cy="2315845"/>
                            <wp:effectExtent l="0" t="0" r="0" b="8255"/>
                            <wp:docPr id="291" name="Picture 29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4.1.10.outputsetings.PNG"/>
                                    <pic:cNvPicPr/>
                                  </pic:nvPicPr>
                                  <pic:blipFill>
                                    <a:blip r:embed="rId13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972435" cy="231584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5256DA" w:rsidRPr="002253E0">
        <w:rPr>
          <w:rStyle w:val="Bodytext2Exact"/>
          <w:sz w:val="24"/>
          <w:szCs w:val="24"/>
        </w:rPr>
        <w:t>Լարերը կարելի է ընտրել և հակառակը ' "&gt;&gt;" և  "&lt;&lt;" կոճակները սեղմելով:</w:t>
      </w: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157CB2" w:rsidRPr="002253E0" w:rsidRDefault="00157CB2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rPr>
          <w:rStyle w:val="Bodytext2Exact"/>
          <w:sz w:val="24"/>
          <w:szCs w:val="24"/>
        </w:rPr>
      </w:pPr>
    </w:p>
    <w:p w:rsidR="002253E0" w:rsidRDefault="002253E0" w:rsidP="00785AB5">
      <w:pPr>
        <w:pStyle w:val="Bodytext21"/>
        <w:shd w:val="clear" w:color="auto" w:fill="auto"/>
        <w:spacing w:before="0" w:after="0" w:line="542" w:lineRule="exact"/>
        <w:rPr>
          <w:sz w:val="24"/>
          <w:szCs w:val="24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22CD150" wp14:editId="4C66BDE8">
                <wp:simplePos x="0" y="0"/>
                <wp:positionH relativeFrom="column">
                  <wp:posOffset>1873250</wp:posOffset>
                </wp:positionH>
                <wp:positionV relativeFrom="paragraph">
                  <wp:posOffset>236524</wp:posOffset>
                </wp:positionV>
                <wp:extent cx="2621915" cy="344170"/>
                <wp:effectExtent l="0" t="0" r="0" b="0"/>
                <wp:wrapNone/>
                <wp:docPr id="112" name="Text Box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21915" cy="3441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Pr="00641D1D" w:rsidRDefault="00C53598" w:rsidP="005256DA">
                            <w:pPr>
                              <w:rPr>
                                <w:sz w:val="24"/>
                              </w:rPr>
                            </w:pPr>
                            <w:r w:rsidRPr="00641D1D">
                              <w:rPr>
                                <w:sz w:val="24"/>
                              </w:rPr>
                              <w:t>Նկ</w:t>
                            </w:r>
                            <w:r>
                              <w:rPr>
                                <w:sz w:val="24"/>
                              </w:rPr>
                              <w:t>.3.1.7</w:t>
                            </w:r>
                            <w:r w:rsidRPr="00641D1D">
                              <w:rPr>
                                <w:sz w:val="24"/>
                              </w:rPr>
                              <w:t xml:space="preserve">  Լարերի ընտրում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2CD150" id="Text Box 112" o:spid="_x0000_s1230" type="#_x0000_t202" style="position:absolute;left:0;text-align:left;margin-left:147.5pt;margin-top:18.6pt;width:206.45pt;height:27.1p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" filled="f" stroked="f" strokeweight=".5pt">
                <v:textbox>
                  <w:txbxContent>
                    <w:p w:rsidR="00C53598" w:rsidRPr="00641D1D" w:rsidRDefault="00C53598" w:rsidP="005256DA">
                      <w:pPr>
                        <w:rPr>
                          <w:sz w:val="24"/>
                        </w:rPr>
                      </w:pPr>
                      <w:r w:rsidRPr="00641D1D">
                        <w:rPr>
                          <w:sz w:val="24"/>
                        </w:rPr>
                        <w:t>Նկ</w:t>
                      </w:r>
                      <w:r>
                        <w:rPr>
                          <w:sz w:val="24"/>
                        </w:rPr>
                        <w:t>.3.1.7</w:t>
                      </w:r>
                      <w:r w:rsidRPr="00641D1D">
                        <w:rPr>
                          <w:sz w:val="24"/>
                        </w:rPr>
                        <w:t xml:space="preserve">  Լարերի ընտրումը</w:t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785AB5">
      <w:pPr>
        <w:pStyle w:val="Bodytext21"/>
        <w:shd w:val="clear" w:color="auto" w:fill="auto"/>
        <w:spacing w:before="0" w:after="0" w:line="542" w:lineRule="exact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Այս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բոլոր</w:t>
      </w:r>
      <w:r w:rsidRPr="002253E0">
        <w:rPr>
          <w:sz w:val="24"/>
          <w:szCs w:val="24"/>
        </w:rPr>
        <w:t xml:space="preserve">  </w:t>
      </w:r>
      <w:r w:rsidRPr="002253E0">
        <w:rPr>
          <w:rFonts w:cs="Sylfaen"/>
          <w:sz w:val="24"/>
          <w:szCs w:val="24"/>
        </w:rPr>
        <w:t>գործողություն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տարելու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ո</w:t>
      </w:r>
      <w:r w:rsidRPr="002253E0">
        <w:rPr>
          <w:sz w:val="24"/>
          <w:szCs w:val="24"/>
        </w:rPr>
        <w:t xml:space="preserve"> 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կարագր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տաք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զդեցություններ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րականաց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նյուից</w:t>
      </w:r>
      <w:r w:rsidRPr="002253E0">
        <w:rPr>
          <w:sz w:val="24"/>
          <w:szCs w:val="24"/>
        </w:rPr>
        <w:t xml:space="preserve"> “Simulation” </w:t>
      </w:r>
      <w:r w:rsidRPr="002253E0">
        <w:rPr>
          <w:rFonts w:cs="Sylfaen"/>
          <w:sz w:val="24"/>
          <w:szCs w:val="24"/>
        </w:rPr>
        <w:t>բաժի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lastRenderedPageBreak/>
        <w:t>և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յնտեղից</w:t>
      </w:r>
      <w:r w:rsidRPr="002253E0">
        <w:rPr>
          <w:sz w:val="24"/>
          <w:szCs w:val="24"/>
        </w:rPr>
        <w:t xml:space="preserve"> “External Factors Settings”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ով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րդյունք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կրան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հայտնվ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ուհան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կեր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="003D1616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3</w:t>
      </w:r>
      <w:r w:rsidRPr="002253E0">
        <w:rPr>
          <w:sz w:val="24"/>
          <w:szCs w:val="24"/>
        </w:rPr>
        <w:t>.1.8:</w:t>
      </w: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Bodytext2"/>
          <w:rFonts w:cs="Arial Unicode MS"/>
          <w:sz w:val="24"/>
          <w:szCs w:val="24"/>
          <w:lang w:eastAsia="hy-AM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C9050F0" wp14:editId="677DD0FD">
                <wp:simplePos x="0" y="0"/>
                <wp:positionH relativeFrom="column">
                  <wp:posOffset>837565</wp:posOffset>
                </wp:positionH>
                <wp:positionV relativeFrom="paragraph">
                  <wp:posOffset>17306</wp:posOffset>
                </wp:positionV>
                <wp:extent cx="4478655" cy="2360930"/>
                <wp:effectExtent l="0" t="0" r="0" b="1270"/>
                <wp:wrapNone/>
                <wp:docPr id="113" name="Text Box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78655" cy="23609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jc w:val="right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2F5D889" wp14:editId="5C80EE10">
                                  <wp:extent cx="2110740" cy="2263140"/>
                                  <wp:effectExtent l="0" t="0" r="3810" b="3810"/>
                                  <wp:docPr id="292" name="Picture 29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rtaqin_azdecutyunnri_nkaragrum.PNG"/>
                                          <pic:cNvPicPr/>
                                        </pic:nvPicPr>
                                        <pic:blipFill>
                                          <a:blip r:embed="rId13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10740" cy="226314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939C409" wp14:editId="18228083">
                                  <wp:extent cx="2115820" cy="2263140"/>
                                  <wp:effectExtent l="0" t="0" r="0" b="3810"/>
                                  <wp:docPr id="293" name="Picture 29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artaqin_azdecutyunnri_nkaragrum2.PNG"/>
                                          <pic:cNvPicPr/>
                                        </pic:nvPicPr>
                                        <pic:blipFill>
                                          <a:blip r:embed="rId13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115820" cy="226314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C9050F0" id="Text Box 113" o:spid="_x0000_s1231" type="#_x0000_t202" style="position:absolute;left:0;text-align:left;margin-left:65.95pt;margin-top:1.35pt;width:352.65pt;height:185.9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" filled="f" stroked="f" strokeweight=".5pt">
                <v:textbox>
                  <w:txbxContent>
                    <w:p w:rsidR="00C53598" w:rsidRDefault="00C53598" w:rsidP="005256DA">
                      <w:pPr>
                        <w:jc w:val="right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2F5D889" wp14:editId="5C80EE10">
                            <wp:extent cx="2110740" cy="2263140"/>
                            <wp:effectExtent l="0" t="0" r="3810" b="3810"/>
                            <wp:docPr id="292" name="Picture 29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rtaqin_azdecutyunnri_nkaragrum.PNG"/>
                                    <pic:cNvPicPr/>
                                  </pic:nvPicPr>
                                  <pic:blipFill>
                                    <a:blip r:embed="rId13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10740" cy="226314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5939C409" wp14:editId="18228083">
                            <wp:extent cx="2115820" cy="2263140"/>
                            <wp:effectExtent l="0" t="0" r="0" b="3810"/>
                            <wp:docPr id="293" name="Picture 29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artaqin_azdecutyunnri_nkaragrum2.PNG"/>
                                    <pic:cNvPicPr/>
                                  </pic:nvPicPr>
                                  <pic:blipFill>
                                    <a:blip r:embed="rId13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115820" cy="226314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Bodytext2"/>
          <w:rFonts w:cs="Arial Unicode MS"/>
          <w:sz w:val="24"/>
          <w:szCs w:val="24"/>
          <w:lang w:eastAsia="hy-AM"/>
        </w:rPr>
      </w:pPr>
    </w:p>
    <w:p w:rsidR="005256DA" w:rsidRPr="002253E0" w:rsidRDefault="005256DA" w:rsidP="005256DA">
      <w:pPr>
        <w:pStyle w:val="Bodytext21"/>
        <w:shd w:val="clear" w:color="auto" w:fill="auto"/>
        <w:spacing w:before="0" w:after="0" w:line="542" w:lineRule="exact"/>
        <w:ind w:firstLine="600"/>
        <w:rPr>
          <w:rStyle w:val="Picturecaption4"/>
          <w:rFonts w:cs="Arial Unicode MS"/>
          <w:sz w:val="24"/>
          <w:szCs w:val="24"/>
          <w:lang w:eastAsia="hy-AM"/>
        </w:rPr>
      </w:pPr>
      <w:r w:rsidRPr="002253E0">
        <w:rPr>
          <w:rFonts w:eastAsia="Times New Roman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0C776E4" wp14:editId="5F28E1C4">
                <wp:simplePos x="0" y="0"/>
                <wp:positionH relativeFrom="column">
                  <wp:posOffset>1485265</wp:posOffset>
                </wp:positionH>
                <wp:positionV relativeFrom="paragraph">
                  <wp:posOffset>346710</wp:posOffset>
                </wp:positionV>
                <wp:extent cx="3657600" cy="575945"/>
                <wp:effectExtent l="0" t="0" r="0" b="14605"/>
                <wp:wrapTopAndBottom/>
                <wp:docPr id="114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5759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C53598" w:rsidRPr="00516325" w:rsidRDefault="00C53598" w:rsidP="00233095">
                            <w:bookmarkStart w:id="21" w:name="_Toc418635835"/>
                            <w:bookmarkStart w:id="22" w:name="_Toc418636000"/>
                            <w:bookmarkStart w:id="23" w:name="_Toc418636611"/>
                            <w:bookmarkStart w:id="24" w:name="_Toc418636823"/>
                            <w:r>
                              <w:t>Նկ.3.1.8 Արտաքին ազդեցություննե</w:t>
                            </w:r>
                            <w:r w:rsidRPr="00516325">
                              <w:t>րի նկարագրումը</w:t>
                            </w:r>
                            <w:bookmarkEnd w:id="21"/>
                            <w:bookmarkEnd w:id="22"/>
                            <w:bookmarkEnd w:id="23"/>
                            <w:bookmarkEnd w:id="24"/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C776E4" id="_x0000_s1232" type="#_x0000_t202" style="position:absolute;left:0;text-align:left;margin-left:116.95pt;margin-top:27.3pt;width:4in;height:45.3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" filled="f" stroked="f">
                <v:textbox inset="0,0,0,0">
                  <w:txbxContent>
                    <w:p w:rsidR="00C53598" w:rsidRPr="00516325" w:rsidRDefault="00C53598" w:rsidP="00233095">
                      <w:bookmarkStart w:id="25" w:name="_Toc418635835"/>
                      <w:bookmarkStart w:id="26" w:name="_Toc418636000"/>
                      <w:bookmarkStart w:id="27" w:name="_Toc418636611"/>
                      <w:bookmarkStart w:id="28" w:name="_Toc418636823"/>
                      <w:r>
                        <w:t>Նկ.3.1.8 Արտաքին ազդեցություննե</w:t>
                      </w:r>
                      <w:r w:rsidRPr="00516325">
                        <w:t>րի նկարագրումը</w:t>
                      </w:r>
                      <w:bookmarkEnd w:id="25"/>
                      <w:bookmarkEnd w:id="26"/>
                      <w:bookmarkEnd w:id="27"/>
                      <w:bookmarkEnd w:id="28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sz w:val="24"/>
          <w:szCs w:val="24"/>
        </w:rPr>
        <w:t xml:space="preserve">“External Factor” </w:t>
      </w:r>
      <w:r w:rsidRPr="002253E0">
        <w:rPr>
          <w:rFonts w:cs="Sylfaen"/>
          <w:sz w:val="24"/>
          <w:szCs w:val="24"/>
        </w:rPr>
        <w:t>մաս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դհանու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զդեցությու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ո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լին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տահայտվ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անկացած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ավորով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ստ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ի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զդեց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մ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յ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ընդ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որ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ժամանա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քայլ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Step </w:t>
      </w:r>
      <w:r w:rsidRPr="002253E0">
        <w:rPr>
          <w:rFonts w:cs="Sylfaen"/>
          <w:sz w:val="24"/>
          <w:szCs w:val="24"/>
        </w:rPr>
        <w:t>դաշտում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իսկ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ծագույ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լրաց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Max </w:t>
      </w:r>
      <w:r w:rsidRPr="002253E0">
        <w:rPr>
          <w:rFonts w:cs="Sylfaen"/>
          <w:sz w:val="24"/>
          <w:szCs w:val="24"/>
        </w:rPr>
        <w:t>դաշտում</w:t>
      </w:r>
      <w:r w:rsidRPr="002253E0">
        <w:rPr>
          <w:sz w:val="24"/>
          <w:szCs w:val="24"/>
        </w:rPr>
        <w:t xml:space="preserve">: </w:t>
      </w:r>
      <w:r w:rsidR="00FF6675" w:rsidRPr="002253E0">
        <w:rPr>
          <w:rFonts w:cs="Sylfaen"/>
          <w:sz w:val="24"/>
          <w:szCs w:val="24"/>
        </w:rPr>
        <w:t>Տար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տաք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զդեցություն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կարագրել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նցնել</w:t>
      </w:r>
      <w:r w:rsidRPr="002253E0">
        <w:rPr>
          <w:sz w:val="24"/>
          <w:szCs w:val="24"/>
        </w:rPr>
        <w:t xml:space="preserve"> “List of personal factors” </w:t>
      </w:r>
      <w:r w:rsidRPr="002253E0">
        <w:rPr>
          <w:rFonts w:cs="Sylfaen"/>
          <w:sz w:val="24"/>
          <w:szCs w:val="24"/>
        </w:rPr>
        <w:t>մասը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որտեղ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մ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դհանու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զդեցությ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ժեք</w:t>
      </w:r>
      <w:r w:rsidRPr="002253E0">
        <w:rPr>
          <w:sz w:val="24"/>
          <w:szCs w:val="24"/>
        </w:rPr>
        <w:t xml:space="preserve"> [0, 1] </w:t>
      </w:r>
      <w:r w:rsidRPr="002253E0">
        <w:rPr>
          <w:rFonts w:cs="Sylfaen"/>
          <w:sz w:val="24"/>
          <w:szCs w:val="24"/>
        </w:rPr>
        <w:t>ինտերվալից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յս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վյալ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ի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ոդելավորում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իրականացնել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մար</w:t>
      </w:r>
      <w:r w:rsidRPr="002253E0">
        <w:rPr>
          <w:sz w:val="24"/>
          <w:szCs w:val="24"/>
        </w:rPr>
        <w:t xml:space="preserve">, </w:t>
      </w:r>
      <w:r w:rsidRPr="002253E0">
        <w:rPr>
          <w:rFonts w:cs="Sylfaen"/>
          <w:sz w:val="24"/>
          <w:szCs w:val="24"/>
        </w:rPr>
        <w:t>պետ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</w:t>
      </w:r>
      <w:r w:rsidRPr="002253E0">
        <w:rPr>
          <w:sz w:val="24"/>
          <w:szCs w:val="24"/>
        </w:rPr>
        <w:t xml:space="preserve"> “Simulation” </w:t>
      </w:r>
      <w:r w:rsidRPr="002253E0">
        <w:rPr>
          <w:rFonts w:cs="Sylfaen"/>
          <w:sz w:val="24"/>
          <w:szCs w:val="24"/>
        </w:rPr>
        <w:t>բաժնից</w:t>
      </w:r>
      <w:r w:rsidRPr="002253E0">
        <w:rPr>
          <w:sz w:val="24"/>
          <w:szCs w:val="24"/>
        </w:rPr>
        <w:t xml:space="preserve"> “Start with External Factors”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spacing w:line="432" w:lineRule="auto"/>
        <w:ind w:firstLine="720"/>
        <w:rPr>
          <w:sz w:val="24"/>
          <w:szCs w:val="24"/>
        </w:rPr>
      </w:pPr>
      <w:r w:rsidRPr="002253E0">
        <w:rPr>
          <w:rFonts w:cs="Sylfaen"/>
          <w:sz w:val="24"/>
          <w:szCs w:val="24"/>
        </w:rPr>
        <w:t>Տվյ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իշե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գլխավ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մենյուի</w:t>
      </w:r>
      <w:r w:rsidRPr="002253E0">
        <w:rPr>
          <w:sz w:val="24"/>
          <w:szCs w:val="24"/>
        </w:rPr>
        <w:t xml:space="preserve"> "File" </w:t>
      </w:r>
      <w:r w:rsidRPr="002253E0">
        <w:rPr>
          <w:rFonts w:cs="Sylfaen"/>
          <w:sz w:val="24"/>
          <w:szCs w:val="24"/>
        </w:rPr>
        <w:t>բաժանմունքից</w:t>
      </w:r>
      <w:r w:rsidRPr="002253E0">
        <w:rPr>
          <w:sz w:val="24"/>
          <w:szCs w:val="24"/>
        </w:rPr>
        <w:t xml:space="preserve"> "Save"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"Save As..." </w:t>
      </w:r>
      <w:r w:rsidRPr="002253E0">
        <w:rPr>
          <w:rFonts w:cs="Sylfaen"/>
          <w:sz w:val="24"/>
          <w:szCs w:val="24"/>
        </w:rPr>
        <w:t>օպցիաներով</w:t>
      </w:r>
      <w:r w:rsidRPr="002253E0">
        <w:rPr>
          <w:sz w:val="24"/>
          <w:szCs w:val="24"/>
        </w:rPr>
        <w:t xml:space="preserve"> SCH </w:t>
      </w:r>
      <w:r w:rsidRPr="002253E0">
        <w:rPr>
          <w:rFonts w:cs="Sylfaen"/>
          <w:sz w:val="24"/>
          <w:szCs w:val="24"/>
        </w:rPr>
        <w:t>ընդլայնմամբ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սքով</w:t>
      </w:r>
      <w:r w:rsidRPr="002253E0">
        <w:rPr>
          <w:sz w:val="24"/>
          <w:szCs w:val="24"/>
        </w:rPr>
        <w:t>:</w:t>
      </w:r>
    </w:p>
    <w:p w:rsidR="005256DA" w:rsidRDefault="005256DA" w:rsidP="003D1616">
      <w:pPr>
        <w:spacing w:line="432" w:lineRule="auto"/>
        <w:rPr>
          <w:sz w:val="24"/>
          <w:szCs w:val="24"/>
        </w:rPr>
      </w:pPr>
      <w:r w:rsidRPr="002253E0">
        <w:rPr>
          <w:sz w:val="24"/>
          <w:szCs w:val="24"/>
        </w:rPr>
        <w:t xml:space="preserve"> </w:t>
      </w:r>
      <w:r w:rsidRPr="002253E0">
        <w:rPr>
          <w:sz w:val="24"/>
          <w:szCs w:val="24"/>
        </w:rPr>
        <w:tab/>
      </w:r>
      <w:r w:rsidRPr="002253E0">
        <w:rPr>
          <w:rFonts w:cs="Sylfaen"/>
          <w:sz w:val="24"/>
          <w:szCs w:val="24"/>
        </w:rPr>
        <w:t>Նոր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ֆայլ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րել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տեղծել</w:t>
      </w:r>
      <w:r w:rsidRPr="002253E0">
        <w:rPr>
          <w:sz w:val="24"/>
          <w:szCs w:val="24"/>
        </w:rPr>
        <w:t xml:space="preserve"> "File" </w:t>
      </w:r>
      <w:r w:rsidRPr="002253E0">
        <w:rPr>
          <w:rFonts w:cs="Sylfaen"/>
          <w:sz w:val="24"/>
          <w:szCs w:val="24"/>
        </w:rPr>
        <w:t>բաժանմունքի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կա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ծրագ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իմնական</w:t>
      </w:r>
      <w:r w:rsidRPr="002253E0">
        <w:rPr>
          <w:sz w:val="24"/>
          <w:szCs w:val="24"/>
        </w:rPr>
        <w:t xml:space="preserve"> Tool Bar-</w:t>
      </w:r>
      <w:r w:rsidRPr="002253E0">
        <w:rPr>
          <w:rFonts w:cs="Sylfaen"/>
          <w:sz w:val="24"/>
          <w:szCs w:val="24"/>
        </w:rPr>
        <w:t>ից</w:t>
      </w:r>
      <w:r w:rsidRPr="002253E0">
        <w:rPr>
          <w:sz w:val="24"/>
          <w:szCs w:val="24"/>
        </w:rPr>
        <w:t xml:space="preserve"> "New" </w:t>
      </w:r>
      <w:r w:rsidRPr="002253E0">
        <w:rPr>
          <w:rFonts w:cs="Sylfaen"/>
          <w:sz w:val="24"/>
          <w:szCs w:val="24"/>
        </w:rPr>
        <w:t>օպցի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ընտրելով</w:t>
      </w:r>
      <w:r w:rsidRPr="002253E0">
        <w:rPr>
          <w:sz w:val="24"/>
          <w:szCs w:val="24"/>
        </w:rPr>
        <w:t xml:space="preserve">: </w:t>
      </w:r>
      <w:r w:rsidRPr="002253E0">
        <w:rPr>
          <w:rFonts w:cs="Sylfaen"/>
          <w:sz w:val="24"/>
          <w:szCs w:val="24"/>
        </w:rPr>
        <w:t>Այդ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եպք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այտն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է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պատուհ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րկու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խմբագիր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ռաջարկմամբ</w:t>
      </w:r>
      <w:r w:rsidRPr="002253E0">
        <w:rPr>
          <w:sz w:val="24"/>
          <w:szCs w:val="24"/>
        </w:rPr>
        <w:t xml:space="preserve">' Scheme Editor </w:t>
      </w:r>
      <w:r w:rsidRPr="002253E0">
        <w:rPr>
          <w:rFonts w:cs="Sylfaen"/>
          <w:sz w:val="24"/>
          <w:szCs w:val="24"/>
        </w:rPr>
        <w:t>և</w:t>
      </w:r>
      <w:r w:rsidRPr="002253E0">
        <w:rPr>
          <w:sz w:val="24"/>
          <w:szCs w:val="24"/>
        </w:rPr>
        <w:t xml:space="preserve"> Image Editor:</w:t>
      </w:r>
    </w:p>
    <w:p w:rsidR="00832399" w:rsidRPr="003C265C" w:rsidRDefault="00832399" w:rsidP="00832399">
      <w:pPr>
        <w:pStyle w:val="Heading3"/>
      </w:pPr>
      <w:r w:rsidRPr="003C265C">
        <w:rPr>
          <w:lang w:val="en-US"/>
        </w:rPr>
        <w:lastRenderedPageBreak/>
        <w:t xml:space="preserve">3.2 </w:t>
      </w:r>
      <w:r w:rsidRPr="00832399">
        <w:t>Մոդելավորման</w:t>
      </w:r>
      <w:r w:rsidRPr="003C265C">
        <w:t xml:space="preserve"> մեթոդներ</w:t>
      </w:r>
    </w:p>
    <w:p w:rsidR="00832399" w:rsidRPr="003C265C" w:rsidRDefault="00832399" w:rsidP="00832399">
      <w:pPr>
        <w:jc w:val="both"/>
        <w:rPr>
          <w:sz w:val="28"/>
          <w:szCs w:val="28"/>
          <w:lang w:val="ru-RU" w:eastAsia="ru-RU"/>
        </w:rPr>
      </w:pPr>
    </w:p>
    <w:p w:rsidR="00832399" w:rsidRPr="00832399" w:rsidRDefault="00832399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Ֆիզիկ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րոցես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</w:t>
      </w:r>
      <w:r w:rsidRPr="00832399">
        <w:rPr>
          <w:rFonts w:cs="Sylfaen"/>
          <w:sz w:val="24"/>
          <w:szCs w:val="24"/>
        </w:rPr>
        <w:t>ո</w:t>
      </w:r>
      <w:r w:rsidRPr="00832399">
        <w:rPr>
          <w:rFonts w:cs="Sylfaen"/>
          <w:sz w:val="24"/>
          <w:szCs w:val="24"/>
          <w:lang w:val="hy-AM"/>
        </w:rPr>
        <w:t>դելավորումը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որը</w:t>
      </w:r>
      <w:r w:rsidRPr="00832399">
        <w:rPr>
          <w:rFonts w:cs="Sylfaen"/>
          <w:sz w:val="24"/>
          <w:szCs w:val="24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եղ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ե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նտեգր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խեմա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իսահաղորդիչներում</w:t>
      </w:r>
      <w:r w:rsidRPr="00832399">
        <w:rPr>
          <w:rFonts w:cs="Sylfaen"/>
          <w:sz w:val="24"/>
          <w:szCs w:val="24"/>
        </w:rPr>
        <w:t>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</w:t>
      </w:r>
      <w:r w:rsidRPr="00832399">
        <w:rPr>
          <w:rFonts w:cs="Sylfaen"/>
          <w:sz w:val="24"/>
          <w:szCs w:val="24"/>
        </w:rPr>
        <w:t>ղ</w:t>
      </w:r>
      <w:r w:rsidRPr="00832399">
        <w:rPr>
          <w:rFonts w:cs="Sylfaen"/>
          <w:sz w:val="24"/>
          <w:szCs w:val="24"/>
          <w:lang w:val="hy-AM"/>
        </w:rPr>
        <w:t>կաց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ւլերից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ւլեր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նձնաց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յալները.</w:t>
      </w:r>
    </w:p>
    <w:p w:rsidR="00832399" w:rsidRPr="00832399" w:rsidRDefault="00832399" w:rsidP="00832399">
      <w:pPr>
        <w:pStyle w:val="ListParagraph"/>
        <w:numPr>
          <w:ilvl w:val="0"/>
          <w:numId w:val="8"/>
        </w:num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Ֆիզիկ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րոցես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ակ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կարագրություն</w:t>
      </w:r>
      <w:r w:rsidRPr="00832399">
        <w:rPr>
          <w:sz w:val="24"/>
          <w:szCs w:val="24"/>
          <w:lang w:val="hy-AM"/>
        </w:rPr>
        <w:t>,</w:t>
      </w:r>
    </w:p>
    <w:p w:rsidR="00832399" w:rsidRPr="00832399" w:rsidRDefault="00832399" w:rsidP="00832399">
      <w:pPr>
        <w:pStyle w:val="ListParagraph"/>
        <w:numPr>
          <w:ilvl w:val="0"/>
          <w:numId w:val="8"/>
        </w:num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Մաթեմատիկ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ռուցում</w:t>
      </w:r>
      <w:r w:rsidRPr="00832399">
        <w:rPr>
          <w:sz w:val="24"/>
          <w:szCs w:val="24"/>
          <w:lang w:val="hy-AM"/>
        </w:rPr>
        <w:t xml:space="preserve"> (</w:t>
      </w:r>
      <w:r w:rsidRPr="00832399">
        <w:rPr>
          <w:rFonts w:cs="Sylfaen"/>
          <w:sz w:val="24"/>
          <w:szCs w:val="24"/>
          <w:lang w:val="hy-AM"/>
        </w:rPr>
        <w:t>դիֆերենցի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ասնակ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ծանցյալներով</w:t>
      </w:r>
      <w:r w:rsidRPr="00832399">
        <w:rPr>
          <w:sz w:val="24"/>
          <w:szCs w:val="24"/>
          <w:lang w:val="hy-AM"/>
        </w:rPr>
        <w:t>):</w:t>
      </w:r>
    </w:p>
    <w:p w:rsidR="00832399" w:rsidRPr="00832399" w:rsidRDefault="00832399" w:rsidP="00832399">
      <w:pPr>
        <w:spacing w:line="432" w:lineRule="auto"/>
        <w:ind w:firstLine="720"/>
        <w:jc w:val="both"/>
        <w:rPr>
          <w:rFonts w:cs="Sylfaen"/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իսկրետավորում.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ց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իֆերենցի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ասնակ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ծանցում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չ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ծ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որոն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այտ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զ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աքրք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դպիս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ց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րականաց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ջ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լեմենտ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ջ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րբերություն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ով</w:t>
      </w:r>
      <w:r w:rsidRPr="00832399">
        <w:rPr>
          <w:rFonts w:cs="Tahoma"/>
          <w:sz w:val="24"/>
          <w:szCs w:val="24"/>
          <w:lang w:val="hy-AM"/>
        </w:rPr>
        <w:t>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տաց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չ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ծ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յուտո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ձևափոխված մեթոդով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պիս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խեմ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CAD-</w:t>
      </w:r>
      <w:r w:rsidRPr="00832399">
        <w:rPr>
          <w:rFonts w:cs="Sylfaen"/>
          <w:sz w:val="24"/>
          <w:szCs w:val="24"/>
          <w:lang w:val="hy-AM"/>
        </w:rPr>
        <w:t>ում</w:t>
      </w:r>
      <w:r w:rsidRPr="00832399">
        <w:rPr>
          <w:sz w:val="24"/>
          <w:szCs w:val="24"/>
          <w:lang w:val="hy-AM"/>
        </w:rPr>
        <w:t xml:space="preserve"> (</w:t>
      </w:r>
      <w:r w:rsidRPr="00832399">
        <w:rPr>
          <w:rFonts w:cs="Sylfaen"/>
          <w:sz w:val="24"/>
          <w:szCs w:val="24"/>
          <w:lang w:val="hy-AM"/>
        </w:rPr>
        <w:t>նախագծ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եխնոլոգի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ում</w:t>
      </w:r>
      <w:r w:rsidRPr="00832399">
        <w:rPr>
          <w:sz w:val="24"/>
          <w:szCs w:val="24"/>
          <w:lang w:val="hy-AM"/>
        </w:rPr>
        <w:t>)</w:t>
      </w:r>
      <w:r w:rsidRPr="00832399">
        <w:rPr>
          <w:rFonts w:cs="Sylfaen"/>
          <w:sz w:val="24"/>
          <w:szCs w:val="24"/>
          <w:lang w:val="hy-AM"/>
        </w:rPr>
        <w:t>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ող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ճախ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նդիպ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նդիրնե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.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րինակ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չ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ծ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րբերություն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ենապարզ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երում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բ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րաժե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տան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լք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եմ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նութագրերը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մ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յմաննե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նթաց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արտ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մալ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առան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խալ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մանության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ամապատասխան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նդիր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ջանում։</w:t>
      </w:r>
      <w:r w:rsidRPr="00832399">
        <w:rPr>
          <w:sz w:val="24"/>
          <w:szCs w:val="24"/>
          <w:lang w:val="hy-AM"/>
        </w:rPr>
        <w:t xml:space="preserve">  </w:t>
      </w:r>
      <w:r w:rsidRPr="00832399">
        <w:rPr>
          <w:rFonts w:cs="Sylfaen"/>
          <w:sz w:val="24"/>
          <w:szCs w:val="24"/>
          <w:lang w:val="hy-AM"/>
        </w:rPr>
        <w:t>Հակառ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ետ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տաք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զդեցությունները.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րինակ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ջերմաստիճա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ռադիացիան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յուտո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ախտվել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րագի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վարտվ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շխատանքային սխ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քով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Արդյուն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ստացվ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որուստ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ունենա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ք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րական ստանալու ոչ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ք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պիս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նդիր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ջ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ալի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նակա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ռաչափ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lastRenderedPageBreak/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երբ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րր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երազանց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չափ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րր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ը գր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րյու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գամ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ենա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ավալու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րրեր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ճ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ց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եռաչափ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րաժե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լի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շակ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ներ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ոն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հեշտացն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ում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ար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ոնշյ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նդիր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ր։</w:t>
      </w:r>
    </w:p>
    <w:p w:rsidR="00832399" w:rsidRPr="00832399" w:rsidRDefault="00832399" w:rsidP="00832399">
      <w:pPr>
        <w:pStyle w:val="Heading3"/>
        <w:rPr>
          <w:lang w:val="hy-AM"/>
        </w:rPr>
      </w:pPr>
      <w:r w:rsidRPr="00832399">
        <w:rPr>
          <w:lang w:val="hy-AM"/>
        </w:rPr>
        <w:t>3.3 Կվազի-ստացիոնար մոդելավորում. TCAD-ում հաշվարկային մոդել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>TCAD-</w:t>
      </w:r>
      <w:r w:rsidRPr="00832399">
        <w:rPr>
          <w:rFonts w:cs="Sylfaen"/>
          <w:sz w:val="24"/>
          <w:szCs w:val="24"/>
          <w:lang w:val="hy-AM"/>
        </w:rPr>
        <w:t>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ոլ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ու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մբի.</w:t>
      </w:r>
    </w:p>
    <w:p w:rsidR="00832399" w:rsidRPr="00832399" w:rsidRDefault="00832399" w:rsidP="00832399">
      <w:pPr>
        <w:pStyle w:val="ListParagraph"/>
        <w:numPr>
          <w:ilvl w:val="0"/>
          <w:numId w:val="6"/>
        </w:numPr>
        <w:spacing w:after="160"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Կվազի</w:t>
      </w:r>
      <w:r w:rsidRPr="00832399">
        <w:rPr>
          <w:rFonts w:cs="Sylfaen"/>
          <w:sz w:val="24"/>
          <w:szCs w:val="24"/>
          <w:lang w:val="ru-RU"/>
        </w:rPr>
        <w:t>-</w:t>
      </w:r>
      <w:r w:rsidRPr="00832399">
        <w:rPr>
          <w:rFonts w:cs="Sylfaen"/>
          <w:sz w:val="24"/>
          <w:szCs w:val="24"/>
          <w:lang w:val="hy-AM"/>
        </w:rPr>
        <w:t>ստացիոն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իպ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</w:t>
      </w:r>
      <w:r w:rsidRPr="00832399">
        <w:rPr>
          <w:rFonts w:cs="Sylfaen"/>
          <w:sz w:val="24"/>
          <w:szCs w:val="24"/>
        </w:rPr>
        <w:t>,</w:t>
      </w:r>
    </w:p>
    <w:p w:rsidR="00832399" w:rsidRPr="00832399" w:rsidRDefault="00832399" w:rsidP="00832399">
      <w:pPr>
        <w:pStyle w:val="ListParagraph"/>
        <w:numPr>
          <w:ilvl w:val="0"/>
          <w:numId w:val="6"/>
        </w:numPr>
        <w:spacing w:after="160"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Ժամանակ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իրույթ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</w:t>
      </w:r>
      <w:r w:rsidRPr="00832399">
        <w:rPr>
          <w:rFonts w:cs="Sylfaen"/>
          <w:sz w:val="24"/>
          <w:szCs w:val="24"/>
        </w:rPr>
        <w:t>:</w:t>
      </w:r>
    </w:p>
    <w:p w:rsidR="00832399" w:rsidRPr="00832399" w:rsidRDefault="00832399" w:rsidP="00832399">
      <w:pPr>
        <w:pStyle w:val="ListParagraph"/>
        <w:spacing w:line="432" w:lineRule="auto"/>
        <w:ind w:left="360"/>
        <w:jc w:val="both"/>
        <w:rPr>
          <w:sz w:val="24"/>
          <w:szCs w:val="24"/>
          <w:lang w:val="hy-AM"/>
        </w:rPr>
      </w:pPr>
    </w:p>
    <w:p w:rsidR="00832399" w:rsidRPr="00832399" w:rsidRDefault="00832399" w:rsidP="00832399">
      <w:pPr>
        <w:spacing w:line="432" w:lineRule="auto"/>
        <w:ind w:firstLine="360"/>
        <w:jc w:val="both"/>
        <w:rPr>
          <w:sz w:val="24"/>
          <w:szCs w:val="24"/>
          <w:lang w:val="hy-AM"/>
        </w:rPr>
      </w:pPr>
      <w:r w:rsidRPr="00832399">
        <w:rPr>
          <w:rFonts w:cs="Sylfaen"/>
          <w:b/>
          <w:i/>
          <w:sz w:val="24"/>
          <w:szCs w:val="24"/>
          <w:lang w:val="hy-AM"/>
        </w:rPr>
        <w:t>Կվազի-ստացիոնար</w:t>
      </w:r>
      <w:r w:rsidRPr="00832399">
        <w:rPr>
          <w:b/>
          <w:i/>
          <w:sz w:val="24"/>
          <w:szCs w:val="24"/>
          <w:lang w:val="hy-AM"/>
        </w:rPr>
        <w:t xml:space="preserve"> </w:t>
      </w:r>
      <w:r w:rsidRPr="00832399">
        <w:rPr>
          <w:rFonts w:cs="Sylfaen"/>
          <w:b/>
          <w:i/>
          <w:sz w:val="24"/>
          <w:szCs w:val="24"/>
          <w:lang w:val="hy-AM"/>
        </w:rPr>
        <w:t>տիպի</w:t>
      </w:r>
      <w:r w:rsidRPr="00832399">
        <w:rPr>
          <w:b/>
          <w:i/>
          <w:sz w:val="24"/>
          <w:szCs w:val="24"/>
          <w:lang w:val="hy-AM"/>
        </w:rPr>
        <w:t xml:space="preserve"> </w:t>
      </w:r>
      <w:r w:rsidRPr="00832399">
        <w:rPr>
          <w:rFonts w:cs="Sylfaen"/>
          <w:b/>
          <w:i/>
          <w:sz w:val="24"/>
          <w:szCs w:val="24"/>
          <w:lang w:val="hy-AM"/>
        </w:rPr>
        <w:t>հաշվարկ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րեն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երկայաց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խված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արումից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ն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ցում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ևույթների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ոն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ցանկաց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</w:t>
      </w:r>
      <w:r w:rsidRPr="00832399">
        <w:rPr>
          <w:sz w:val="24"/>
          <w:szCs w:val="24"/>
          <w:lang w:val="hy-AM"/>
        </w:rPr>
        <w:t>-</w:t>
      </w:r>
      <w:r w:rsidRPr="00832399">
        <w:rPr>
          <w:rFonts w:cs="Sylfaen"/>
          <w:sz w:val="24"/>
          <w:szCs w:val="24"/>
          <w:lang w:val="hy-AM"/>
        </w:rPr>
        <w:t>լա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փոխ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. ենթադրենք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յությու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բստրակ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ոորդինատ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նցք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երկայացված</w:t>
      </w:r>
      <w:r w:rsidRPr="00832399">
        <w:rPr>
          <w:sz w:val="24"/>
          <w:szCs w:val="24"/>
          <w:lang w:val="hy-AM"/>
        </w:rPr>
        <w:t xml:space="preserve"> 0, </w:t>
      </w:r>
      <w:r w:rsidRPr="00832399">
        <w:rPr>
          <w:rFonts w:cs="Sylfaen"/>
          <w:sz w:val="24"/>
          <w:szCs w:val="24"/>
          <w:lang w:val="hy-AM"/>
        </w:rPr>
        <w:t>1-ով, որի դեպքեում</w:t>
      </w:r>
      <w:r w:rsidRPr="00832399">
        <w:rPr>
          <w:sz w:val="24"/>
          <w:szCs w:val="24"/>
          <w:lang w:val="hy-AM"/>
        </w:rPr>
        <w:t xml:space="preserve"> 0-</w:t>
      </w:r>
      <w:r w:rsidRPr="00832399">
        <w:rPr>
          <w:rFonts w:cs="Sylfaen"/>
          <w:sz w:val="24"/>
          <w:szCs w:val="24"/>
          <w:lang w:val="hy-AM"/>
        </w:rPr>
        <w:t>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իզբը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իսկ</w:t>
      </w:r>
      <w:r w:rsidRPr="00832399">
        <w:rPr>
          <w:sz w:val="24"/>
          <w:szCs w:val="24"/>
          <w:lang w:val="hy-AM"/>
        </w:rPr>
        <w:t xml:space="preserve"> 1-</w:t>
      </w:r>
      <w:r w:rsidRPr="00832399">
        <w:rPr>
          <w:rFonts w:cs="Sylfaen"/>
          <w:sz w:val="24"/>
          <w:szCs w:val="24"/>
          <w:lang w:val="hy-AM"/>
        </w:rPr>
        <w:t>ին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արտ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յ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սար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ր</w:t>
      </w:r>
      <w:r w:rsidRPr="00832399">
        <w:rPr>
          <w:sz w:val="24"/>
          <w:szCs w:val="24"/>
          <w:lang w:val="hy-AM"/>
        </w:rPr>
        <w:t xml:space="preserve"> է, 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ա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ճախ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իպ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ախտումներ։</w:t>
      </w:r>
    </w:p>
    <w:p w:rsidR="00832399" w:rsidRPr="00832399" w:rsidRDefault="00832399" w:rsidP="00832399">
      <w:pPr>
        <w:spacing w:line="432" w:lineRule="auto"/>
        <w:ind w:firstLine="360"/>
        <w:jc w:val="both"/>
        <w:rPr>
          <w:rFonts w:eastAsia="MS Gothic" w:cs="MS Gothic"/>
          <w:sz w:val="24"/>
          <w:szCs w:val="24"/>
          <w:lang w:val="ru-RU"/>
        </w:rPr>
      </w:pPr>
      <w:r w:rsidRPr="00832399">
        <w:rPr>
          <w:rFonts w:cs="Sylfaen"/>
          <w:b/>
          <w:i/>
          <w:sz w:val="24"/>
          <w:szCs w:val="24"/>
          <w:lang w:val="hy-AM"/>
        </w:rPr>
        <w:t>Ժամանակային</w:t>
      </w:r>
      <w:r w:rsidRPr="00832399">
        <w:rPr>
          <w:b/>
          <w:i/>
          <w:sz w:val="24"/>
          <w:szCs w:val="24"/>
          <w:lang w:val="hy-AM"/>
        </w:rPr>
        <w:t xml:space="preserve"> </w:t>
      </w:r>
      <w:r w:rsidRPr="00832399">
        <w:rPr>
          <w:rFonts w:cs="Sylfaen"/>
          <w:b/>
          <w:i/>
          <w:sz w:val="24"/>
          <w:szCs w:val="24"/>
          <w:lang w:val="hy-AM"/>
        </w:rPr>
        <w:t>տիրույթի</w:t>
      </w:r>
      <w:r w:rsidRPr="00832399">
        <w:rPr>
          <w:b/>
          <w:i/>
          <w:sz w:val="24"/>
          <w:szCs w:val="24"/>
          <w:lang w:val="hy-AM"/>
        </w:rPr>
        <w:t xml:space="preserve"> </w:t>
      </w:r>
      <w:r w:rsidRPr="00832399">
        <w:rPr>
          <w:rFonts w:cs="Sylfaen"/>
          <w:b/>
          <w:i/>
          <w:sz w:val="24"/>
          <w:szCs w:val="24"/>
          <w:lang w:val="hy-AM"/>
        </w:rPr>
        <w:t>հաշվարկն</w:t>
      </w:r>
      <w:r w:rsidRPr="00832399">
        <w:rPr>
          <w:i/>
          <w:sz w:val="24"/>
          <w:szCs w:val="24"/>
          <w:lang w:val="hy-AM"/>
        </w:rPr>
        <w:t xml:space="preserve"> 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նարավորություն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րամադ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փոխություններին: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փոխ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ային տվյալնե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րեն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րթ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փոխ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ա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տաք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զդցությամբ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ջոց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կիրառ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ը նշ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lastRenderedPageBreak/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ը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ռադիացիո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առագայթում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լ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ֆիզիկ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արատ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ընթաց</w:t>
      </w:r>
      <w:r w:rsidRPr="00832399">
        <w:rPr>
          <w:rFonts w:eastAsia="MS Gothic" w:cs="MS Gothic"/>
          <w:sz w:val="24"/>
          <w:szCs w:val="24"/>
          <w:lang w:val="hy-AM"/>
        </w:rPr>
        <w:t>:</w:t>
      </w:r>
    </w:p>
    <w:p w:rsidR="00832399" w:rsidRPr="00832399" w:rsidRDefault="00832399" w:rsidP="00832399">
      <w:pPr>
        <w:spacing w:line="432" w:lineRule="auto"/>
        <w:ind w:firstLine="360"/>
        <w:jc w:val="both"/>
        <w:rPr>
          <w:rFonts w:eastAsia="MS Gothic" w:cs="MS Gothic"/>
          <w:noProof/>
          <w:sz w:val="24"/>
          <w:szCs w:val="24"/>
          <w:lang w:val="hy-AM"/>
        </w:rPr>
      </w:pP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4E93A583" wp14:editId="114164A4">
                <wp:simplePos x="0" y="0"/>
                <wp:positionH relativeFrom="column">
                  <wp:posOffset>2959602</wp:posOffset>
                </wp:positionH>
                <wp:positionV relativeFrom="paragraph">
                  <wp:posOffset>4507004</wp:posOffset>
                </wp:positionV>
                <wp:extent cx="354965" cy="293426"/>
                <wp:effectExtent l="0" t="0" r="26035" b="30480"/>
                <wp:wrapNone/>
                <wp:docPr id="172" name="Connector: Elbow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4965" cy="293426"/>
                        </a:xfrm>
                        <a:prstGeom prst="bentConnector3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83A6EC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Elbow 172" o:spid="_x0000_s1026" type="#_x0000_t34" style="position:absolute;margin-left:233.05pt;margin-top:354.9pt;width:27.95pt;height:23.1pt;z-index:251607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2531DB49" wp14:editId="04B6467B">
                <wp:simplePos x="0" y="0"/>
                <wp:positionH relativeFrom="column">
                  <wp:posOffset>1028444</wp:posOffset>
                </wp:positionH>
                <wp:positionV relativeFrom="paragraph">
                  <wp:posOffset>2241473</wp:posOffset>
                </wp:positionV>
                <wp:extent cx="225188" cy="2246706"/>
                <wp:effectExtent l="171450" t="76200" r="22860" b="20320"/>
                <wp:wrapNone/>
                <wp:docPr id="175" name="Connector: Elbow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25188" cy="2246706"/>
                        </a:xfrm>
                        <a:prstGeom prst="bentConnector3">
                          <a:avLst>
                            <a:gd name="adj1" fmla="val 17112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0A273D" id="Connector: Elbow 175" o:spid="_x0000_s1026" type="#_x0000_t34" style="position:absolute;margin-left:81pt;margin-top:176.5pt;width:17.75pt;height:176.9pt;flip:x y;z-index:251610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" adj="36963" strokecolor="#4579b8 [3044]">
                <v:stroke endarrow="block"/>
              </v:shape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14BE9716" wp14:editId="6EB6E09C">
                <wp:simplePos x="0" y="0"/>
                <wp:positionH relativeFrom="column">
                  <wp:posOffset>2851785</wp:posOffset>
                </wp:positionH>
                <wp:positionV relativeFrom="paragraph">
                  <wp:posOffset>4800164</wp:posOffset>
                </wp:positionV>
                <wp:extent cx="859790" cy="375285"/>
                <wp:effectExtent l="0" t="0" r="16510" b="24765"/>
                <wp:wrapNone/>
                <wp:docPr id="164" name="Rectangle: Rounded Corners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9790" cy="375285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964327" w:rsidRDefault="00C53598" w:rsidP="00832399">
                            <w:pPr>
                              <w:jc w:val="center"/>
                              <w:rPr>
                                <w:sz w:val="18"/>
                                <w:lang w:val="hy-AM"/>
                              </w:rPr>
                            </w:pPr>
                            <w:r>
                              <w:rPr>
                                <w:sz w:val="18"/>
                                <w:lang w:val="hy-AM"/>
                              </w:rPr>
                              <w:t>Ավար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4BE9716" id="Rectangle: Rounded Corners 164" o:spid="_x0000_s1233" style="position:absolute;left:0;text-align:left;margin-left:224.55pt;margin-top:377.95pt;width:67.7pt;height:29.55pt;z-index:25158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" filled="f" strokecolor="#243f60 [1604]" strokeweight="2pt">
                <v:textbox>
                  <w:txbxContent>
                    <w:p w:rsidR="00C53598" w:rsidRPr="00964327" w:rsidRDefault="00C53598" w:rsidP="00832399">
                      <w:pPr>
                        <w:jc w:val="center"/>
                        <w:rPr>
                          <w:sz w:val="18"/>
                          <w:lang w:val="hy-AM"/>
                        </w:rPr>
                      </w:pPr>
                      <w:r>
                        <w:rPr>
                          <w:sz w:val="18"/>
                          <w:lang w:val="hy-AM"/>
                        </w:rPr>
                        <w:t>Ավարտ</w:t>
                      </w:r>
                    </w:p>
                  </w:txbxContent>
                </v:textbox>
              </v:roundrect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 wp14:anchorId="7E2DD368" wp14:editId="3F1441C8">
                <wp:simplePos x="0" y="0"/>
                <wp:positionH relativeFrom="column">
                  <wp:posOffset>1256845</wp:posOffset>
                </wp:positionH>
                <wp:positionV relativeFrom="paragraph">
                  <wp:posOffset>3912605</wp:posOffset>
                </wp:positionV>
                <wp:extent cx="1705970" cy="1194179"/>
                <wp:effectExtent l="0" t="0" r="27940" b="25400"/>
                <wp:wrapNone/>
                <wp:docPr id="160" name="Flowchart: Decision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5970" cy="1194179"/>
                        </a:xfrm>
                        <a:prstGeom prst="flowChartDecision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C44112" w:rsidRDefault="00C53598" w:rsidP="00832399">
                            <w:pPr>
                              <w:jc w:val="center"/>
                              <w:rPr>
                                <w:sz w:val="10"/>
                                <w:lang w:val="hy-AM"/>
                              </w:rPr>
                            </w:pPr>
                            <w:r>
                              <w:rPr>
                                <w:sz w:val="16"/>
                                <w:lang w:val="hy-AM"/>
                              </w:rPr>
                              <w:t>Քայլը փոքր է թույլատրվածի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2DD368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160" o:spid="_x0000_s1234" type="#_x0000_t110" style="position:absolute;left:0;text-align:left;margin-left:98.95pt;margin-top:308.1pt;width:134.35pt;height:94.05pt;z-index: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" filled="f" strokecolor="#243f60 [1604]" strokeweight="2pt">
                <v:textbox>
                  <w:txbxContent>
                    <w:p w:rsidR="00C53598" w:rsidRPr="00C44112" w:rsidRDefault="00C53598" w:rsidP="00832399">
                      <w:pPr>
                        <w:jc w:val="center"/>
                        <w:rPr>
                          <w:sz w:val="10"/>
                          <w:lang w:val="hy-AM"/>
                        </w:rPr>
                      </w:pPr>
                      <w:r>
                        <w:rPr>
                          <w:sz w:val="16"/>
                          <w:lang w:val="hy-AM"/>
                        </w:rPr>
                        <w:t>Քայլը փոքր է թույլատրվածից</w:t>
                      </w:r>
                    </w:p>
                  </w:txbxContent>
                </v:textbox>
              </v:shape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072C5905" wp14:editId="4B5FD39B">
                <wp:simplePos x="0" y="0"/>
                <wp:positionH relativeFrom="column">
                  <wp:posOffset>2086146</wp:posOffset>
                </wp:positionH>
                <wp:positionV relativeFrom="paragraph">
                  <wp:posOffset>3763200</wp:posOffset>
                </wp:positionV>
                <wp:extent cx="0" cy="150125"/>
                <wp:effectExtent l="0" t="0" r="19050" b="21590"/>
                <wp:wrapNone/>
                <wp:docPr id="171" name="Straight Connector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0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643A98" id="Straight Connector 171" o:spid="_x0000_s1026" style="position:absolute;z-index:25160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4.25pt,296.3pt" to="164.25pt,30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27E9999E" wp14:editId="47B71B90">
                <wp:simplePos x="0" y="0"/>
                <wp:positionH relativeFrom="column">
                  <wp:posOffset>2086146</wp:posOffset>
                </wp:positionH>
                <wp:positionV relativeFrom="paragraph">
                  <wp:posOffset>3121243</wp:posOffset>
                </wp:positionV>
                <wp:extent cx="0" cy="184757"/>
                <wp:effectExtent l="0" t="0" r="19050" b="25400"/>
                <wp:wrapNone/>
                <wp:docPr id="170" name="Straight Connector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475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5B4065" id="Straight Connector 170" o:spid="_x0000_s1026" style="position:absolute;z-index:251600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4.25pt,245.75pt" to="164.25pt,26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56A942FF" wp14:editId="367C08C1">
                <wp:simplePos x="0" y="0"/>
                <wp:positionH relativeFrom="column">
                  <wp:posOffset>3164319</wp:posOffset>
                </wp:positionH>
                <wp:positionV relativeFrom="paragraph">
                  <wp:posOffset>1716035</wp:posOffset>
                </wp:positionV>
                <wp:extent cx="293427" cy="571500"/>
                <wp:effectExtent l="0" t="0" r="11430" b="19050"/>
                <wp:wrapNone/>
                <wp:docPr id="167" name="Connector: Elbow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3427" cy="571500"/>
                        </a:xfrm>
                        <a:prstGeom prst="bentConnector3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5C4996" id="Connector: Elbow 167" o:spid="_x0000_s1026" type="#_x0000_t34" style="position:absolute;margin-left:249.15pt;margin-top:135.1pt;width:23.1pt;height:45pt;flip:y;z-index:251591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32243AFB" wp14:editId="32F774DE">
                <wp:simplePos x="0" y="0"/>
                <wp:positionH relativeFrom="column">
                  <wp:posOffset>4114800</wp:posOffset>
                </wp:positionH>
                <wp:positionV relativeFrom="paragraph">
                  <wp:posOffset>2295989</wp:posOffset>
                </wp:positionV>
                <wp:extent cx="0" cy="511867"/>
                <wp:effectExtent l="0" t="0" r="19050" b="21590"/>
                <wp:wrapNone/>
                <wp:docPr id="169" name="Straight Connector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1186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AD3871A" id="Straight Connector 169" o:spid="_x0000_s1026" style="position:absolute;z-index:251597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4pt,180.8pt" to="324pt,22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5A4B3FA4" wp14:editId="13D54C00">
                <wp:simplePos x="0" y="0"/>
                <wp:positionH relativeFrom="column">
                  <wp:posOffset>4774755</wp:posOffset>
                </wp:positionH>
                <wp:positionV relativeFrom="paragraph">
                  <wp:posOffset>1716035</wp:posOffset>
                </wp:positionV>
                <wp:extent cx="368764" cy="2019869"/>
                <wp:effectExtent l="0" t="0" r="12700" b="19050"/>
                <wp:wrapNone/>
                <wp:docPr id="168" name="Connector: Elbow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8764" cy="2019869"/>
                        </a:xfrm>
                        <a:prstGeom prst="bentConnector3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B5D709" id="Connector: Elbow 168" o:spid="_x0000_s1026" type="#_x0000_t34" style="position:absolute;margin-left:375.95pt;margin-top:135.1pt;width:29.05pt;height:159.05pt;z-index:251594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3CF8B21F" wp14:editId="2BD62009">
                <wp:simplePos x="0" y="0"/>
                <wp:positionH relativeFrom="column">
                  <wp:posOffset>2086146</wp:posOffset>
                </wp:positionH>
                <wp:positionV relativeFrom="paragraph">
                  <wp:posOffset>1190597</wp:posOffset>
                </wp:positionV>
                <wp:extent cx="0" cy="204716"/>
                <wp:effectExtent l="0" t="0" r="19050" b="24130"/>
                <wp:wrapNone/>
                <wp:docPr id="166" name="Straight Connector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471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0B5892" id="Straight Connector 166" o:spid="_x0000_s1026" style="position:absolute;z-index:251588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64.25pt,93.75pt" to="164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 wp14:anchorId="5097CBC4" wp14:editId="6A70F784">
                <wp:simplePos x="0" y="0"/>
                <wp:positionH relativeFrom="column">
                  <wp:posOffset>1031031</wp:posOffset>
                </wp:positionH>
                <wp:positionV relativeFrom="paragraph">
                  <wp:posOffset>1394460</wp:posOffset>
                </wp:positionV>
                <wp:extent cx="2135505" cy="1725930"/>
                <wp:effectExtent l="0" t="0" r="17145" b="26670"/>
                <wp:wrapNone/>
                <wp:docPr id="148" name="Flowchart: Decision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5505" cy="1725930"/>
                        </a:xfrm>
                        <a:prstGeom prst="flowChartDecision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F3189F" w:rsidRDefault="00C53598" w:rsidP="00832399">
                            <w:pPr>
                              <w:jc w:val="center"/>
                              <w:rPr>
                                <w:color w:val="FF0000"/>
                                <w:sz w:val="10"/>
                              </w:rPr>
                            </w:pPr>
                            <w:r w:rsidRPr="00867947">
                              <w:rPr>
                                <w:sz w:val="16"/>
                                <w:lang w:val="hy-AM"/>
                              </w:rPr>
                              <w:t xml:space="preserve">Լուծումը համապատասխանում </w:t>
                            </w:r>
                            <w:r>
                              <w:rPr>
                                <w:sz w:val="16"/>
                                <w:lang w:val="hy-AM"/>
                              </w:rPr>
                              <w:t xml:space="preserve">է տրված հերթական </w:t>
                            </w:r>
                            <w:r w:rsidRPr="00832399">
                              <w:rPr>
                                <w:sz w:val="16"/>
                                <w:lang w:val="hy-AM"/>
                              </w:rPr>
                              <w:t>քայլի</w:t>
                            </w:r>
                            <w:r w:rsidRPr="00832399">
                              <w:rPr>
                                <w:sz w:val="16"/>
                              </w:rPr>
                              <w:t>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97CBC4" id="Flowchart: Decision 148" o:spid="_x0000_s1235" type="#_x0000_t110" style="position:absolute;left:0;text-align:left;margin-left:81.2pt;margin-top:109.8pt;width:168.15pt;height:135.9pt;z-index:25157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" filled="f" strokecolor="#243f60 [1604]" strokeweight="2pt">
                <v:textbox>
                  <w:txbxContent>
                    <w:p w:rsidR="00C53598" w:rsidRPr="00F3189F" w:rsidRDefault="00C53598" w:rsidP="00832399">
                      <w:pPr>
                        <w:jc w:val="center"/>
                        <w:rPr>
                          <w:color w:val="FF0000"/>
                          <w:sz w:val="10"/>
                        </w:rPr>
                      </w:pPr>
                      <w:r w:rsidRPr="00867947">
                        <w:rPr>
                          <w:sz w:val="16"/>
                          <w:lang w:val="hy-AM"/>
                        </w:rPr>
                        <w:t xml:space="preserve">Լուծումը համապատասխանում </w:t>
                      </w:r>
                      <w:r>
                        <w:rPr>
                          <w:sz w:val="16"/>
                          <w:lang w:val="hy-AM"/>
                        </w:rPr>
                        <w:t xml:space="preserve">է տրված հերթական </w:t>
                      </w:r>
                      <w:r w:rsidRPr="00832399">
                        <w:rPr>
                          <w:sz w:val="16"/>
                          <w:lang w:val="hy-AM"/>
                        </w:rPr>
                        <w:t>քայլի</w:t>
                      </w:r>
                      <w:r w:rsidRPr="00832399">
                        <w:rPr>
                          <w:sz w:val="16"/>
                        </w:rPr>
                        <w:t>ն</w:t>
                      </w:r>
                    </w:p>
                  </w:txbxContent>
                </v:textbox>
              </v:shape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78D1522C" wp14:editId="114A4857">
                <wp:simplePos x="0" y="0"/>
                <wp:positionH relativeFrom="column">
                  <wp:posOffset>2086146</wp:posOffset>
                </wp:positionH>
                <wp:positionV relativeFrom="paragraph">
                  <wp:posOffset>603714</wp:posOffset>
                </wp:positionV>
                <wp:extent cx="0" cy="129683"/>
                <wp:effectExtent l="0" t="0" r="19050" b="22860"/>
                <wp:wrapNone/>
                <wp:docPr id="165" name="Straight Connector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968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B30F74B" id="Straight Connector 165" o:spid="_x0000_s1026" style="position:absolute;z-index:25158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4.25pt,47.55pt" to="164.25pt,5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" strokecolor="#4579b8 [3044]"/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69C5E9E0" wp14:editId="68AA2006">
                <wp:simplePos x="0" y="0"/>
                <wp:positionH relativeFrom="column">
                  <wp:posOffset>4474494</wp:posOffset>
                </wp:positionH>
                <wp:positionV relativeFrom="paragraph">
                  <wp:posOffset>3735838</wp:posOffset>
                </wp:positionV>
                <wp:extent cx="859809" cy="375314"/>
                <wp:effectExtent l="0" t="0" r="16510" b="24765"/>
                <wp:wrapNone/>
                <wp:docPr id="163" name="Rectangle: Rounded Corners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9809" cy="375314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964327" w:rsidRDefault="00C53598" w:rsidP="00832399">
                            <w:pPr>
                              <w:jc w:val="center"/>
                              <w:rPr>
                                <w:sz w:val="18"/>
                                <w:lang w:val="hy-AM"/>
                              </w:rPr>
                            </w:pPr>
                            <w:r>
                              <w:rPr>
                                <w:sz w:val="18"/>
                                <w:lang w:val="hy-AM"/>
                              </w:rPr>
                              <w:t>Ավար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9C5E9E0" id="Rectangle: Rounded Corners 163" o:spid="_x0000_s1236" style="position:absolute;left:0;text-align:left;margin-left:352.3pt;margin-top:294.15pt;width:67.7pt;height:29.55pt;z-index:25157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" filled="f" strokecolor="#243f60 [1604]" strokeweight="2pt">
                <v:textbox>
                  <w:txbxContent>
                    <w:p w:rsidR="00C53598" w:rsidRPr="00964327" w:rsidRDefault="00C53598" w:rsidP="00832399">
                      <w:pPr>
                        <w:jc w:val="center"/>
                        <w:rPr>
                          <w:sz w:val="18"/>
                          <w:lang w:val="hy-AM"/>
                        </w:rPr>
                      </w:pPr>
                      <w:r>
                        <w:rPr>
                          <w:sz w:val="18"/>
                          <w:lang w:val="hy-AM"/>
                        </w:rPr>
                        <w:t>Ավարտ</w:t>
                      </w:r>
                    </w:p>
                  </w:txbxContent>
                </v:textbox>
              </v:roundrect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619B645D" wp14:editId="216629FD">
                <wp:simplePos x="0" y="0"/>
                <wp:positionH relativeFrom="column">
                  <wp:posOffset>3457737</wp:posOffset>
                </wp:positionH>
                <wp:positionV relativeFrom="paragraph">
                  <wp:posOffset>2807790</wp:posOffset>
                </wp:positionV>
                <wp:extent cx="1378424" cy="457200"/>
                <wp:effectExtent l="0" t="0" r="12700" b="19050"/>
                <wp:wrapNone/>
                <wp:docPr id="153" name="Rectangle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8424" cy="4572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964327" w:rsidRDefault="00C53598" w:rsidP="00832399">
                            <w:pPr>
                              <w:jc w:val="center"/>
                              <w:rPr>
                                <w:sz w:val="18"/>
                                <w:lang w:val="hy-AM"/>
                              </w:rPr>
                            </w:pPr>
                            <w:r w:rsidRPr="00964327">
                              <w:rPr>
                                <w:sz w:val="18"/>
                                <w:lang w:val="hy-AM"/>
                              </w:rPr>
                              <w:t>Սկզբնական արժեքի վերագր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19B645D" id="Rectangle 153" o:spid="_x0000_s1237" style="position:absolute;left:0;text-align:left;margin-left:272.25pt;margin-top:221.1pt;width:108.55pt;height:36pt;z-index:251577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" filled="f" strokecolor="#243f60 [1604]" strokeweight="2pt">
                <v:textbox>
                  <w:txbxContent>
                    <w:p w:rsidR="00C53598" w:rsidRPr="00964327" w:rsidRDefault="00C53598" w:rsidP="00832399">
                      <w:pPr>
                        <w:jc w:val="center"/>
                        <w:rPr>
                          <w:sz w:val="18"/>
                          <w:lang w:val="hy-AM"/>
                        </w:rPr>
                      </w:pPr>
                      <w:r w:rsidRPr="00964327">
                        <w:rPr>
                          <w:sz w:val="18"/>
                          <w:lang w:val="hy-AM"/>
                        </w:rPr>
                        <w:t>Սկզբնական արժեքի վերագրում</w:t>
                      </w:r>
                    </w:p>
                  </w:txbxContent>
                </v:textbox>
              </v:rect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 wp14:anchorId="2CD230D9" wp14:editId="16A8C2C3">
                <wp:simplePos x="0" y="0"/>
                <wp:positionH relativeFrom="column">
                  <wp:posOffset>1465163</wp:posOffset>
                </wp:positionH>
                <wp:positionV relativeFrom="paragraph">
                  <wp:posOffset>3305933</wp:posOffset>
                </wp:positionV>
                <wp:extent cx="1378424" cy="457200"/>
                <wp:effectExtent l="0" t="0" r="12700" b="19050"/>
                <wp:wrapNone/>
                <wp:docPr id="152" name="Rectangle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8424" cy="4572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C44112" w:rsidRDefault="00C53598" w:rsidP="00832399">
                            <w:pPr>
                              <w:jc w:val="center"/>
                              <w:rPr>
                                <w:sz w:val="18"/>
                                <w:lang w:val="hy-AM"/>
                              </w:rPr>
                            </w:pPr>
                            <w:r w:rsidRPr="00832399">
                              <w:rPr>
                                <w:sz w:val="18"/>
                                <w:lang w:val="hy-AM"/>
                              </w:rPr>
                              <w:t xml:space="preserve">Քայլի </w:t>
                            </w:r>
                            <w:r>
                              <w:rPr>
                                <w:sz w:val="18"/>
                                <w:lang w:val="hy-AM"/>
                              </w:rPr>
                              <w:t>փոքրաց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D230D9" id="Rectangle 152" o:spid="_x0000_s1238" style="position:absolute;left:0;text-align:left;margin-left:115.35pt;margin-top:260.3pt;width:108.55pt;height:36pt;z-index:251576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" filled="f" strokecolor="#243f60 [1604]" strokeweight="2pt">
                <v:textbox>
                  <w:txbxContent>
                    <w:p w:rsidR="00C53598" w:rsidRPr="00C44112" w:rsidRDefault="00C53598" w:rsidP="00832399">
                      <w:pPr>
                        <w:jc w:val="center"/>
                        <w:rPr>
                          <w:sz w:val="18"/>
                          <w:lang w:val="hy-AM"/>
                        </w:rPr>
                      </w:pPr>
                      <w:r w:rsidRPr="00832399">
                        <w:rPr>
                          <w:sz w:val="18"/>
                          <w:lang w:val="hy-AM"/>
                        </w:rPr>
                        <w:t xml:space="preserve">Քայլի </w:t>
                      </w:r>
                      <w:r>
                        <w:rPr>
                          <w:sz w:val="18"/>
                          <w:lang w:val="hy-AM"/>
                        </w:rPr>
                        <w:t>փոքրացում</w:t>
                      </w:r>
                    </w:p>
                  </w:txbxContent>
                </v:textbox>
              </v:rect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 wp14:anchorId="67659F75" wp14:editId="40A32F75">
                <wp:simplePos x="0" y="0"/>
                <wp:positionH relativeFrom="column">
                  <wp:posOffset>3457622</wp:posOffset>
                </wp:positionH>
                <wp:positionV relativeFrom="paragraph">
                  <wp:posOffset>1142261</wp:posOffset>
                </wp:positionV>
                <wp:extent cx="1317009" cy="1153235"/>
                <wp:effectExtent l="0" t="0" r="16510" b="27940"/>
                <wp:wrapNone/>
                <wp:docPr id="149" name="Flowchart: Decision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7009" cy="1153235"/>
                        </a:xfrm>
                        <a:prstGeom prst="flowChartDecision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867947" w:rsidRDefault="00C53598" w:rsidP="00832399">
                            <w:pPr>
                              <w:jc w:val="center"/>
                              <w:rPr>
                                <w:sz w:val="10"/>
                                <w:lang w:val="hy-AM"/>
                              </w:rPr>
                            </w:pPr>
                            <w:r w:rsidRPr="00832399">
                              <w:rPr>
                                <w:sz w:val="16"/>
                                <w:lang w:val="hy-AM"/>
                              </w:rPr>
                              <w:t>Լուծ</w:t>
                            </w:r>
                            <w:r w:rsidRPr="00832399">
                              <w:rPr>
                                <w:sz w:val="16"/>
                              </w:rPr>
                              <w:t>ու</w:t>
                            </w:r>
                            <w:r w:rsidRPr="00832399">
                              <w:rPr>
                                <w:sz w:val="16"/>
                                <w:lang w:val="hy-AM"/>
                              </w:rPr>
                              <w:t xml:space="preserve">մն </w:t>
                            </w:r>
                            <w:r>
                              <w:rPr>
                                <w:sz w:val="16"/>
                                <w:lang w:val="hy-AM"/>
                              </w:rPr>
                              <w:t>ավարտված 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659F75" id="Flowchart: Decision 149" o:spid="_x0000_s1239" type="#_x0000_t110" style="position:absolute;left:0;text-align:left;margin-left:272.25pt;margin-top:89.95pt;width:103.7pt;height:90.8pt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" filled="f" strokecolor="#243f60 [1604]" strokeweight="2pt">
                <v:textbox>
                  <w:txbxContent>
                    <w:p w:rsidR="00C53598" w:rsidRPr="00867947" w:rsidRDefault="00C53598" w:rsidP="00832399">
                      <w:pPr>
                        <w:jc w:val="center"/>
                        <w:rPr>
                          <w:sz w:val="10"/>
                          <w:lang w:val="hy-AM"/>
                        </w:rPr>
                      </w:pPr>
                      <w:r w:rsidRPr="00832399">
                        <w:rPr>
                          <w:sz w:val="16"/>
                          <w:lang w:val="hy-AM"/>
                        </w:rPr>
                        <w:t>Լուծ</w:t>
                      </w:r>
                      <w:r w:rsidRPr="00832399">
                        <w:rPr>
                          <w:sz w:val="16"/>
                        </w:rPr>
                        <w:t>ու</w:t>
                      </w:r>
                      <w:r w:rsidRPr="00832399">
                        <w:rPr>
                          <w:sz w:val="16"/>
                          <w:lang w:val="hy-AM"/>
                        </w:rPr>
                        <w:t xml:space="preserve">մն </w:t>
                      </w:r>
                      <w:r>
                        <w:rPr>
                          <w:sz w:val="16"/>
                          <w:lang w:val="hy-AM"/>
                        </w:rPr>
                        <w:t>ավարտված է</w:t>
                      </w:r>
                    </w:p>
                  </w:txbxContent>
                </v:textbox>
              </v:shape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 wp14:anchorId="044DD4B9" wp14:editId="38E67973">
                <wp:simplePos x="0" y="0"/>
                <wp:positionH relativeFrom="column">
                  <wp:posOffset>1396754</wp:posOffset>
                </wp:positionH>
                <wp:positionV relativeFrom="paragraph">
                  <wp:posOffset>733264</wp:posOffset>
                </wp:positionV>
                <wp:extent cx="1378424" cy="457200"/>
                <wp:effectExtent l="0" t="0" r="12700" b="19050"/>
                <wp:wrapNone/>
                <wp:docPr id="105" name="Rectangle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8424" cy="4572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964327" w:rsidRDefault="00C53598" w:rsidP="00832399">
                            <w:pPr>
                              <w:jc w:val="center"/>
                              <w:rPr>
                                <w:sz w:val="18"/>
                                <w:lang w:val="hy-AM"/>
                              </w:rPr>
                            </w:pPr>
                            <w:r w:rsidRPr="00964327">
                              <w:rPr>
                                <w:sz w:val="18"/>
                                <w:lang w:val="hy-AM"/>
                              </w:rPr>
                              <w:t>Սկզբնական արժեքի վերագր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44DD4B9" id="Rectangle 105" o:spid="_x0000_s1240" style="position:absolute;left:0;text-align:left;margin-left:110pt;margin-top:57.75pt;width:108.55pt;height:36pt;z-index:251573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" filled="f" strokecolor="#243f60 [1604]" strokeweight="2pt">
                <v:textbox>
                  <w:txbxContent>
                    <w:p w:rsidR="00C53598" w:rsidRPr="00964327" w:rsidRDefault="00C53598" w:rsidP="00832399">
                      <w:pPr>
                        <w:jc w:val="center"/>
                        <w:rPr>
                          <w:sz w:val="18"/>
                          <w:lang w:val="hy-AM"/>
                        </w:rPr>
                      </w:pPr>
                      <w:r w:rsidRPr="00964327">
                        <w:rPr>
                          <w:sz w:val="18"/>
                          <w:lang w:val="hy-AM"/>
                        </w:rPr>
                        <w:t>Սկզբնական արժեքի վերագրում</w:t>
                      </w:r>
                    </w:p>
                  </w:txbxContent>
                </v:textbox>
              </v:rect>
            </w:pict>
          </mc:Fallback>
        </mc:AlternateContent>
      </w:r>
      <w:r w:rsidRPr="00832399">
        <w:rPr>
          <w:rFonts w:eastAsia="MS Gothic" w:cs="MS Gothic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 wp14:anchorId="7CCE0C1D" wp14:editId="07B39E7D">
                <wp:simplePos x="0" y="0"/>
                <wp:positionH relativeFrom="column">
                  <wp:posOffset>1669112</wp:posOffset>
                </wp:positionH>
                <wp:positionV relativeFrom="paragraph">
                  <wp:posOffset>227965</wp:posOffset>
                </wp:positionV>
                <wp:extent cx="859809" cy="375314"/>
                <wp:effectExtent l="0" t="0" r="16510" b="24765"/>
                <wp:wrapNone/>
                <wp:docPr id="90" name="Rectangle: Rounded Corners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9809" cy="375314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3598" w:rsidRPr="00964327" w:rsidRDefault="00C53598" w:rsidP="00832399">
                            <w:pPr>
                              <w:jc w:val="center"/>
                              <w:rPr>
                                <w:sz w:val="18"/>
                                <w:lang w:val="hy-AM"/>
                              </w:rPr>
                            </w:pPr>
                            <w:r w:rsidRPr="00964327">
                              <w:rPr>
                                <w:sz w:val="18"/>
                                <w:lang w:val="hy-AM"/>
                              </w:rPr>
                              <w:t>Սկիզ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CCE0C1D" id="Rectangle: Rounded Corners 90" o:spid="_x0000_s1241" style="position:absolute;left:0;text-align:left;margin-left:131.45pt;margin-top:17.95pt;width:67.7pt;height:29.55pt;z-index:25157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" filled="f" strokecolor="#243f60 [1604]" strokeweight="2pt">
                <v:textbox>
                  <w:txbxContent>
                    <w:p w:rsidR="00C53598" w:rsidRPr="00964327" w:rsidRDefault="00C53598" w:rsidP="00832399">
                      <w:pPr>
                        <w:jc w:val="center"/>
                        <w:rPr>
                          <w:sz w:val="18"/>
                          <w:lang w:val="hy-AM"/>
                        </w:rPr>
                      </w:pPr>
                      <w:r w:rsidRPr="00964327">
                        <w:rPr>
                          <w:sz w:val="18"/>
                          <w:lang w:val="hy-AM"/>
                        </w:rPr>
                        <w:t>Սկիզբ</w:t>
                      </w:r>
                    </w:p>
                  </w:txbxContent>
                </v:textbox>
              </v:roundrect>
            </w:pict>
          </mc:Fallback>
        </mc:AlternateContent>
      </w: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noProof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rFonts w:eastAsia="MS Gothic" w:cs="MS Gothic"/>
          <w:sz w:val="24"/>
          <w:szCs w:val="24"/>
          <w:lang w:val="hy-AM"/>
        </w:rPr>
      </w:pPr>
    </w:p>
    <w:p w:rsidR="00832399" w:rsidRPr="00832399" w:rsidRDefault="00832399" w:rsidP="00832399">
      <w:pPr>
        <w:jc w:val="both"/>
        <w:rPr>
          <w:sz w:val="24"/>
          <w:szCs w:val="24"/>
          <w:lang w:val="hy-AM"/>
        </w:rPr>
      </w:pPr>
      <w:r w:rsidRPr="00832399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57EB0228" wp14:editId="6DBEA9BF">
                <wp:simplePos x="0" y="0"/>
                <wp:positionH relativeFrom="column">
                  <wp:posOffset>-2521</wp:posOffset>
                </wp:positionH>
                <wp:positionV relativeFrom="paragraph">
                  <wp:posOffset>16775</wp:posOffset>
                </wp:positionV>
                <wp:extent cx="5957248" cy="491319"/>
                <wp:effectExtent l="0" t="0" r="0" b="4445"/>
                <wp:wrapNone/>
                <wp:docPr id="176" name="Text Box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57248" cy="49131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53598" w:rsidRPr="00F3189F" w:rsidRDefault="00C53598" w:rsidP="00832399">
                            <w:pPr>
                              <w:rPr>
                                <w:rFonts w:ascii="Arial" w:hAnsi="Arial"/>
                                <w:sz w:val="24"/>
                                <w:szCs w:val="24"/>
                              </w:rPr>
                            </w:pPr>
                            <w:r w:rsidRPr="009146DA">
                              <w:rPr>
                                <w:rFonts w:ascii="Arial" w:hAnsi="Arial"/>
                                <w:sz w:val="24"/>
                                <w:szCs w:val="24"/>
                                <w:lang w:val="hy-AM"/>
                              </w:rPr>
                              <w:t>Նկ</w:t>
                            </w:r>
                            <w:r w:rsidRPr="009146DA">
                              <w:rPr>
                                <w:rFonts w:ascii="MS Gothic" w:eastAsia="MS Gothic" w:hAnsi="MS Gothic" w:cs="MS Gothic" w:hint="eastAsia"/>
                                <w:sz w:val="24"/>
                                <w:szCs w:val="24"/>
                                <w:lang w:val="hy-AM"/>
                              </w:rPr>
                              <w:t>․</w:t>
                            </w:r>
                            <w:r>
                              <w:rPr>
                                <w:rFonts w:ascii="Arial" w:hAnsi="Arial"/>
                                <w:sz w:val="24"/>
                                <w:szCs w:val="24"/>
                                <w:lang w:val="hy-AM"/>
                              </w:rPr>
                              <w:t>3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.2.</w:t>
                            </w:r>
                            <w:r>
                              <w:rPr>
                                <w:rFonts w:ascii="Arial" w:hAnsi="Arial"/>
                                <w:sz w:val="24"/>
                                <w:szCs w:val="24"/>
                                <w:lang w:val="hy-AM"/>
                              </w:rPr>
                              <w:t>1</w:t>
                            </w:r>
                            <w:r w:rsidRPr="009146DA">
                              <w:rPr>
                                <w:rFonts w:ascii="Arial" w:hAnsi="Arial"/>
                                <w:sz w:val="24"/>
                                <w:szCs w:val="24"/>
                                <w:lang w:val="hy-AM"/>
                              </w:rPr>
                              <w:t xml:space="preserve"> 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Նյուտոնի</w:t>
                            </w:r>
                            <w:r w:rsidRPr="006250DE">
                              <w:rPr>
                                <w:rFonts w:ascii="Arial Armenian" w:hAnsi="Arial Armenian"/>
                                <w:sz w:val="24"/>
                                <w:szCs w:val="24"/>
                                <w:lang w:val="hy-AM"/>
                              </w:rPr>
                              <w:t xml:space="preserve"> </w:t>
                            </w:r>
                            <w:r w:rsidRPr="006250DE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մեթոդի</w:t>
                            </w:r>
                            <w:r w:rsidRPr="006250DE">
                              <w:rPr>
                                <w:rFonts w:ascii="Arial Armenian" w:hAnsi="Arial Armenian"/>
                                <w:sz w:val="24"/>
                                <w:szCs w:val="24"/>
                                <w:lang w:val="hy-AM"/>
                              </w:rPr>
                              <w:t xml:space="preserve"> </w:t>
                            </w:r>
                            <w:r w:rsidRPr="006250DE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ալգորիթմի</w:t>
                            </w:r>
                            <w:r w:rsidRPr="006250DE">
                              <w:rPr>
                                <w:rFonts w:ascii="Arial Armenian" w:hAnsi="Arial Armenian"/>
                                <w:sz w:val="24"/>
                                <w:szCs w:val="24"/>
                                <w:lang w:val="hy-AM"/>
                              </w:rPr>
                              <w:t xml:space="preserve"> </w:t>
                            </w:r>
                            <w:r w:rsidRPr="006250DE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նկարագրությու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EB0228" id="Text Box 176" o:spid="_x0000_s1242" type="#_x0000_t202" style="position:absolute;left:0;text-align:left;margin-left:-.2pt;margin-top:1.3pt;width:469.05pt;height:38.7pt;z-index:251613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" filled="f" stroked="f" strokeweight=".5pt">
                <v:textbox>
                  <w:txbxContent>
                    <w:p w:rsidR="00C53598" w:rsidRPr="00F3189F" w:rsidRDefault="00C53598" w:rsidP="00832399">
                      <w:pPr>
                        <w:rPr>
                          <w:rFonts w:ascii="Arial" w:hAnsi="Arial"/>
                          <w:sz w:val="24"/>
                          <w:szCs w:val="24"/>
                        </w:rPr>
                      </w:pPr>
                      <w:r w:rsidRPr="009146DA">
                        <w:rPr>
                          <w:rFonts w:ascii="Arial" w:hAnsi="Arial"/>
                          <w:sz w:val="24"/>
                          <w:szCs w:val="24"/>
                          <w:lang w:val="hy-AM"/>
                        </w:rPr>
                        <w:t>Նկ</w:t>
                      </w:r>
                      <w:r w:rsidRPr="009146DA">
                        <w:rPr>
                          <w:rFonts w:ascii="MS Gothic" w:eastAsia="MS Gothic" w:hAnsi="MS Gothic" w:cs="MS Gothic" w:hint="eastAsia"/>
                          <w:sz w:val="24"/>
                          <w:szCs w:val="24"/>
                          <w:lang w:val="hy-AM"/>
                        </w:rPr>
                        <w:t>․</w:t>
                      </w:r>
                      <w:r>
                        <w:rPr>
                          <w:rFonts w:ascii="Arial" w:hAnsi="Arial"/>
                          <w:sz w:val="24"/>
                          <w:szCs w:val="24"/>
                          <w:lang w:val="hy-AM"/>
                        </w:rPr>
                        <w:t>3</w:t>
                      </w:r>
                      <w:r>
                        <w:rPr>
                          <w:sz w:val="24"/>
                          <w:szCs w:val="24"/>
                        </w:rPr>
                        <w:t>.2.</w:t>
                      </w:r>
                      <w:r>
                        <w:rPr>
                          <w:rFonts w:ascii="Arial" w:hAnsi="Arial"/>
                          <w:sz w:val="24"/>
                          <w:szCs w:val="24"/>
                          <w:lang w:val="hy-AM"/>
                        </w:rPr>
                        <w:t>1</w:t>
                      </w:r>
                      <w:r w:rsidRPr="009146DA">
                        <w:rPr>
                          <w:rFonts w:ascii="Arial" w:hAnsi="Arial"/>
                          <w:sz w:val="24"/>
                          <w:szCs w:val="24"/>
                          <w:lang w:val="hy-AM"/>
                        </w:rPr>
                        <w:t xml:space="preserve"> 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Նյուտոնի</w:t>
                      </w:r>
                      <w:r w:rsidRPr="006250DE">
                        <w:rPr>
                          <w:rFonts w:ascii="Arial Armenian" w:hAnsi="Arial Armenian"/>
                          <w:sz w:val="24"/>
                          <w:szCs w:val="24"/>
                          <w:lang w:val="hy-AM"/>
                        </w:rPr>
                        <w:t xml:space="preserve"> </w:t>
                      </w:r>
                      <w:r w:rsidRPr="006250DE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մեթոդի</w:t>
                      </w:r>
                      <w:r w:rsidRPr="006250DE">
                        <w:rPr>
                          <w:rFonts w:ascii="Arial Armenian" w:hAnsi="Arial Armenian"/>
                          <w:sz w:val="24"/>
                          <w:szCs w:val="24"/>
                          <w:lang w:val="hy-AM"/>
                        </w:rPr>
                        <w:t xml:space="preserve"> </w:t>
                      </w:r>
                      <w:r w:rsidRPr="006250DE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ալգորիթմի</w:t>
                      </w:r>
                      <w:r w:rsidRPr="006250DE">
                        <w:rPr>
                          <w:rFonts w:ascii="Arial Armenian" w:hAnsi="Arial Armenian"/>
                          <w:sz w:val="24"/>
                          <w:szCs w:val="24"/>
                          <w:lang w:val="hy-AM"/>
                        </w:rPr>
                        <w:t xml:space="preserve"> </w:t>
                      </w:r>
                      <w:r w:rsidRPr="006250DE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նկարագրություն</w:t>
                      </w:r>
                    </w:p>
                  </w:txbxContent>
                </v:textbox>
              </v:shape>
            </w:pict>
          </mc:Fallback>
        </mc:AlternateContent>
      </w:r>
    </w:p>
    <w:p w:rsidR="00832399" w:rsidRPr="00832399" w:rsidRDefault="00832399" w:rsidP="00832399">
      <w:pPr>
        <w:jc w:val="both"/>
        <w:rPr>
          <w:sz w:val="24"/>
          <w:szCs w:val="24"/>
          <w:lang w:val="hy-AM"/>
        </w:rPr>
      </w:pP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Կվազի-ստացիոն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յուտո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չ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ծ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noProof/>
          <w:sz w:val="24"/>
          <w:szCs w:val="24"/>
        </w:rPr>
        <w:drawing>
          <wp:inline distT="0" distB="0" distL="0" distR="0" wp14:anchorId="4682EFD5" wp14:editId="2837AA81">
            <wp:extent cx="696036" cy="145929"/>
            <wp:effectExtent l="0" t="0" r="0" b="6985"/>
            <wp:docPr id="156" name="Pictur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726617" cy="152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ով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յալ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.</w:t>
      </w:r>
    </w:p>
    <w:p w:rsidR="00832399" w:rsidRPr="00832399" w:rsidRDefault="00C53598" w:rsidP="00832399">
      <w:pPr>
        <w:spacing w:line="432" w:lineRule="auto"/>
        <w:jc w:val="both"/>
        <w:rPr>
          <w:sz w:val="24"/>
          <w:szCs w:val="24"/>
          <w:lang w:val="hy-AM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hy-AM"/>
                </w:rPr>
                <m:t>+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>=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>+</m:t>
          </m:r>
          <m:r>
            <w:rPr>
              <w:rFonts w:ascii="Cambria Math" w:hAnsi="Cambria Math"/>
              <w:sz w:val="24"/>
              <w:szCs w:val="24"/>
              <w:lang w:val="hy-AM"/>
            </w:rPr>
            <m:t>t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>*(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hy-AM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>-</m:t>
          </m:r>
          <m:sSub>
            <m:sSubPr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>)</m:t>
          </m:r>
        </m:oMath>
      </m:oMathPara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Որտեղ՝</w:t>
      </w:r>
      <w:r w:rsidRPr="00832399">
        <w:rPr>
          <w:sz w:val="24"/>
          <w:szCs w:val="24"/>
          <w:lang w:val="hy-AM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hy-AM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hy-AM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  <w:lang w:val="hy-AM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hy-AM"/>
              </w:rPr>
              <m:t>+1</m:t>
            </m:r>
          </m:sub>
        </m:sSub>
      </m:oMath>
      <w:r w:rsidRPr="00832399">
        <w:rPr>
          <w:sz w:val="24"/>
          <w:szCs w:val="24"/>
          <w:lang w:val="hy-AM"/>
        </w:rPr>
        <w:t>,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lang w:val="hy-AM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  <w:lang w:val="hy-AM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hy-AM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  <w:lang w:val="hy-AM"/>
              </w:rPr>
              <m:t>j</m:t>
            </m:r>
          </m:sub>
        </m:sSub>
      </m:oMath>
      <w:r w:rsidRPr="00832399">
        <w:rPr>
          <w:sz w:val="24"/>
          <w:szCs w:val="24"/>
          <w:lang w:val="hy-AM"/>
        </w:rPr>
        <w:t>-ը j+1, j-</w:t>
      </w:r>
      <w:r w:rsidRPr="00832399">
        <w:rPr>
          <w:rFonts w:cs="Sylfaen"/>
          <w:sz w:val="24"/>
          <w:szCs w:val="24"/>
          <w:lang w:val="hy-AM"/>
        </w:rPr>
        <w:t>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կտոր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: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lastRenderedPageBreak/>
        <w:tab/>
      </w:r>
      <w:r w:rsidRPr="00832399">
        <w:rPr>
          <w:rFonts w:cs="Sylfaen"/>
          <w:sz w:val="24"/>
          <w:szCs w:val="24"/>
          <w:lang w:val="hy-AM"/>
        </w:rPr>
        <w:t>Նյուտոն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ցումները</w:t>
      </w:r>
      <w:r w:rsidRPr="00832399">
        <w:rPr>
          <w:sz w:val="24"/>
          <w:szCs w:val="24"/>
          <w:lang w:val="hy-AM"/>
        </w:rPr>
        <w:t xml:space="preserve"> TCAD-</w:t>
      </w:r>
      <w:r w:rsidRPr="00832399">
        <w:rPr>
          <w:rFonts w:cs="Sylfaen"/>
          <w:sz w:val="24"/>
          <w:szCs w:val="24"/>
          <w:lang w:val="hy-AM"/>
        </w:rPr>
        <w:t>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նքան</w:t>
      </w:r>
      <w:r w:rsidRPr="00832399">
        <w:rPr>
          <w:sz w:val="24"/>
          <w:szCs w:val="24"/>
          <w:lang w:val="hy-AM"/>
        </w:rPr>
        <w:t xml:space="preserve"> ժամանակ,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ռ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ց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երազանց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ր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և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մ</w:t>
      </w:r>
      <w:r w:rsidRPr="00832399">
        <w:rPr>
          <w:sz w:val="24"/>
          <w:szCs w:val="24"/>
          <w:lang w:val="hy-AM"/>
        </w:rPr>
        <w:t xml:space="preserve"> տրված </w:t>
      </w:r>
      <w:r w:rsidRPr="00832399">
        <w:rPr>
          <w:rFonts w:cs="Sylfaen"/>
          <w:sz w:val="24"/>
          <w:szCs w:val="24"/>
          <w:lang w:val="hy-AM"/>
        </w:rPr>
        <w:t>պայմա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ել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</w:p>
    <w:p w:rsidR="00832399" w:rsidRPr="00832399" w:rsidRDefault="00C53598" w:rsidP="00832399">
      <w:pPr>
        <w:spacing w:line="432" w:lineRule="auto"/>
        <w:jc w:val="both"/>
        <w:rPr>
          <w:sz w:val="24"/>
          <w:szCs w:val="24"/>
          <w:lang w:val="hy-AM"/>
        </w:rPr>
      </w:pPr>
      <m:oMathPara>
        <m:oMath>
          <m:f>
            <m:fPr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hy-AM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Norm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hy-AM"/>
                </w:rPr>
                <m:t>,</m:t>
              </m:r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EQ</m:t>
              </m:r>
            </m:sub>
            <m:sup/>
            <m:e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z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  <w:lang w:val="hy-AM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hy-AM"/>
                            </w:rPr>
                            <m:t>EQ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  <w:lang w:val="hy-AM"/>
                            </w:rPr>
                            <m:t>,</m:t>
                          </m:r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hy-AM"/>
                            </w:rPr>
                            <m:t>i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  <w:lang w:val="hy-AM"/>
                            </w:rPr>
                            <m:t>,</m:t>
                          </m:r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hy-AM"/>
                            </w:rPr>
                            <m:t>j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-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z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(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EQ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,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,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-1)</m:t>
                      </m:r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z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(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EQ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,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,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)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ref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(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EQ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)</m:t>
                  </m:r>
                </m:den>
              </m:f>
            </m:e>
          </m:nary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>&lt;1</m:t>
          </m:r>
        </m:oMath>
      </m:oMathPara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Որտեղ՝</w:t>
      </w:r>
      <w:r w:rsidRPr="00832399">
        <w:rPr>
          <w:sz w:val="24"/>
          <w:szCs w:val="24"/>
          <w:lang w:val="hy-AM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hy-AM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hy-AM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4"/>
                <w:lang w:val="hy-AM"/>
              </w:rPr>
              <m:t>r</m:t>
            </m:r>
          </m:sub>
        </m:sSub>
      </m:oMath>
      <w:r w:rsidRPr="00832399">
        <w:rPr>
          <w:sz w:val="24"/>
          <w:szCs w:val="24"/>
          <w:lang w:val="hy-AM"/>
        </w:rPr>
        <w:t>-ն</w:t>
      </w:r>
      <w:r w:rsidRPr="00832399">
        <w:rPr>
          <w:rFonts w:cs="Sylfaen"/>
          <w:sz w:val="24"/>
          <w:szCs w:val="24"/>
          <w:lang w:val="hy-AM"/>
        </w:rPr>
        <w:t>արդյու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եղում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, Norm-ն </w:t>
      </w:r>
      <w:r w:rsidRPr="00832399">
        <w:rPr>
          <w:rFonts w:cs="Sylfaen"/>
          <w:sz w:val="24"/>
          <w:szCs w:val="24"/>
          <w:lang w:val="hy-AM"/>
        </w:rPr>
        <w:t>իֆերենցի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ումնե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ունակ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կյուն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, իսկ </w:t>
      </w:r>
      <m:oMath>
        <m:r>
          <w:rPr>
            <w:rFonts w:ascii="Cambria Math" w:hAnsi="Cambria Math"/>
            <w:sz w:val="24"/>
            <w:szCs w:val="24"/>
            <w:lang w:val="hy-AM"/>
          </w:rPr>
          <m:t>z</m:t>
        </m:r>
        <m:d>
          <m:dPr>
            <m:ctrlPr>
              <w:rPr>
                <w:rFonts w:ascii="Cambria Math" w:hAnsi="Cambria Math"/>
                <w:sz w:val="24"/>
                <w:szCs w:val="24"/>
                <w:lang w:val="hy-AM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val="hy-AM"/>
              </w:rPr>
              <m:t>EQ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hy-AM"/>
              </w:rPr>
              <m:t>,</m:t>
            </m:r>
            <m:r>
              <w:rPr>
                <w:rFonts w:ascii="Cambria Math" w:hAnsi="Cambria Math"/>
                <w:sz w:val="24"/>
                <w:szCs w:val="24"/>
                <w:lang w:val="hy-AM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hy-AM"/>
              </w:rPr>
              <m:t>,</m:t>
            </m:r>
            <m:r>
              <w:rPr>
                <w:rFonts w:ascii="Cambria Math" w:hAnsi="Cambria Math"/>
                <w:sz w:val="24"/>
                <w:szCs w:val="24"/>
                <w:lang w:val="hy-AM"/>
              </w:rPr>
              <m:t>j</m:t>
            </m:r>
          </m:e>
        </m:d>
      </m:oMath>
      <w:r w:rsidRPr="00832399">
        <w:rPr>
          <w:sz w:val="24"/>
          <w:szCs w:val="24"/>
          <w:lang w:val="hy-AM"/>
        </w:rPr>
        <w:t xml:space="preserve"> EQ՝ </w:t>
      </w:r>
      <w:r w:rsidRPr="00832399">
        <w:rPr>
          <w:rFonts w:cs="Sylfaen"/>
          <w:sz w:val="24"/>
          <w:szCs w:val="24"/>
          <w:lang w:val="hy-AM"/>
        </w:rPr>
        <w:t>հավասար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կտորը</w:t>
      </w:r>
      <w:r w:rsidRPr="00832399">
        <w:rPr>
          <w:sz w:val="24"/>
          <w:szCs w:val="24"/>
          <w:lang w:val="hy-AM"/>
        </w:rPr>
        <w:t xml:space="preserve"> </w:t>
      </w:r>
      <m:oMath>
        <m:sSub>
          <m:sSubPr>
            <m:ctrlPr>
              <w:rPr>
                <w:rFonts w:ascii="Cambria Math" w:hAnsi="Cambria Math" w:cs="Sylfaen"/>
                <w:sz w:val="24"/>
                <w:szCs w:val="24"/>
                <w:lang w:val="hy-AM"/>
              </w:rPr>
            </m:ctrlPr>
          </m:sSubPr>
          <m:e>
            <m:r>
              <w:rPr>
                <w:rFonts w:ascii="Cambria Math" w:hAnsi="Cambria Math" w:cs="Sylfaen"/>
                <w:sz w:val="24"/>
                <w:szCs w:val="24"/>
                <w:lang w:val="hy-AM"/>
              </w:rPr>
              <m:t>z</m:t>
            </m:r>
          </m:e>
          <m:sub>
            <m:r>
              <w:rPr>
                <w:rFonts w:ascii="Cambria Math" w:hAnsi="Cambria Math" w:cs="Sylfaen"/>
                <w:sz w:val="24"/>
                <w:szCs w:val="24"/>
                <w:lang w:val="hy-AM"/>
              </w:rPr>
              <m:t>ref</m:t>
            </m:r>
          </m:sub>
        </m:sSub>
        <m:d>
          <m:dPr>
            <m:ctrlPr>
              <w:rPr>
                <w:rFonts w:ascii="Cambria Math" w:hAnsi="Cambria Math" w:cs="Sylfaen"/>
                <w:sz w:val="24"/>
                <w:szCs w:val="24"/>
                <w:lang w:val="hy-AM"/>
              </w:rPr>
            </m:ctrlPr>
          </m:dPr>
          <m:e>
            <m:r>
              <w:rPr>
                <w:rFonts w:ascii="Cambria Math" w:hAnsi="Cambria Math" w:cs="Sylfaen"/>
                <w:sz w:val="24"/>
                <w:szCs w:val="24"/>
                <w:lang w:val="hy-AM"/>
              </w:rPr>
              <m:t>EQ</m:t>
            </m:r>
          </m:e>
        </m:d>
      </m:oMath>
      <w:r w:rsidRPr="00832399">
        <w:rPr>
          <w:rFonts w:eastAsiaTheme="minorEastAsia"/>
          <w:sz w:val="24"/>
          <w:szCs w:val="24"/>
          <w:lang w:val="hy-AM"/>
        </w:rPr>
        <w:t>: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երմուծ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ող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ողմ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ցառ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0-</w:t>
      </w:r>
      <w:r w:rsidRPr="00832399">
        <w:rPr>
          <w:rFonts w:cs="Sylfaen"/>
          <w:sz w:val="24"/>
          <w:szCs w:val="24"/>
          <w:lang w:val="hy-AM"/>
        </w:rPr>
        <w:t>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նարավորությունը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ր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ապ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վազեց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րկին կատա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ւ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լգորիթմ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երկայաց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(ն</w:t>
      </w:r>
      <w:r w:rsidRPr="00832399">
        <w:rPr>
          <w:rFonts w:cs="Sylfaen"/>
          <w:sz w:val="24"/>
          <w:szCs w:val="24"/>
          <w:lang w:val="hy-AM"/>
        </w:rPr>
        <w:t>կ</w:t>
      </w:r>
      <w:r w:rsidRPr="00832399">
        <w:rPr>
          <w:rFonts w:ascii="MS Mincho" w:eastAsia="MS Mincho" w:hAnsi="MS Mincho" w:cs="MS Mincho" w:hint="eastAsia"/>
          <w:sz w:val="24"/>
          <w:szCs w:val="24"/>
          <w:lang w:val="hy-AM"/>
        </w:rPr>
        <w:t>․</w:t>
      </w:r>
      <w:r w:rsidR="00C53598">
        <w:rPr>
          <w:rFonts w:ascii="Arial" w:hAnsi="Arial"/>
          <w:sz w:val="24"/>
          <w:szCs w:val="24"/>
          <w:lang w:val="hy-AM"/>
        </w:rPr>
        <w:t>3</w:t>
      </w:r>
      <w:r w:rsidR="00C53598">
        <w:rPr>
          <w:sz w:val="24"/>
          <w:szCs w:val="24"/>
        </w:rPr>
        <w:t>.2.</w:t>
      </w:r>
      <w:r w:rsidR="00C53598">
        <w:rPr>
          <w:rFonts w:ascii="Arial" w:hAnsi="Arial"/>
          <w:sz w:val="24"/>
          <w:szCs w:val="24"/>
          <w:lang w:val="hy-AM"/>
        </w:rPr>
        <w:t>1</w:t>
      </w:r>
      <w:r w:rsidR="00C53598" w:rsidRPr="009146DA">
        <w:rPr>
          <w:rFonts w:ascii="Arial" w:hAnsi="Arial"/>
          <w:sz w:val="24"/>
          <w:szCs w:val="24"/>
          <w:lang w:val="hy-AM"/>
        </w:rPr>
        <w:t xml:space="preserve"> </w:t>
      </w:r>
      <w:r w:rsidRPr="00832399">
        <w:rPr>
          <w:sz w:val="24"/>
          <w:szCs w:val="24"/>
          <w:lang w:val="hy-AM"/>
        </w:rPr>
        <w:t>-</w:t>
      </w:r>
      <w:r w:rsidRPr="00832399">
        <w:rPr>
          <w:rFonts w:cs="Sylfaen"/>
          <w:sz w:val="24"/>
          <w:szCs w:val="24"/>
          <w:lang w:val="hy-AM"/>
        </w:rPr>
        <w:t>ում)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Բար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յուտո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րենք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ախտվել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ե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քրացման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րագ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նգնեցման, ո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եղ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ե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թույլատր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ցած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ինելու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Նյուտո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ավարկման</w:t>
      </w:r>
      <w:r w:rsidRPr="00832399">
        <w:rPr>
          <w:sz w:val="24"/>
          <w:szCs w:val="24"/>
          <w:lang w:val="hy-AM"/>
        </w:rPr>
        <w:t xml:space="preserve">? </w:t>
      </w:r>
      <w:r w:rsidRPr="00832399">
        <w:rPr>
          <w:rFonts w:cs="Sylfaen"/>
          <w:sz w:val="24"/>
          <w:szCs w:val="24"/>
          <w:lang w:val="hy-AM"/>
        </w:rPr>
        <w:t>համ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տեղծվ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րագր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իք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նված</w:t>
      </w:r>
      <w:r w:rsidRPr="00832399">
        <w:rPr>
          <w:sz w:val="24"/>
          <w:szCs w:val="24"/>
          <w:lang w:val="hy-AM"/>
        </w:rPr>
        <w:t xml:space="preserve"> C++ </w:t>
      </w:r>
      <w:r w:rsidRPr="00832399">
        <w:rPr>
          <w:rFonts w:cs="Sylfaen"/>
          <w:sz w:val="24"/>
          <w:szCs w:val="24"/>
          <w:lang w:val="hy-AM"/>
        </w:rPr>
        <w:t>լեզվ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րա։</w:t>
      </w:r>
    </w:p>
    <w:p w:rsidR="00832399" w:rsidRPr="00832399" w:rsidRDefault="00832399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Արդյունք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ցույ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վել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ախտ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տճառներ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.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րինակ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զբն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տր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տ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lastRenderedPageBreak/>
        <w:t>Օգտագործող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լի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ոլ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րաժե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ը</w:t>
      </w:r>
      <w:r w:rsidRPr="00832399">
        <w:rPr>
          <w:sz w:val="24"/>
          <w:szCs w:val="24"/>
          <w:lang w:val="hy-AM"/>
        </w:rPr>
        <w:t xml:space="preserve"> (</w:t>
      </w:r>
      <w:r w:rsidRPr="00832399">
        <w:rPr>
          <w:rFonts w:cs="Sylfaen"/>
          <w:sz w:val="24"/>
          <w:szCs w:val="24"/>
          <w:lang w:val="hy-AM"/>
        </w:rPr>
        <w:t>քայլ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ը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զբն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լն</w:t>
      </w:r>
      <w:r w:rsidRPr="00832399">
        <w:rPr>
          <w:sz w:val="24"/>
          <w:szCs w:val="24"/>
          <w:lang w:val="hy-AM"/>
        </w:rPr>
        <w:t xml:space="preserve">), </w:t>
      </w:r>
      <w:r w:rsidRPr="00832399">
        <w:rPr>
          <w:rFonts w:cs="Sylfaen"/>
          <w:sz w:val="24"/>
          <w:szCs w:val="24"/>
          <w:lang w:val="hy-AM"/>
        </w:rPr>
        <w:t>սակ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զբ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զդ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թաց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րա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երպ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ը</w:t>
      </w:r>
      <w:r w:rsidRPr="00832399">
        <w:rPr>
          <w:sz w:val="24"/>
          <w:szCs w:val="24"/>
          <w:lang w:val="hy-AM"/>
        </w:rPr>
        <w:t xml:space="preserve"> կ</w:t>
      </w:r>
      <w:r w:rsidRPr="00832399">
        <w:rPr>
          <w:rFonts w:cs="Sylfaen"/>
          <w:sz w:val="24"/>
          <w:szCs w:val="24"/>
          <w:lang w:val="hy-AM"/>
        </w:rPr>
        <w:t>դառն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կու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րմ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ողին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ն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նթաց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վեն</w:t>
      </w:r>
      <w:r w:rsidRPr="00832399">
        <w:rPr>
          <w:sz w:val="24"/>
          <w:szCs w:val="24"/>
          <w:lang w:val="hy-AM"/>
        </w:rPr>
        <w:t xml:space="preserve">(երևի սենց) </w:t>
      </w:r>
      <w:r w:rsidRPr="00832399">
        <w:rPr>
          <w:rFonts w:cs="Sylfaen"/>
          <w:sz w:val="24"/>
          <w:szCs w:val="24"/>
          <w:lang w:val="hy-AM"/>
        </w:rPr>
        <w:t>ենթագործընթացների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Յուրաքանչյու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գործընթաց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ող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երկայաց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այ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</w:t>
      </w:r>
      <w:r w:rsidRPr="00832399">
        <w:rPr>
          <w:sz w:val="24"/>
          <w:szCs w:val="24"/>
          <w:lang w:val="hy-AM"/>
        </w:rPr>
        <w:t xml:space="preserve">, ինչպես </w:t>
      </w:r>
      <w:r w:rsidRPr="00832399">
        <w:rPr>
          <w:rFonts w:cs="Sylfaen"/>
          <w:sz w:val="24"/>
          <w:szCs w:val="24"/>
          <w:lang w:val="hy-AM"/>
        </w:rPr>
        <w:t>նա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թույլատր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վասա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ինչ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նարավորությու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ձեռ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ի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րկ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ելու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Ենթագործընթաց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ում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րինակ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րա.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դրենք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հանջ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ռուց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բևեռ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րանզիստո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կու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խումը`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տաբ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ից</w:t>
      </w:r>
      <w:r w:rsidRPr="00832399">
        <w:rPr>
          <w:sz w:val="24"/>
          <w:szCs w:val="24"/>
          <w:lang w:val="hy-AM"/>
        </w:rPr>
        <w:t xml:space="preserve"> 0-</w:t>
      </w:r>
      <w:r w:rsidRPr="00832399">
        <w:rPr>
          <w:rFonts w:cs="Sylfaen"/>
          <w:sz w:val="24"/>
          <w:szCs w:val="24"/>
          <w:lang w:val="hy-AM"/>
        </w:rPr>
        <w:t>ից</w:t>
      </w:r>
      <w:r w:rsidRPr="00832399">
        <w:rPr>
          <w:sz w:val="24"/>
          <w:szCs w:val="24"/>
          <w:lang w:val="hy-AM"/>
        </w:rPr>
        <w:t xml:space="preserve"> 3.3-ի </w:t>
      </w:r>
      <w:r w:rsidRPr="00832399">
        <w:rPr>
          <w:rFonts w:cs="Sylfaen"/>
          <w:sz w:val="24"/>
          <w:szCs w:val="24"/>
          <w:lang w:val="hy-AM"/>
        </w:rPr>
        <w:t>սահմաններում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ե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ասի`</w:t>
      </w:r>
      <w:r w:rsidRPr="00832399">
        <w:rPr>
          <w:sz w:val="24"/>
          <w:szCs w:val="24"/>
          <w:lang w:val="hy-AM"/>
        </w:rPr>
        <w:t xml:space="preserve"> 0 -</w:t>
      </w:r>
      <w:r w:rsidRPr="00832399">
        <w:rPr>
          <w:rFonts w:cs="Sylfaen"/>
          <w:sz w:val="24"/>
          <w:szCs w:val="24"/>
          <w:lang w:val="hy-AM"/>
        </w:rPr>
        <w:t>ից</w:t>
      </w:r>
      <w:r w:rsidRPr="00832399">
        <w:rPr>
          <w:sz w:val="24"/>
          <w:szCs w:val="24"/>
          <w:lang w:val="hy-AM"/>
        </w:rPr>
        <w:t xml:space="preserve"> 1.1-ի, 1.1-</w:t>
      </w:r>
      <w:r w:rsidRPr="00832399">
        <w:rPr>
          <w:rFonts w:cs="Sylfaen"/>
          <w:sz w:val="24"/>
          <w:szCs w:val="24"/>
          <w:lang w:val="hy-AM"/>
        </w:rPr>
        <w:t>ից</w:t>
      </w:r>
      <w:r w:rsidRPr="00832399">
        <w:rPr>
          <w:sz w:val="24"/>
          <w:szCs w:val="24"/>
          <w:lang w:val="hy-AM"/>
        </w:rPr>
        <w:t xml:space="preserve"> 2.2-ի, 2.2-</w:t>
      </w:r>
      <w:r w:rsidRPr="00832399">
        <w:rPr>
          <w:rFonts w:cs="Sylfaen"/>
          <w:sz w:val="24"/>
          <w:szCs w:val="24"/>
          <w:lang w:val="hy-AM"/>
        </w:rPr>
        <w:t>ից</w:t>
      </w:r>
      <w:r w:rsidRPr="00832399">
        <w:rPr>
          <w:sz w:val="24"/>
          <w:szCs w:val="24"/>
          <w:lang w:val="hy-AM"/>
        </w:rPr>
        <w:t xml:space="preserve"> 3.3-ի</w:t>
      </w:r>
      <w:r w:rsidRPr="00832399">
        <w:rPr>
          <w:rFonts w:cs="Tahoma"/>
          <w:sz w:val="24"/>
          <w:szCs w:val="24"/>
          <w:lang w:val="hy-AM"/>
        </w:rPr>
        <w:t>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պիս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ում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եր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ագագործության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քայ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րականաց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քայ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գործընթացը։</w:t>
      </w:r>
      <w:r w:rsidRPr="00832399">
        <w:rPr>
          <w:sz w:val="24"/>
          <w:szCs w:val="24"/>
          <w:lang w:val="hy-AM"/>
        </w:rPr>
        <w:br/>
      </w: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Թվարկ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ղանակներ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րականացվ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TCAD-ի </w:t>
      </w:r>
      <w:r w:rsidRPr="00832399">
        <w:rPr>
          <w:rFonts w:cs="Sylfaen"/>
          <w:sz w:val="24"/>
          <w:szCs w:val="24"/>
          <w:lang w:val="hy-AM"/>
        </w:rPr>
        <w:t>տարբ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ն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թացքում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որոն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ախկինում հնարավ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է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ել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եց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ի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լինելու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տճառով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քում,</w:t>
      </w:r>
      <w:r w:rsidRPr="00832399">
        <w:rPr>
          <w:sz w:val="24"/>
          <w:szCs w:val="24"/>
          <w:lang w:val="hy-AM"/>
        </w:rPr>
        <w:t xml:space="preserve"> TCAD-</w:t>
      </w:r>
      <w:r w:rsidRPr="00832399">
        <w:rPr>
          <w:rFonts w:cs="Sylfaen"/>
          <w:sz w:val="24"/>
          <w:szCs w:val="24"/>
          <w:lang w:val="hy-AM"/>
        </w:rPr>
        <w:t>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ագագործ</w:t>
      </w:r>
      <w:r w:rsidRPr="00832399">
        <w:rPr>
          <w:sz w:val="24"/>
          <w:szCs w:val="24"/>
          <w:lang w:val="hy-AM"/>
        </w:rPr>
        <w:t xml:space="preserve"> է </w:t>
      </w:r>
      <w:r w:rsidRPr="00832399">
        <w:rPr>
          <w:rFonts w:cs="Sylfaen"/>
          <w:sz w:val="24"/>
          <w:szCs w:val="24"/>
          <w:lang w:val="hy-AM"/>
        </w:rPr>
        <w:t>դառնում: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երի իրագործ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հանջ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րոպեներ։</w:t>
      </w:r>
    </w:p>
    <w:p w:rsidR="00832399" w:rsidRPr="00832399" w:rsidRDefault="00832399" w:rsidP="00832399">
      <w:pPr>
        <w:pStyle w:val="Heading3"/>
        <w:rPr>
          <w:lang w:val="hy-AM"/>
        </w:rPr>
      </w:pPr>
      <w:r w:rsidRPr="00832399">
        <w:rPr>
          <w:lang w:val="hy-AM"/>
        </w:rPr>
        <w:t xml:space="preserve">3.4 </w:t>
      </w:r>
      <w:r w:rsidRPr="00832399">
        <w:t>Հաշվարկների</w:t>
      </w:r>
      <w:r w:rsidRPr="00832399">
        <w:rPr>
          <w:lang w:val="hy-AM"/>
        </w:rPr>
        <w:t xml:space="preserve"> ճշտության գնահատում. սկզբնական մոտարկման արժեքի ընտրում</w:t>
      </w:r>
    </w:p>
    <w:p w:rsidR="00832399" w:rsidRPr="00832399" w:rsidRDefault="00832399" w:rsidP="00832399">
      <w:pPr>
        <w:jc w:val="both"/>
        <w:rPr>
          <w:sz w:val="24"/>
          <w:szCs w:val="24"/>
          <w:lang w:val="hy-AM"/>
        </w:rPr>
      </w:pP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Նախոր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գրաֆ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ոսեցին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ասին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թե օգտագործող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նչպե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զդ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կարգ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ի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ավե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շխատա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րա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ո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lastRenderedPageBreak/>
        <w:t>տարբ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ի ներմուծման դեպքում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Digit </w:t>
      </w:r>
      <w:r w:rsidRPr="00832399">
        <w:rPr>
          <w:rFonts w:cs="Sylfaen"/>
          <w:sz w:val="24"/>
          <w:szCs w:val="24"/>
          <w:lang w:val="hy-AM"/>
        </w:rPr>
        <w:t>կոչվ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փոխականը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տեղծ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շտություն։ 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շտ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դհատ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րձերով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սե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ստատու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ից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շտ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ք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վյ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րոցես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թացքից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պ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ոսան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խված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արումի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 xml:space="preserve">սխալ </w:t>
      </w:r>
      <w:r w:rsidR="00985FBD">
        <w:rPr>
          <w:rFonts w:cs="Sylfae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1663065</wp:posOffset>
                </wp:positionH>
                <wp:positionV relativeFrom="paragraph">
                  <wp:posOffset>1699260</wp:posOffset>
                </wp:positionV>
                <wp:extent cx="3381375" cy="1647825"/>
                <wp:effectExtent l="0" t="0" r="0" b="0"/>
                <wp:wrapNone/>
                <wp:docPr id="174" name="Text Box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1375" cy="1647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85FBD" w:rsidRDefault="00FD3A93" w:rsidP="00985FBD">
                            <w:pPr>
                              <w:jc w:val="center"/>
                            </w:pPr>
                            <w:r w:rsidRPr="00FD3A93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143250" cy="1752600"/>
                                  <wp:effectExtent l="0" t="0" r="0" b="0"/>
                                  <wp:docPr id="179" name="Picture 17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43250" cy="17526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4" o:spid="_x0000_s1243" type="#_x0000_t202" style="position:absolute;left:0;text-align:left;margin-left:130.95pt;margin-top:133.8pt;width:266.25pt;height:129.75pt;z-index:251739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" filled="f" stroked="f" strokeweight=".5pt">
                <v:textbox>
                  <w:txbxContent>
                    <w:p w:rsidR="00985FBD" w:rsidRDefault="00FD3A93" w:rsidP="00985FBD">
                      <w:pPr>
                        <w:jc w:val="center"/>
                      </w:pPr>
                      <w:r w:rsidRPr="00FD3A93">
                        <w:rPr>
                          <w:noProof/>
                        </w:rPr>
                        <w:drawing>
                          <wp:inline distT="0" distB="0" distL="0" distR="0">
                            <wp:extent cx="3143250" cy="1752600"/>
                            <wp:effectExtent l="0" t="0" r="0" b="0"/>
                            <wp:docPr id="179" name="Picture 17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43250" cy="17526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832399">
        <w:rPr>
          <w:rFonts w:cs="Sylfaen"/>
          <w:sz w:val="24"/>
          <w:szCs w:val="24"/>
          <w:lang w:val="hy-AM"/>
        </w:rPr>
        <w:t>կստացվի</w:t>
      </w:r>
      <w:r w:rsidRPr="00832399">
        <w:rPr>
          <w:sz w:val="24"/>
          <w:szCs w:val="24"/>
          <w:lang w:val="hy-AM"/>
        </w:rPr>
        <w:t xml:space="preserve"> (</w:t>
      </w:r>
      <w:r w:rsidRPr="00832399">
        <w:rPr>
          <w:rFonts w:cs="Sylfaen"/>
          <w:sz w:val="24"/>
          <w:szCs w:val="24"/>
          <w:lang w:val="hy-AM"/>
        </w:rPr>
        <w:t>նկ</w:t>
      </w:r>
      <w:r w:rsidRPr="00832399">
        <w:rPr>
          <w:rFonts w:ascii="MS Mincho" w:eastAsia="MS Mincho" w:hAnsi="MS Mincho" w:cs="MS Mincho" w:hint="eastAsia"/>
          <w:sz w:val="24"/>
          <w:szCs w:val="24"/>
          <w:lang w:val="hy-AM"/>
        </w:rPr>
        <w:t>․</w:t>
      </w:r>
      <w:r w:rsidRPr="00832399">
        <w:rPr>
          <w:sz w:val="24"/>
          <w:szCs w:val="24"/>
          <w:lang w:val="hy-AM"/>
        </w:rPr>
        <w:t xml:space="preserve"> 3.2</w:t>
      </w:r>
      <w:r w:rsidR="00985FBD">
        <w:rPr>
          <w:sz w:val="24"/>
          <w:szCs w:val="24"/>
        </w:rPr>
        <w:t>.2</w:t>
      </w:r>
      <w:r w:rsidRPr="00832399">
        <w:rPr>
          <w:sz w:val="24"/>
          <w:szCs w:val="24"/>
          <w:lang w:val="hy-AM"/>
        </w:rPr>
        <w:t>)</w:t>
      </w:r>
      <w:r w:rsidRPr="00832399">
        <w:rPr>
          <w:rFonts w:cs="Tahoma"/>
          <w:sz w:val="24"/>
          <w:szCs w:val="24"/>
          <w:lang w:val="hy-AM"/>
        </w:rPr>
        <w:t>։</w:t>
      </w:r>
    </w:p>
    <w:p w:rsidR="00985FBD" w:rsidRDefault="00985FBD" w:rsidP="00832399">
      <w:pPr>
        <w:jc w:val="both"/>
        <w:rPr>
          <w:sz w:val="24"/>
          <w:szCs w:val="24"/>
          <w:lang w:val="hy-AM"/>
        </w:rPr>
      </w:pPr>
    </w:p>
    <w:p w:rsidR="00985FBD" w:rsidRDefault="00985FBD" w:rsidP="00832399">
      <w:pPr>
        <w:jc w:val="both"/>
        <w:rPr>
          <w:sz w:val="24"/>
          <w:szCs w:val="24"/>
          <w:lang w:val="hy-AM"/>
        </w:rPr>
      </w:pPr>
    </w:p>
    <w:p w:rsidR="00985FBD" w:rsidRDefault="00985FBD" w:rsidP="00832399">
      <w:pPr>
        <w:jc w:val="both"/>
        <w:rPr>
          <w:sz w:val="24"/>
          <w:szCs w:val="24"/>
          <w:lang w:val="hy-AM"/>
        </w:rPr>
      </w:pPr>
    </w:p>
    <w:p w:rsidR="00985FBD" w:rsidRDefault="00985FBD" w:rsidP="00832399">
      <w:pPr>
        <w:jc w:val="both"/>
        <w:rPr>
          <w:sz w:val="24"/>
          <w:szCs w:val="24"/>
          <w:lang w:val="hy-AM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6B851C6" wp14:editId="0825D0FB">
                <wp:simplePos x="0" y="0"/>
                <wp:positionH relativeFrom="column">
                  <wp:posOffset>1663065</wp:posOffset>
                </wp:positionH>
                <wp:positionV relativeFrom="paragraph">
                  <wp:posOffset>227330</wp:posOffset>
                </wp:positionV>
                <wp:extent cx="3743325" cy="428625"/>
                <wp:effectExtent l="0" t="0" r="0" b="0"/>
                <wp:wrapNone/>
                <wp:docPr id="173" name="Text Box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43325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85FBD" w:rsidRPr="00516325" w:rsidRDefault="00985FBD" w:rsidP="00985FBD">
                            <w:pPr>
                              <w:jc w:val="center"/>
                            </w:pPr>
                            <w:r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Ն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կ</w:t>
                            </w:r>
                            <w:r w:rsidRPr="00832399">
                              <w:rPr>
                                <w:rFonts w:ascii="MS Mincho" w:eastAsia="MS Mincho" w:hAnsi="MS Mincho" w:cs="MS Mincho" w:hint="eastAsia"/>
                                <w:sz w:val="24"/>
                                <w:szCs w:val="24"/>
                                <w:lang w:val="hy-AM"/>
                              </w:rPr>
                              <w:t>․</w:t>
                            </w:r>
                            <w:r w:rsidRPr="00832399">
                              <w:rPr>
                                <w:sz w:val="24"/>
                                <w:szCs w:val="24"/>
                                <w:lang w:val="hy-AM"/>
                              </w:rPr>
                              <w:t xml:space="preserve"> 3.2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.2 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հոսանքի</w:t>
                            </w:r>
                            <w:r w:rsidRPr="00832399">
                              <w:rPr>
                                <w:sz w:val="24"/>
                                <w:szCs w:val="24"/>
                                <w:lang w:val="hy-AM"/>
                              </w:rPr>
                              <w:t xml:space="preserve"> 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կախվածությունը</w:t>
                            </w:r>
                            <w:r w:rsidRPr="00832399">
                              <w:rPr>
                                <w:sz w:val="24"/>
                                <w:szCs w:val="24"/>
                                <w:lang w:val="hy-AM"/>
                              </w:rPr>
                              <w:t xml:space="preserve"> 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լարումից</w:t>
                            </w:r>
                          </w:p>
                          <w:p w:rsidR="00985FBD" w:rsidRDefault="00985FBD" w:rsidP="00985FB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6B851C6" id="Text Box 173" o:spid="_x0000_s1244" type="#_x0000_t202" style="position:absolute;left:0;text-align:left;margin-left:130.95pt;margin-top:17.9pt;width:294.75pt;height:33.75pt;z-index:251656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" filled="f" stroked="f" strokeweight=".5pt">
                <v:textbox>
                  <w:txbxContent>
                    <w:p w:rsidR="00985FBD" w:rsidRPr="00516325" w:rsidRDefault="00985FBD" w:rsidP="00985FBD">
                      <w:pPr>
                        <w:jc w:val="center"/>
                      </w:pPr>
                      <w:r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Ն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կ</w:t>
                      </w:r>
                      <w:r w:rsidRPr="00832399">
                        <w:rPr>
                          <w:rFonts w:ascii="MS Mincho" w:eastAsia="MS Mincho" w:hAnsi="MS Mincho" w:cs="MS Mincho" w:hint="eastAsia"/>
                          <w:sz w:val="24"/>
                          <w:szCs w:val="24"/>
                          <w:lang w:val="hy-AM"/>
                        </w:rPr>
                        <w:t>․</w:t>
                      </w:r>
                      <w:r w:rsidRPr="00832399">
                        <w:rPr>
                          <w:sz w:val="24"/>
                          <w:szCs w:val="24"/>
                          <w:lang w:val="hy-AM"/>
                        </w:rPr>
                        <w:t xml:space="preserve"> 3.2</w:t>
                      </w:r>
                      <w:r>
                        <w:rPr>
                          <w:sz w:val="24"/>
                          <w:szCs w:val="24"/>
                        </w:rPr>
                        <w:t xml:space="preserve">.2 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հոսանքի</w:t>
                      </w:r>
                      <w:r w:rsidRPr="00832399">
                        <w:rPr>
                          <w:sz w:val="24"/>
                          <w:szCs w:val="24"/>
                          <w:lang w:val="hy-AM"/>
                        </w:rPr>
                        <w:t xml:space="preserve"> 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կախվածությունը</w:t>
                      </w:r>
                      <w:r w:rsidRPr="00832399">
                        <w:rPr>
                          <w:sz w:val="24"/>
                          <w:szCs w:val="24"/>
                          <w:lang w:val="hy-AM"/>
                        </w:rPr>
                        <w:t xml:space="preserve"> 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լարումից</w:t>
                      </w:r>
                    </w:p>
                    <w:p w:rsidR="00985FBD" w:rsidRDefault="00985FBD" w:rsidP="00985FBD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832399" w:rsidRPr="00832399" w:rsidRDefault="00832399" w:rsidP="00832399">
      <w:pPr>
        <w:jc w:val="both"/>
        <w:rPr>
          <w:sz w:val="24"/>
          <w:szCs w:val="24"/>
          <w:lang w:val="hy-AM"/>
        </w:rPr>
      </w:pPr>
    </w:p>
    <w:p w:rsidR="00832399" w:rsidRPr="00832399" w:rsidRDefault="00832399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Ճշտ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իշ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ետ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րձրացվ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նքան ժամանակ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ռ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տրու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ցում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րաֆիկ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են վերացել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զբն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շտ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ահատվածում</w:t>
      </w:r>
      <w:r w:rsidRPr="00832399">
        <w:rPr>
          <w:sz w:val="24"/>
          <w:szCs w:val="24"/>
          <w:lang w:val="hy-AM"/>
        </w:rPr>
        <w:t xml:space="preserve">, իսկ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ճշտ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եր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ագ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ընթացների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պտիմ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։</w:t>
      </w:r>
    </w:p>
    <w:p w:rsidR="00832399" w:rsidRPr="00832399" w:rsidRDefault="00832399" w:rsidP="00832399">
      <w:pPr>
        <w:spacing w:line="432" w:lineRule="auto"/>
        <w:jc w:val="both"/>
        <w:rPr>
          <w:sz w:val="24"/>
          <w:szCs w:val="24"/>
          <w:lang w:val="hy-AM"/>
        </w:rPr>
      </w:pPr>
      <w:r w:rsidRPr="00832399">
        <w:rPr>
          <w:sz w:val="24"/>
          <w:szCs w:val="24"/>
          <w:lang w:val="hy-AM"/>
        </w:rPr>
        <w:tab/>
      </w:r>
      <w:r w:rsidRPr="00832399">
        <w:rPr>
          <w:rFonts w:cs="Sylfaen"/>
          <w:sz w:val="24"/>
          <w:szCs w:val="24"/>
          <w:lang w:val="hy-AM"/>
        </w:rPr>
        <w:t>Սակայն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զբնակ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տրված</w:t>
      </w:r>
      <w:r w:rsidRPr="00832399">
        <w:rPr>
          <w:sz w:val="24"/>
          <w:szCs w:val="24"/>
          <w:lang w:val="hy-AM"/>
        </w:rPr>
        <w:t xml:space="preserve"> Digit </w:t>
      </w:r>
      <w:r w:rsidRPr="00832399">
        <w:rPr>
          <w:rFonts w:cs="Sylfaen"/>
          <w:sz w:val="24"/>
          <w:szCs w:val="24"/>
          <w:lang w:val="hy-AM"/>
        </w:rPr>
        <w:t>փոփոխակ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յ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է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աբար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րաժե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տարկ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տ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ավագու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փոփոխակ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ր</w:t>
      </w:r>
      <w:r w:rsidRPr="00832399">
        <w:rPr>
          <w:rFonts w:cs="MS Gothic"/>
          <w:sz w:val="24"/>
          <w:szCs w:val="24"/>
          <w:lang w:val="hy-AM"/>
        </w:rPr>
        <w:t>: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շ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նդ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ջարկ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ու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ուծումներ.</w:t>
      </w:r>
      <w:r w:rsidRPr="00832399">
        <w:rPr>
          <w:sz w:val="24"/>
          <w:szCs w:val="24"/>
          <w:lang w:val="hy-AM"/>
        </w:rPr>
        <w:t xml:space="preserve"> </w:t>
      </w:r>
    </w:p>
    <w:p w:rsidR="00832399" w:rsidRPr="00832399" w:rsidRDefault="00832399" w:rsidP="00832399">
      <w:pPr>
        <w:pStyle w:val="ListParagraph"/>
        <w:numPr>
          <w:ilvl w:val="0"/>
          <w:numId w:val="7"/>
        </w:numPr>
        <w:spacing w:after="160"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Էքստրոպոլիացայ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ղանակով.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ինքն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ենա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ախոր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ու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ուն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քները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ջորդ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լի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նարավորություն</w:t>
      </w:r>
      <w:r w:rsidRPr="00832399">
        <w:rPr>
          <w:sz w:val="24"/>
          <w:szCs w:val="24"/>
          <w:lang w:val="hy-AM"/>
        </w:rPr>
        <w:t xml:space="preserve"> Digit </w:t>
      </w:r>
      <w:r w:rsidRPr="00832399">
        <w:rPr>
          <w:rFonts w:cs="Sylfaen"/>
          <w:sz w:val="24"/>
          <w:szCs w:val="24"/>
          <w:lang w:val="hy-AM"/>
        </w:rPr>
        <w:t>փոփոխակ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ոնելու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ր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 նպատակ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որհուր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կզբ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ն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ը,</w:t>
      </w:r>
    </w:p>
    <w:p w:rsidR="00832399" w:rsidRPr="00832399" w:rsidRDefault="00832399" w:rsidP="00832399">
      <w:pPr>
        <w:pStyle w:val="ListParagraph"/>
        <w:numPr>
          <w:ilvl w:val="0"/>
          <w:numId w:val="7"/>
        </w:numPr>
        <w:spacing w:after="160" w:line="432" w:lineRule="auto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Վերլուծ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նվե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ախոր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լուծ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տաց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ի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րա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ասերի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նչ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չ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lastRenderedPageBreak/>
        <w:t>մի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ագաց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ընթացը, այ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ա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ելագործ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ները։</w:t>
      </w:r>
    </w:p>
    <w:p w:rsidR="00832399" w:rsidRPr="00832399" w:rsidRDefault="00832399" w:rsidP="00832399">
      <w:pPr>
        <w:pStyle w:val="Heading3"/>
        <w:jc w:val="both"/>
        <w:rPr>
          <w:rFonts w:ascii="Sylfaen" w:hAnsi="Sylfaen"/>
          <w:sz w:val="24"/>
          <w:szCs w:val="24"/>
        </w:rPr>
      </w:pPr>
    </w:p>
    <w:p w:rsidR="00832399" w:rsidRPr="00832399" w:rsidRDefault="00832399" w:rsidP="00832399">
      <w:pPr>
        <w:pStyle w:val="Heading3"/>
        <w:rPr>
          <w:lang w:val="hy-AM"/>
        </w:rPr>
      </w:pPr>
      <w:r w:rsidRPr="00832399">
        <w:rPr>
          <w:lang w:val="hy-AM"/>
        </w:rPr>
        <w:t xml:space="preserve">3.5 Հաշվարկների </w:t>
      </w:r>
      <w:r w:rsidRPr="00832399">
        <w:t>արդյունքների</w:t>
      </w:r>
      <w:r w:rsidRPr="00832399">
        <w:rPr>
          <w:lang w:val="hy-AM"/>
        </w:rPr>
        <w:t xml:space="preserve"> պահպանման ծրագրային ապահովում</w:t>
      </w:r>
    </w:p>
    <w:p w:rsidR="00832399" w:rsidRPr="00832399" w:rsidRDefault="00832399" w:rsidP="00832399">
      <w:pPr>
        <w:jc w:val="both"/>
        <w:rPr>
          <w:sz w:val="24"/>
          <w:szCs w:val="24"/>
          <w:lang w:val="hy-AM"/>
        </w:rPr>
      </w:pPr>
    </w:p>
    <w:p w:rsidR="00832399" w:rsidRDefault="00985FBD" w:rsidP="00832399">
      <w:pPr>
        <w:spacing w:line="432" w:lineRule="auto"/>
        <w:ind w:firstLine="720"/>
        <w:jc w:val="both"/>
        <w:rPr>
          <w:noProof/>
          <w:sz w:val="24"/>
          <w:szCs w:val="24"/>
        </w:rPr>
      </w:pPr>
      <w:r>
        <w:rPr>
          <w:rFonts w:cs="Sylfae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1615440</wp:posOffset>
                </wp:positionH>
                <wp:positionV relativeFrom="paragraph">
                  <wp:posOffset>647700</wp:posOffset>
                </wp:positionV>
                <wp:extent cx="3086100" cy="2019300"/>
                <wp:effectExtent l="0" t="0" r="0" b="0"/>
                <wp:wrapNone/>
                <wp:docPr id="178" name="Text Box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6100" cy="2019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85FBD" w:rsidRDefault="00FD3A93">
                            <w:r w:rsidRPr="00FD3A93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2896136" cy="1971675"/>
                                  <wp:effectExtent l="0" t="0" r="0" b="0"/>
                                  <wp:docPr id="180" name="Picture 18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903311" cy="197656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78" o:spid="_x0000_s1245" type="#_x0000_t202" style="position:absolute;left:0;text-align:left;margin-left:127.2pt;margin-top:51pt;width:243pt;height:159pt;z-index:251741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" filled="f" stroked="f" strokeweight=".5pt">
                <v:textbox>
                  <w:txbxContent>
                    <w:p w:rsidR="00985FBD" w:rsidRDefault="00FD3A93">
                      <w:r w:rsidRPr="00FD3A93">
                        <w:rPr>
                          <w:noProof/>
                        </w:rPr>
                        <w:drawing>
                          <wp:inline distT="0" distB="0" distL="0" distR="0">
                            <wp:extent cx="2896136" cy="1971675"/>
                            <wp:effectExtent l="0" t="0" r="0" b="0"/>
                            <wp:docPr id="180" name="Picture 18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903311" cy="19765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832399" w:rsidRPr="00832399">
        <w:rPr>
          <w:rFonts w:cs="Sylfaen"/>
          <w:sz w:val="24"/>
          <w:szCs w:val="24"/>
          <w:lang w:val="hy-AM"/>
        </w:rPr>
        <w:t>Մինչ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այս,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խոսքն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այն մասին էր,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թէ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ինչպես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գործողությունները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բաժանել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ենթագործողությունների</w:t>
      </w:r>
      <w:r w:rsidR="00832399" w:rsidRPr="00832399">
        <w:rPr>
          <w:sz w:val="24"/>
          <w:szCs w:val="24"/>
          <w:lang w:val="hy-AM"/>
        </w:rPr>
        <w:t>՝</w:t>
      </w:r>
      <w:r w:rsidR="00832399" w:rsidRPr="00832399">
        <w:rPr>
          <w:sz w:val="24"/>
          <w:szCs w:val="24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փորձարարական</w:t>
      </w:r>
      <w:r w:rsidR="00832399" w:rsidRPr="00832399">
        <w:rPr>
          <w:sz w:val="24"/>
          <w:szCs w:val="24"/>
          <w:lang w:val="hy-AM"/>
        </w:rPr>
        <w:t xml:space="preserve"> </w:t>
      </w:r>
      <w:r w:rsidR="00832399" w:rsidRPr="00832399">
        <w:rPr>
          <w:rFonts w:cs="Sylfaen"/>
          <w:sz w:val="24"/>
          <w:szCs w:val="24"/>
          <w:lang w:val="hy-AM"/>
        </w:rPr>
        <w:t>եղանակով։</w:t>
      </w:r>
    </w:p>
    <w:p w:rsidR="00985FBD" w:rsidRDefault="00985FBD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</w:p>
    <w:p w:rsidR="00985FBD" w:rsidRDefault="00985FBD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</w:p>
    <w:p w:rsidR="00985FBD" w:rsidRDefault="00985FBD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</w:p>
    <w:p w:rsidR="00985FBD" w:rsidRDefault="00063BCF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>
        <w:rPr>
          <w:rFonts w:cs="Sylfae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4A8099B" wp14:editId="2D853F73">
                <wp:simplePos x="0" y="0"/>
                <wp:positionH relativeFrom="column">
                  <wp:posOffset>1615440</wp:posOffset>
                </wp:positionH>
                <wp:positionV relativeFrom="paragraph">
                  <wp:posOffset>266700</wp:posOffset>
                </wp:positionV>
                <wp:extent cx="3152775" cy="504825"/>
                <wp:effectExtent l="0" t="0" r="0" b="0"/>
                <wp:wrapNone/>
                <wp:docPr id="177" name="Text Box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52775" cy="5048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85FBD" w:rsidRPr="00985FBD" w:rsidRDefault="00985FBD">
                            <w:pPr>
                              <w:rPr>
                                <w:sz w:val="24"/>
                                <w:szCs w:val="24"/>
                                <w:lang w:val="hy-AM"/>
                              </w:rPr>
                            </w:pP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Նկ</w:t>
                            </w:r>
                            <w:r>
                              <w:rPr>
                                <w:sz w:val="24"/>
                                <w:szCs w:val="24"/>
                                <w:lang w:val="hy-AM"/>
                              </w:rPr>
                              <w:t xml:space="preserve"> 3.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2.3 – </w:t>
                            </w:r>
                            <w:r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Պ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արամետրերի</w:t>
                            </w:r>
                            <w:r>
                              <w:rPr>
                                <w:sz w:val="24"/>
                                <w:szCs w:val="24"/>
                                <w:lang w:val="hy-AM"/>
                              </w:rPr>
                              <w:t xml:space="preserve"> նոր </w:t>
                            </w:r>
                            <w:r w:rsidRPr="00832399">
                              <w:rPr>
                                <w:rFonts w:cs="Sylfaen"/>
                                <w:sz w:val="24"/>
                                <w:szCs w:val="24"/>
                                <w:lang w:val="hy-AM"/>
                              </w:rPr>
                              <w:t>արժեքներ</w:t>
                            </w:r>
                            <w:r>
                              <w:rPr>
                                <w:sz w:val="24"/>
                                <w:szCs w:val="24"/>
                                <w:lang w:val="hy-AM"/>
                              </w:rPr>
                              <w:t>ի ներմուծու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8099B" id="Text Box 177" o:spid="_x0000_s1246" type="#_x0000_t202" style="position:absolute;left:0;text-align:left;margin-left:127.2pt;margin-top:21pt;width:248.25pt;height:39.7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" filled="f" stroked="f" strokeweight=".5pt">
                <v:textbox>
                  <w:txbxContent>
                    <w:p w:rsidR="00985FBD" w:rsidRPr="00985FBD" w:rsidRDefault="00985FBD">
                      <w:pPr>
                        <w:rPr>
                          <w:sz w:val="24"/>
                          <w:szCs w:val="24"/>
                          <w:lang w:val="hy-AM"/>
                        </w:rPr>
                      </w:pP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Նկ</w:t>
                      </w:r>
                      <w:r>
                        <w:rPr>
                          <w:sz w:val="24"/>
                          <w:szCs w:val="24"/>
                          <w:lang w:val="hy-AM"/>
                        </w:rPr>
                        <w:t xml:space="preserve"> 3.</w:t>
                      </w:r>
                      <w:r>
                        <w:rPr>
                          <w:sz w:val="24"/>
                          <w:szCs w:val="24"/>
                        </w:rPr>
                        <w:t xml:space="preserve">2.3 – </w:t>
                      </w:r>
                      <w:r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Պ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արամետրերի</w:t>
                      </w:r>
                      <w:r>
                        <w:rPr>
                          <w:sz w:val="24"/>
                          <w:szCs w:val="24"/>
                          <w:lang w:val="hy-AM"/>
                        </w:rPr>
                        <w:t xml:space="preserve"> նոր </w:t>
                      </w:r>
                      <w:r w:rsidRPr="00832399">
                        <w:rPr>
                          <w:rFonts w:cs="Sylfaen"/>
                          <w:sz w:val="24"/>
                          <w:szCs w:val="24"/>
                          <w:lang w:val="hy-AM"/>
                        </w:rPr>
                        <w:t>արժեքներ</w:t>
                      </w:r>
                      <w:r>
                        <w:rPr>
                          <w:sz w:val="24"/>
                          <w:szCs w:val="24"/>
                          <w:lang w:val="hy-AM"/>
                        </w:rPr>
                        <w:t>ի ներմուծում</w:t>
                      </w:r>
                    </w:p>
                  </w:txbxContent>
                </v:textbox>
              </v:shape>
            </w:pict>
          </mc:Fallback>
        </mc:AlternateContent>
      </w:r>
    </w:p>
    <w:p w:rsidR="00985FBD" w:rsidRPr="00832399" w:rsidRDefault="00985FBD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</w:p>
    <w:p w:rsidR="00832399" w:rsidRPr="00832399" w:rsidRDefault="00832399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Ս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շանակ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բողջ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թացք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խ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ընտր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ող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ադարեց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ները՝ համարե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խալ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պեսզ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րանք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չoգտագործվ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պագայում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տա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րամետր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ագործարկե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ները։</w:t>
      </w:r>
      <w:r w:rsidRPr="00832399">
        <w:rPr>
          <w:sz w:val="24"/>
          <w:szCs w:val="24"/>
          <w:lang w:val="hy-AM"/>
        </w:rPr>
        <w:t xml:space="preserve"> </w:t>
      </w:r>
      <w:r w:rsidR="00985FBD" w:rsidRPr="00832399">
        <w:rPr>
          <w:rFonts w:cs="Sylfaen"/>
          <w:sz w:val="24"/>
          <w:szCs w:val="24"/>
          <w:lang w:val="hy-AM"/>
        </w:rPr>
        <w:t>Նկ</w:t>
      </w:r>
      <w:r w:rsidR="00985FBD">
        <w:rPr>
          <w:sz w:val="24"/>
          <w:szCs w:val="24"/>
          <w:lang w:val="hy-AM"/>
        </w:rPr>
        <w:t xml:space="preserve"> 3.</w:t>
      </w:r>
      <w:r w:rsidR="00985FBD">
        <w:rPr>
          <w:sz w:val="24"/>
          <w:szCs w:val="24"/>
        </w:rPr>
        <w:t xml:space="preserve">2.3 </w:t>
      </w:r>
      <w:r w:rsidRPr="00832399">
        <w:rPr>
          <w:sz w:val="24"/>
          <w:szCs w:val="24"/>
          <w:lang w:val="hy-AM"/>
        </w:rPr>
        <w:t>-</w:t>
      </w:r>
      <w:r w:rsidRPr="00832399">
        <w:rPr>
          <w:rFonts w:cs="Sylfaen"/>
          <w:sz w:val="24"/>
          <w:szCs w:val="24"/>
          <w:lang w:val="hy-AM"/>
        </w:rPr>
        <w:t>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խեմատիկոր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տկեր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ը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շ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վ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րկչափ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։</w:t>
      </w:r>
    </w:p>
    <w:p w:rsidR="00832399" w:rsidRPr="00832399" w:rsidRDefault="00832399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Սակայն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թոդ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լ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ա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գա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գործողություն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ելու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ո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ից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բողջ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որուստ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շվ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ետևյ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նաձևով.</w:t>
      </w:r>
    </w:p>
    <w:p w:rsidR="00832399" w:rsidRPr="00832399" w:rsidRDefault="00832399" w:rsidP="00832399">
      <w:pPr>
        <w:ind w:firstLine="720"/>
        <w:jc w:val="both"/>
        <w:rPr>
          <w:sz w:val="24"/>
          <w:szCs w:val="24"/>
          <w:lang w:val="hy-AM"/>
        </w:rPr>
      </w:pPr>
      <m:oMathPara>
        <m:oMath>
          <m:r>
            <w:rPr>
              <w:rFonts w:ascii="Cambria Math" w:hAnsi="Cambria Math"/>
              <w:sz w:val="24"/>
              <w:szCs w:val="24"/>
              <w:lang w:val="hy-AM"/>
            </w:rPr>
            <w:lastRenderedPageBreak/>
            <m:t>t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  <w:lang w:val="hy-AM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  <w:szCs w:val="24"/>
                  <w:lang w:val="hy-AM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val="hy-AM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hy-AM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hy-AM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*(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-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val="hy-AM"/>
                    </w:rPr>
                    <m:t>+1)</m:t>
                  </m:r>
                </m:e>
              </m:d>
            </m:e>
          </m:nary>
        </m:oMath>
      </m:oMathPara>
    </w:p>
    <w:p w:rsidR="00832399" w:rsidRPr="00832399" w:rsidRDefault="00832399" w:rsidP="00832399">
      <w:pPr>
        <w:spacing w:line="432" w:lineRule="auto"/>
        <w:ind w:firstLine="720"/>
        <w:jc w:val="both"/>
        <w:rPr>
          <w:sz w:val="24"/>
          <w:szCs w:val="24"/>
          <w:lang w:val="hy-AM"/>
        </w:rPr>
      </w:pPr>
      <w:r w:rsidRPr="00832399">
        <w:rPr>
          <w:rFonts w:cs="Sylfaen"/>
          <w:sz w:val="24"/>
          <w:szCs w:val="24"/>
          <w:lang w:val="hy-AM"/>
        </w:rPr>
        <w:t>Որտեղ</w:t>
      </w:r>
      <w:r w:rsidRPr="00832399">
        <w:rPr>
          <w:sz w:val="24"/>
          <w:szCs w:val="24"/>
          <w:lang w:val="hy-AM"/>
        </w:rPr>
        <w:t xml:space="preserve"> n-</w:t>
      </w:r>
      <w:r w:rsidRPr="00832399">
        <w:rPr>
          <w:rFonts w:cs="Sylfaen"/>
          <w:sz w:val="24"/>
          <w:szCs w:val="24"/>
          <w:lang w:val="hy-AM"/>
        </w:rPr>
        <w:t>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գործողություն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բաժան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ո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ք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ումը</w:t>
      </w:r>
      <w:r w:rsidRPr="00832399">
        <w:rPr>
          <w:sz w:val="24"/>
          <w:szCs w:val="24"/>
          <w:lang w:val="hy-AM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lang w:val="hy-AM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hy-AM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  <w:lang w:val="hy-AM"/>
              </w:rPr>
              <m:t>i</m:t>
            </m:r>
          </m:sub>
        </m:sSub>
      </m:oMath>
      <w:r w:rsidRPr="00832399">
        <w:rPr>
          <w:sz w:val="24"/>
          <w:szCs w:val="24"/>
          <w:lang w:val="hy-AM"/>
        </w:rPr>
        <w:t xml:space="preserve">- </w:t>
      </w:r>
      <w:r w:rsidRPr="00832399">
        <w:rPr>
          <w:rFonts w:cs="Sylfaen"/>
          <w:sz w:val="24"/>
          <w:szCs w:val="24"/>
          <w:lang w:val="hy-AM"/>
        </w:rPr>
        <w:t>ն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ախսված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ը</w:t>
      </w:r>
      <w:r w:rsidRPr="00832399">
        <w:rPr>
          <w:sz w:val="24"/>
          <w:szCs w:val="24"/>
          <w:lang w:val="hy-AM"/>
        </w:rPr>
        <w:t xml:space="preserve"> </w:t>
      </w:r>
      <m:oMath>
        <m:r>
          <w:rPr>
            <w:rFonts w:ascii="Cambria Math" w:hAnsi="Cambria Math"/>
            <w:sz w:val="24"/>
            <w:szCs w:val="24"/>
            <w:lang w:val="hy-AM"/>
          </w:rPr>
          <m:t>i</m:t>
        </m:r>
      </m:oMath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ամիջոցում։</w:t>
      </w:r>
      <w:r w:rsidRPr="00832399">
        <w:rPr>
          <w:sz w:val="24"/>
          <w:szCs w:val="24"/>
          <w:lang w:val="hy-AM"/>
        </w:rPr>
        <w:t xml:space="preserve"> Բ</w:t>
      </w:r>
      <w:r w:rsidRPr="00832399">
        <w:rPr>
          <w:rFonts w:cs="Sylfaen"/>
          <w:sz w:val="24"/>
          <w:szCs w:val="24"/>
          <w:lang w:val="hy-AM"/>
        </w:rPr>
        <w:t>անաձևից հետևում է, որ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ք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նթագործողություններ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ակ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ան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յնք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ա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ախսվում</w:t>
      </w:r>
      <w:r w:rsidRPr="00832399">
        <w:rPr>
          <w:rFonts w:cs="Tahoma"/>
          <w:sz w:val="24"/>
          <w:szCs w:val="24"/>
          <w:lang w:val="hy-AM"/>
        </w:rPr>
        <w:t>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սկ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վ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ռաչափ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դելավորում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պ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ծախսվ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գա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վել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շատանա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նարավ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լի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հպա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ախորդ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և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ֆայլում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պ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նարավ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լի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ռանց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ժամանակ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որստ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շարունակ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ե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յլում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ստեղծելով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ֆայլ։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Քան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ր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եզ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նհրաժեշտ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ունենա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ինֆորմացի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ի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ջ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աբերյալ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պա</w:t>
      </w:r>
      <w:r w:rsidRPr="00832399">
        <w:rPr>
          <w:sz w:val="24"/>
          <w:szCs w:val="24"/>
          <w:lang w:val="hy-AM"/>
        </w:rPr>
        <w:t xml:space="preserve"> բավարար է </w:t>
      </w:r>
      <w:r w:rsidRPr="00832399">
        <w:rPr>
          <w:rFonts w:cs="Sylfaen"/>
          <w:sz w:val="24"/>
          <w:szCs w:val="24"/>
          <w:lang w:val="hy-AM"/>
        </w:rPr>
        <w:t>միայ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պահպա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ջին՝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ջ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ետի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դյունքներ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ֆայլում</w:t>
      </w:r>
      <w:r w:rsidRPr="00832399">
        <w:rPr>
          <w:sz w:val="24"/>
          <w:szCs w:val="24"/>
          <w:lang w:val="hy-AM"/>
        </w:rPr>
        <w:t xml:space="preserve">: </w:t>
      </w:r>
      <w:r w:rsidRPr="00832399">
        <w:rPr>
          <w:rFonts w:cs="Sylfaen"/>
          <w:sz w:val="24"/>
          <w:szCs w:val="24"/>
          <w:lang w:val="hy-AM"/>
        </w:rPr>
        <w:t>Այս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եպքում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եթե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համապատասխանություն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խախտվում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պա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օգտագործողը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րող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է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դադարեցն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գործողություն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մբողջապես</w:t>
      </w:r>
      <w:r w:rsidRPr="00832399">
        <w:rPr>
          <w:sz w:val="24"/>
          <w:szCs w:val="24"/>
          <w:lang w:val="hy-AM"/>
        </w:rPr>
        <w:t xml:space="preserve">, </w:t>
      </w:r>
      <w:r w:rsidRPr="00832399">
        <w:rPr>
          <w:rFonts w:cs="Sylfaen"/>
          <w:sz w:val="24"/>
          <w:szCs w:val="24"/>
          <w:lang w:val="hy-AM"/>
        </w:rPr>
        <w:t>վերահաշվարկ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մոտարկմա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ը,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երմուծ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նո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արժեքներ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և կրկին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կատարել</w:t>
      </w:r>
      <w:r w:rsidRPr="00832399">
        <w:rPr>
          <w:sz w:val="24"/>
          <w:szCs w:val="24"/>
          <w:lang w:val="hy-AM"/>
        </w:rPr>
        <w:t xml:space="preserve"> </w:t>
      </w:r>
      <w:r w:rsidRPr="00832399">
        <w:rPr>
          <w:rFonts w:cs="Sylfaen"/>
          <w:sz w:val="24"/>
          <w:szCs w:val="24"/>
          <w:lang w:val="hy-AM"/>
        </w:rPr>
        <w:t>վերլուծությունը։</w:t>
      </w:r>
    </w:p>
    <w:p w:rsidR="00832399" w:rsidRPr="00832399" w:rsidRDefault="00832399" w:rsidP="00832399">
      <w:pPr>
        <w:jc w:val="both"/>
        <w:rPr>
          <w:sz w:val="24"/>
          <w:szCs w:val="24"/>
          <w:lang w:val="hy-AM"/>
        </w:rPr>
      </w:pPr>
    </w:p>
    <w:p w:rsidR="001C055D" w:rsidRPr="00832399" w:rsidRDefault="001C055D" w:rsidP="003D1616">
      <w:pPr>
        <w:spacing w:line="432" w:lineRule="auto"/>
        <w:rPr>
          <w:rStyle w:val="Bodytext2"/>
          <w:rFonts w:cstheme="minorBidi"/>
          <w:sz w:val="24"/>
          <w:szCs w:val="24"/>
          <w:shd w:val="clear" w:color="auto" w:fill="auto"/>
        </w:rPr>
      </w:pPr>
    </w:p>
    <w:p w:rsidR="00832399" w:rsidRPr="00832399" w:rsidRDefault="00832399" w:rsidP="003D1616">
      <w:pPr>
        <w:spacing w:line="432" w:lineRule="auto"/>
        <w:rPr>
          <w:rStyle w:val="Bodytext2"/>
          <w:rFonts w:cstheme="minorBidi"/>
          <w:sz w:val="24"/>
          <w:szCs w:val="24"/>
          <w:shd w:val="clear" w:color="auto" w:fill="auto"/>
        </w:rPr>
      </w:pPr>
    </w:p>
    <w:p w:rsidR="00832399" w:rsidRPr="00832399" w:rsidRDefault="00832399" w:rsidP="003D1616">
      <w:pPr>
        <w:spacing w:line="432" w:lineRule="auto"/>
        <w:rPr>
          <w:rStyle w:val="Bodytext2"/>
          <w:rFonts w:cstheme="minorBidi"/>
          <w:sz w:val="24"/>
          <w:szCs w:val="24"/>
          <w:shd w:val="clear" w:color="auto" w:fill="auto"/>
        </w:rPr>
      </w:pPr>
    </w:p>
    <w:p w:rsidR="00832399" w:rsidRPr="00832399" w:rsidRDefault="00832399" w:rsidP="003D1616">
      <w:pPr>
        <w:spacing w:line="432" w:lineRule="auto"/>
        <w:rPr>
          <w:rStyle w:val="Bodytext2"/>
          <w:rFonts w:cstheme="minorBidi"/>
          <w:sz w:val="24"/>
          <w:szCs w:val="24"/>
          <w:shd w:val="clear" w:color="auto" w:fill="auto"/>
        </w:rPr>
      </w:pPr>
    </w:p>
    <w:p w:rsidR="00832399" w:rsidRPr="00832399" w:rsidRDefault="00832399" w:rsidP="003D1616">
      <w:pPr>
        <w:spacing w:line="432" w:lineRule="auto"/>
        <w:rPr>
          <w:rStyle w:val="Bodytext2"/>
          <w:rFonts w:cstheme="minorBidi"/>
          <w:sz w:val="24"/>
          <w:szCs w:val="24"/>
          <w:shd w:val="clear" w:color="auto" w:fill="auto"/>
        </w:rPr>
      </w:pPr>
    </w:p>
    <w:p w:rsidR="005256DA" w:rsidRPr="002253E0" w:rsidRDefault="005256DA" w:rsidP="004E1C9E">
      <w:pPr>
        <w:pStyle w:val="Heading2"/>
      </w:pPr>
      <w:bookmarkStart w:id="29" w:name="bookmark1"/>
      <w:bookmarkStart w:id="30" w:name="_Toc478551392"/>
      <w:r w:rsidRPr="002253E0">
        <w:lastRenderedPageBreak/>
        <w:t>Գլուխ</w:t>
      </w:r>
      <w:r w:rsidR="005D2C20">
        <w:t xml:space="preserve"> 4</w:t>
      </w:r>
      <w:r w:rsidRPr="002253E0">
        <w:t>. Մոդելավորման Արդյունքներ</w:t>
      </w:r>
      <w:bookmarkEnd w:id="29"/>
      <w:bookmarkEnd w:id="30"/>
    </w:p>
    <w:p w:rsidR="005256DA" w:rsidRPr="002253E0" w:rsidRDefault="005256DA" w:rsidP="005256DA">
      <w:pPr>
        <w:spacing w:line="432" w:lineRule="auto"/>
        <w:ind w:firstLine="720"/>
        <w:jc w:val="both"/>
        <w:rPr>
          <w:sz w:val="24"/>
          <w:szCs w:val="24"/>
        </w:rPr>
      </w:pPr>
      <w:r w:rsidRPr="002253E0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5648" behindDoc="0" locked="0" layoutInCell="0" allowOverlap="1" wp14:anchorId="3E6A0D58" wp14:editId="058ECD74">
                <wp:simplePos x="0" y="0"/>
                <wp:positionH relativeFrom="column">
                  <wp:posOffset>386999</wp:posOffset>
                </wp:positionH>
                <wp:positionV relativeFrom="paragraph">
                  <wp:posOffset>763696</wp:posOffset>
                </wp:positionV>
                <wp:extent cx="5880735" cy="2647315"/>
                <wp:effectExtent l="0" t="0" r="0" b="635"/>
                <wp:wrapNone/>
                <wp:docPr id="115" name="Group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80735" cy="2647315"/>
                          <a:chOff x="1755" y="3017"/>
                          <a:chExt cx="9261" cy="4169"/>
                        </a:xfrm>
                      </wpg:grpSpPr>
                      <wps:wsp>
                        <wps:cNvPr id="117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1755" y="3017"/>
                            <a:ext cx="8806" cy="38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Default="00C53598" w:rsidP="005256DA">
                              <w:pPr>
                                <w:jc w:val="center"/>
                              </w:pPr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 wp14:anchorId="09609337" wp14:editId="58FC4E57">
                                    <wp:extent cx="3362795" cy="2143424"/>
                                    <wp:effectExtent l="0" t="0" r="9525" b="0"/>
                                    <wp:docPr id="294" name="Picture 29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5.1.tvayin_ssxemayiOrinak.PNG"/>
                                            <pic:cNvPicPr/>
                                          </pic:nvPicPr>
                                          <pic:blipFill>
                                            <a:blip r:embed="rId139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>
                                            <a:xfrm>
                                              <a:off x="0" y="0"/>
                                              <a:ext cx="3362795" cy="2143424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4392" y="6569"/>
                            <a:ext cx="6624" cy="6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53598" w:rsidRDefault="00C53598" w:rsidP="005256DA">
                              <w:r>
                                <w:t>Նկ.4.1 Թվային սխեմայի օրինակ</w:t>
                              </w:r>
                            </w:p>
                            <w:p w:rsidR="00C53598" w:rsidRPr="00516325" w:rsidRDefault="00C53598" w:rsidP="005256DA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6A0D58" id="Group 115" o:spid="_x0000_s1247" style="position:absolute;left:0;text-align:left;margin-left:30.45pt;margin-top:60.15pt;width:463.05pt;height:208.45pt;z-index:251675648;mso-position-horizontal-relative:text;mso-position-vertical-relative:text" coordorigin="1755,3017" coordsize="9261,41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" o:allowincell="f">
                <v:shape id="Text Box 131" o:spid="_x0000_s1248" type="#_x0000_t202" style="position:absolute;left:1755;top:3017;width:8806;height:3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<v:textbox>
                    <w:txbxContent>
                      <w:p w:rsidR="00C53598" w:rsidRDefault="00C53598" w:rsidP="005256DA">
                        <w:pPr>
                          <w:jc w:val="center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 wp14:anchorId="09609337" wp14:editId="58FC4E57">
                              <wp:extent cx="3362795" cy="2143424"/>
                              <wp:effectExtent l="0" t="0" r="9525" b="0"/>
                              <wp:docPr id="294" name="Picture 29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5.1.tvayin_ssxemayiOrinak.PNG"/>
                                      <pic:cNvPicPr/>
                                    </pic:nvPicPr>
                                    <pic:blipFill>
                                      <a:blip r:embed="rId139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3362795" cy="2143424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_x0000_s1249" type="#_x0000_t202" style="position:absolute;left:4392;top:6569;width:6624;height:6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" filled="f" stroked="f">
                  <v:textbox>
                    <w:txbxContent>
                      <w:p w:rsidR="00C53598" w:rsidRDefault="00C53598" w:rsidP="005256DA">
                        <w:r>
                          <w:t>Նկ.4.1 Թվային սխեմայի օրինակ</w:t>
                        </w:r>
                      </w:p>
                      <w:p w:rsidR="00C53598" w:rsidRPr="00516325" w:rsidRDefault="00C53598" w:rsidP="005256DA"/>
                    </w:txbxContent>
                  </v:textbox>
                </v:shape>
              </v:group>
            </w:pict>
          </mc:Fallback>
        </mc:AlternateContent>
      </w:r>
      <w:r w:rsidRPr="002253E0">
        <w:rPr>
          <w:rFonts w:cs="Sylfaen"/>
          <w:sz w:val="24"/>
          <w:szCs w:val="24"/>
        </w:rPr>
        <w:t>Մոդելավոր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դյունք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ներկայացնենք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հետևյալ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թվ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սխեմայ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օրինակ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վրա</w:t>
      </w:r>
      <w:r w:rsidR="003109F5">
        <w:rPr>
          <w:sz w:val="24"/>
          <w:szCs w:val="24"/>
        </w:rPr>
        <w:t>:</w:t>
      </w:r>
    </w:p>
    <w:p w:rsidR="005256DA" w:rsidRPr="002253E0" w:rsidRDefault="005256DA" w:rsidP="005256DA">
      <w:pPr>
        <w:pStyle w:val="Bodytext21"/>
        <w:shd w:val="clear" w:color="auto" w:fill="auto"/>
        <w:spacing w:before="0" w:after="674" w:line="528" w:lineRule="exact"/>
        <w:ind w:firstLine="720"/>
        <w:jc w:val="left"/>
        <w:rPr>
          <w:sz w:val="24"/>
          <w:szCs w:val="24"/>
        </w:rPr>
      </w:pPr>
    </w:p>
    <w:p w:rsidR="005256DA" w:rsidRPr="002253E0" w:rsidRDefault="005256DA" w:rsidP="005256DA">
      <w:pPr>
        <w:spacing w:line="432" w:lineRule="auto"/>
        <w:jc w:val="both"/>
      </w:pPr>
    </w:p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>
      <w:pPr>
        <w:spacing w:line="432" w:lineRule="auto"/>
        <w:jc w:val="both"/>
        <w:rPr>
          <w:sz w:val="24"/>
          <w:szCs w:val="24"/>
        </w:rPr>
      </w:pPr>
      <w:r w:rsidRPr="002253E0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26C7E82" wp14:editId="273E10E1">
                <wp:simplePos x="0" y="0"/>
                <wp:positionH relativeFrom="column">
                  <wp:posOffset>510095</wp:posOffset>
                </wp:positionH>
                <wp:positionV relativeFrom="paragraph">
                  <wp:posOffset>595630</wp:posOffset>
                </wp:positionV>
                <wp:extent cx="5332021" cy="4096987"/>
                <wp:effectExtent l="0" t="0" r="0" b="0"/>
                <wp:wrapNone/>
                <wp:docPr id="119" name="Text Box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32021" cy="409698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D2E66D2" wp14:editId="682B5962">
                                  <wp:extent cx="4082346" cy="3669475"/>
                                  <wp:effectExtent l="0" t="0" r="0" b="7620"/>
                                  <wp:docPr id="295" name="Picture 29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5.2.png"/>
                                          <pic:cNvPicPr/>
                                        </pic:nvPicPr>
                                        <pic:blipFill>
                                          <a:blip r:embed="rId14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095673" cy="368145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6C7E82" id="Text Box 119" o:spid="_x0000_s1250" type="#_x0000_t202" style="position:absolute;left:0;text-align:left;margin-left:40.15pt;margin-top:46.9pt;width:419.85pt;height:322.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" filled="f" stroked="f" strokeweight=".5pt">
                <v:textbox>
                  <w:txbxContent>
                    <w:p w:rsidR="00C53598" w:rsidRDefault="00C53598" w:rsidP="005256DA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2D2E66D2" wp14:editId="682B5962">
                            <wp:extent cx="4082346" cy="3669475"/>
                            <wp:effectExtent l="0" t="0" r="0" b="7620"/>
                            <wp:docPr id="295" name="Picture 29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5.2.png"/>
                                    <pic:cNvPicPr/>
                                  </pic:nvPicPr>
                                  <pic:blipFill>
                                    <a:blip r:embed="rId14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095673" cy="368145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2253E0">
        <w:rPr>
          <w:rFonts w:cs="Sylfaen"/>
          <w:sz w:val="24"/>
          <w:szCs w:val="24"/>
        </w:rPr>
        <w:t>Մոդելավորմա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արդյունքները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ցույց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ե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րվում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ժամանակային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դիագրամների</w:t>
      </w:r>
      <w:r w:rsidRPr="002253E0">
        <w:rPr>
          <w:sz w:val="24"/>
          <w:szCs w:val="24"/>
        </w:rPr>
        <w:t xml:space="preserve"> </w:t>
      </w:r>
      <w:r w:rsidRPr="002253E0">
        <w:rPr>
          <w:rFonts w:cs="Sylfaen"/>
          <w:sz w:val="24"/>
          <w:szCs w:val="24"/>
        </w:rPr>
        <w:t>տեսքով</w:t>
      </w:r>
      <w:r w:rsidR="002253E0" w:rsidRPr="002253E0">
        <w:rPr>
          <w:sz w:val="24"/>
          <w:szCs w:val="24"/>
        </w:rPr>
        <w:t xml:space="preserve"> </w:t>
      </w:r>
      <w:r w:rsidR="002253E0" w:rsidRPr="002253E0">
        <w:rPr>
          <w:rFonts w:cs="Sylfaen"/>
          <w:sz w:val="24"/>
          <w:szCs w:val="24"/>
        </w:rPr>
        <w:t>Ն</w:t>
      </w:r>
      <w:r w:rsidRPr="002253E0">
        <w:rPr>
          <w:rFonts w:cs="Sylfaen"/>
          <w:sz w:val="24"/>
          <w:szCs w:val="24"/>
        </w:rPr>
        <w:t>կ</w:t>
      </w:r>
      <w:r w:rsidR="005D2C20">
        <w:rPr>
          <w:sz w:val="24"/>
          <w:szCs w:val="24"/>
        </w:rPr>
        <w:t>.4</w:t>
      </w:r>
      <w:r w:rsidR="002253E0" w:rsidRPr="002253E0">
        <w:rPr>
          <w:sz w:val="24"/>
          <w:szCs w:val="24"/>
        </w:rPr>
        <w:t>.2</w:t>
      </w:r>
      <w:r w:rsidRPr="002253E0">
        <w:rPr>
          <w:sz w:val="24"/>
          <w:szCs w:val="24"/>
        </w:rPr>
        <w:t>:</w:t>
      </w:r>
    </w:p>
    <w:p w:rsidR="005256DA" w:rsidRPr="002253E0" w:rsidRDefault="005256DA" w:rsidP="005256DA">
      <w:pPr>
        <w:pStyle w:val="Bodytext21"/>
        <w:shd w:val="clear" w:color="auto" w:fill="auto"/>
        <w:spacing w:before="291" w:after="434" w:line="528" w:lineRule="exact"/>
        <w:ind w:firstLine="720"/>
        <w:jc w:val="left"/>
        <w:rPr>
          <w:sz w:val="24"/>
          <w:szCs w:val="24"/>
        </w:rPr>
      </w:pPr>
    </w:p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5256DA" w:rsidRPr="002253E0" w:rsidRDefault="005256DA" w:rsidP="005256DA"/>
    <w:p w:rsidR="00BA3CD8" w:rsidRPr="002253E0" w:rsidRDefault="00BF52F6" w:rsidP="00BA3CD8">
      <w:r w:rsidRPr="002253E0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31A3E70" wp14:editId="70DA1917">
                <wp:simplePos x="0" y="0"/>
                <wp:positionH relativeFrom="column">
                  <wp:posOffset>567690</wp:posOffset>
                </wp:positionH>
                <wp:positionV relativeFrom="paragraph">
                  <wp:posOffset>273495</wp:posOffset>
                </wp:positionV>
                <wp:extent cx="5520690" cy="343535"/>
                <wp:effectExtent l="0" t="0" r="0" b="0"/>
                <wp:wrapNone/>
                <wp:docPr id="120" name="Text Box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20690" cy="3435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3598" w:rsidRDefault="00C53598" w:rsidP="005256DA">
                            <w:r>
                              <w:t>Նկ.4.2 Մոդոլավորման արդյունքները ժամանակային դիագրամների տեսքեվ</w:t>
                            </w:r>
                          </w:p>
                          <w:p w:rsidR="00C53598" w:rsidRPr="00516325" w:rsidRDefault="00C53598" w:rsidP="005256D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A3E70" id="Text Box 120" o:spid="_x0000_s1251" type="#_x0000_t202" style="position:absolute;margin-left:44.7pt;margin-top:21.55pt;width:434.7pt;height:27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" filled="f" stroked="f" strokeweight=".5pt">
                <v:textbox>
                  <w:txbxContent>
                    <w:p w:rsidR="00C53598" w:rsidRDefault="00C53598" w:rsidP="005256DA">
                      <w:r>
                        <w:t>Նկ.4.2 Մոդոլավորման արդյունքները ժամանակային դիագրամների տեսքեվ</w:t>
                      </w:r>
                    </w:p>
                    <w:p w:rsidR="00C53598" w:rsidRPr="00516325" w:rsidRDefault="00C53598" w:rsidP="005256DA"/>
                  </w:txbxContent>
                </v:textbox>
              </v:shape>
            </w:pict>
          </mc:Fallback>
        </mc:AlternateContent>
      </w:r>
    </w:p>
    <w:p w:rsidR="002253E0" w:rsidRPr="002253E0" w:rsidRDefault="002253E0" w:rsidP="00B40F6D">
      <w:pPr>
        <w:pStyle w:val="Title"/>
        <w:rPr>
          <w:lang w:eastAsia="hy-AM" w:bidi="hy-AM"/>
        </w:rPr>
      </w:pPr>
      <w:bookmarkStart w:id="31" w:name="_Toc418635836"/>
      <w:bookmarkStart w:id="32" w:name="bookmark2"/>
    </w:p>
    <w:p w:rsidR="002253E0" w:rsidRDefault="002253E0" w:rsidP="00B40F6D">
      <w:pPr>
        <w:pStyle w:val="Title"/>
        <w:rPr>
          <w:lang w:eastAsia="hy-AM" w:bidi="hy-AM"/>
        </w:rPr>
      </w:pPr>
    </w:p>
    <w:p w:rsidR="00BE0EBF" w:rsidRDefault="00543397" w:rsidP="00BE0EBF">
      <w:pPr>
        <w:jc w:val="both"/>
        <w:rPr>
          <w:lang w:eastAsia="hy-AM" w:bidi="hy-AM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4A5D3FE" wp14:editId="08C28BDF">
                <wp:simplePos x="0" y="0"/>
                <wp:positionH relativeFrom="column">
                  <wp:posOffset>-413385</wp:posOffset>
                </wp:positionH>
                <wp:positionV relativeFrom="paragraph">
                  <wp:posOffset>6020435</wp:posOffset>
                </wp:positionV>
                <wp:extent cx="6496050" cy="2466975"/>
                <wp:effectExtent l="0" t="0" r="0" b="0"/>
                <wp:wrapNone/>
                <wp:docPr id="272" name="Text Box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96050" cy="2466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53598" w:rsidRDefault="00C53598" w:rsidP="00BE0EBF">
                            <w:pPr>
                              <w:jc w:val="center"/>
                            </w:pPr>
                            <w:r w:rsidRPr="00BE0EBF">
                              <w:rPr>
                                <w:noProof/>
                              </w:rPr>
                              <w:drawing>
                                <wp:inline distT="0" distB="0" distL="0" distR="0" wp14:anchorId="5A779F8C" wp14:editId="3A30AFFA">
                                  <wp:extent cx="4762500" cy="2299878"/>
                                  <wp:effectExtent l="0" t="0" r="0" b="5715"/>
                                  <wp:docPr id="274" name="Picture 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2" name="Picture 21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1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817280" cy="232633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A5D3FE" id="Text Box 272" o:spid="_x0000_s1252" type="#_x0000_t202" style="position:absolute;left:0;text-align:left;margin-left:-32.55pt;margin-top:474.05pt;width:511.5pt;height:19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" filled="f" stroked="f" strokeweight=".5pt">
                <v:textbox>
                  <w:txbxContent>
                    <w:p w:rsidR="00C53598" w:rsidRDefault="00C53598" w:rsidP="00BE0EBF">
                      <w:pPr>
                        <w:jc w:val="center"/>
                      </w:pPr>
                      <w:r w:rsidRPr="00BE0EBF">
                        <w:rPr>
                          <w:noProof/>
                        </w:rPr>
                        <w:drawing>
                          <wp:inline distT="0" distB="0" distL="0" distR="0" wp14:anchorId="5A779F8C" wp14:editId="3A30AFFA">
                            <wp:extent cx="4762500" cy="2299878"/>
                            <wp:effectExtent l="0" t="0" r="0" b="5715"/>
                            <wp:docPr id="274" name="Picture 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2" name="Picture 21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817280" cy="232633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15E02F8" wp14:editId="1EA4CD85">
                <wp:simplePos x="0" y="0"/>
                <wp:positionH relativeFrom="column">
                  <wp:posOffset>933450</wp:posOffset>
                </wp:positionH>
                <wp:positionV relativeFrom="paragraph">
                  <wp:posOffset>5567680</wp:posOffset>
                </wp:positionV>
                <wp:extent cx="4206240" cy="391795"/>
                <wp:effectExtent l="0" t="0" r="0" b="0"/>
                <wp:wrapNone/>
                <wp:docPr id="259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06240" cy="3917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Pr="00BE0EBF" w:rsidRDefault="00C53598" w:rsidP="00BE0EBF">
                            <w:pPr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t xml:space="preserve">Նկ.4.3 </w:t>
                            </w:r>
                            <w:r w:rsidRPr="00BE0EBF">
                              <w:rPr>
                                <w:lang w:val="ru-RU"/>
                              </w:rPr>
                              <w:t>Արտաքին ազդեցության բացակայության դեպքում</w:t>
                            </w:r>
                          </w:p>
                          <w:p w:rsidR="00C53598" w:rsidRDefault="00C53598" w:rsidP="00BE0EBF">
                            <w:pPr>
                              <w:jc w:val="center"/>
                            </w:pPr>
                          </w:p>
                          <w:p w:rsidR="00C53598" w:rsidRPr="00516325" w:rsidRDefault="00C53598" w:rsidP="00BE0EB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5E02F8" id="Text Box 132" o:spid="_x0000_s1253" type="#_x0000_t202" style="position:absolute;left:0;text-align:left;margin-left:73.5pt;margin-top:438.4pt;width:331.2pt;height:30.85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MYZuwIAAMY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" filled="f" stroked="f">
                <v:textbox>
                  <w:txbxContent>
                    <w:p w:rsidR="00C53598" w:rsidRPr="00BE0EBF" w:rsidRDefault="00C53598" w:rsidP="00BE0EBF">
                      <w:pPr>
                        <w:jc w:val="center"/>
                        <w:rPr>
                          <w:lang w:val="ru-RU"/>
                        </w:rPr>
                      </w:pPr>
                      <w:r>
                        <w:t xml:space="preserve">Նկ.4.3 </w:t>
                      </w:r>
                      <w:r w:rsidRPr="00BE0EBF">
                        <w:rPr>
                          <w:lang w:val="ru-RU"/>
                        </w:rPr>
                        <w:t>Արտաքին ազդեցության բացակայության դեպքում</w:t>
                      </w:r>
                    </w:p>
                    <w:p w:rsidR="00C53598" w:rsidRDefault="00C53598" w:rsidP="00BE0EBF">
                      <w:pPr>
                        <w:jc w:val="center"/>
                      </w:pPr>
                    </w:p>
                    <w:p w:rsidR="00C53598" w:rsidRPr="00516325" w:rsidRDefault="00C53598" w:rsidP="00BE0EB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36D3099" wp14:editId="7EEE29C8">
                <wp:simplePos x="0" y="0"/>
                <wp:positionH relativeFrom="column">
                  <wp:posOffset>-413385</wp:posOffset>
                </wp:positionH>
                <wp:positionV relativeFrom="paragraph">
                  <wp:posOffset>3004185</wp:posOffset>
                </wp:positionV>
                <wp:extent cx="6496050" cy="2466975"/>
                <wp:effectExtent l="0" t="0" r="0" b="0"/>
                <wp:wrapNone/>
                <wp:docPr id="258" name="Text Box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96050" cy="2466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53598" w:rsidRDefault="00C53598" w:rsidP="00BE0EBF">
                            <w:pPr>
                              <w:jc w:val="center"/>
                            </w:pPr>
                            <w:r w:rsidRPr="00BE0EBF">
                              <w:rPr>
                                <w:noProof/>
                              </w:rPr>
                              <w:drawing>
                                <wp:inline distT="0" distB="0" distL="0" distR="0" wp14:anchorId="5F362629" wp14:editId="3B62E6F6">
                                  <wp:extent cx="4762500" cy="2299878"/>
                                  <wp:effectExtent l="0" t="0" r="0" b="5715"/>
                                  <wp:docPr id="22" name="Picture 2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2" name="Picture 21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14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817280" cy="232633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D3099" id="Text Box 258" o:spid="_x0000_s1254" type="#_x0000_t202" style="position:absolute;left:0;text-align:left;margin-left:-32.55pt;margin-top:236.55pt;width:511.5pt;height:19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" filled="f" stroked="f" strokeweight=".5pt">
                <v:textbox>
                  <w:txbxContent>
                    <w:p w:rsidR="00C53598" w:rsidRDefault="00C53598" w:rsidP="00BE0EBF">
                      <w:pPr>
                        <w:jc w:val="center"/>
                      </w:pPr>
                      <w:r w:rsidRPr="00BE0EBF">
                        <w:rPr>
                          <w:noProof/>
                        </w:rPr>
                        <w:drawing>
                          <wp:inline distT="0" distB="0" distL="0" distR="0" wp14:anchorId="5F362629" wp14:editId="3B62E6F6">
                            <wp:extent cx="4762500" cy="2299878"/>
                            <wp:effectExtent l="0" t="0" r="0" b="5715"/>
                            <wp:docPr id="22" name="Picture 2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2" name="Picture 21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4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817280" cy="232633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1C5D372" wp14:editId="6D4D8491">
                <wp:simplePos x="0" y="0"/>
                <wp:positionH relativeFrom="column">
                  <wp:posOffset>933450</wp:posOffset>
                </wp:positionH>
                <wp:positionV relativeFrom="paragraph">
                  <wp:posOffset>2560320</wp:posOffset>
                </wp:positionV>
                <wp:extent cx="4206240" cy="391795"/>
                <wp:effectExtent l="0" t="0" r="0" b="0"/>
                <wp:wrapNone/>
                <wp:docPr id="253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06240" cy="3917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BE0EBF">
                            <w:pPr>
                              <w:jc w:val="center"/>
                            </w:pPr>
                            <w:r>
                              <w:t>Նկ.4.2 Թվային սխեմայի օրինակ</w:t>
                            </w:r>
                          </w:p>
                          <w:p w:rsidR="00C53598" w:rsidRPr="00516325" w:rsidRDefault="00C53598" w:rsidP="00BE0EB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C5D372" id="_x0000_s1255" type="#_x0000_t202" style="position:absolute;left:0;text-align:left;margin-left:73.5pt;margin-top:201.6pt;width:331.2pt;height:30.8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" filled="f" stroked="f">
                <v:textbox>
                  <w:txbxContent>
                    <w:p w:rsidR="00C53598" w:rsidRDefault="00C53598" w:rsidP="00BE0EBF">
                      <w:pPr>
                        <w:jc w:val="center"/>
                      </w:pPr>
                      <w:r>
                        <w:t>Նկ.4.2 Թվային սխեմայի օրինակ</w:t>
                      </w:r>
                    </w:p>
                    <w:p w:rsidR="00C53598" w:rsidRPr="00516325" w:rsidRDefault="00C53598" w:rsidP="00BE0EB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1E3ABCE" wp14:editId="2642E4DD">
                <wp:simplePos x="0" y="0"/>
                <wp:positionH relativeFrom="column">
                  <wp:posOffset>1215390</wp:posOffset>
                </wp:positionH>
                <wp:positionV relativeFrom="paragraph">
                  <wp:posOffset>984885</wp:posOffset>
                </wp:positionV>
                <wp:extent cx="3486150" cy="1514475"/>
                <wp:effectExtent l="0" t="0" r="0" b="0"/>
                <wp:wrapNone/>
                <wp:docPr id="257" name="Text Box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86150" cy="15144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C53598" w:rsidRDefault="00C53598" w:rsidP="00BE0EBF">
                            <w:pPr>
                              <w:jc w:val="center"/>
                            </w:pPr>
                            <w:r w:rsidRPr="00BE0EBF">
                              <w:rPr>
                                <w:noProof/>
                              </w:rPr>
                              <w:drawing>
                                <wp:inline distT="0" distB="0" distL="0" distR="0" wp14:anchorId="32DC7CAB" wp14:editId="4FA77EEB">
                                  <wp:extent cx="2076450" cy="1388564"/>
                                  <wp:effectExtent l="0" t="0" r="0" b="2540"/>
                                  <wp:docPr id="13327" name="Picture 1434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3327" name="Picture 14340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14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06474" cy="140864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E3ABCE" id="Text Box 257" o:spid="_x0000_s1256" type="#_x0000_t202" style="position:absolute;left:0;text-align:left;margin-left:95.7pt;margin-top:77.55pt;width:274.5pt;height:119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" filled="f" stroked="f" strokeweight=".5pt">
                <v:textbox>
                  <w:txbxContent>
                    <w:p w:rsidR="00C53598" w:rsidRDefault="00C53598" w:rsidP="00BE0EBF">
                      <w:pPr>
                        <w:jc w:val="center"/>
                      </w:pPr>
                      <w:r w:rsidRPr="00BE0EBF">
                        <w:rPr>
                          <w:noProof/>
                        </w:rPr>
                        <w:drawing>
                          <wp:inline distT="0" distB="0" distL="0" distR="0" wp14:anchorId="32DC7CAB" wp14:editId="4FA77EEB">
                            <wp:extent cx="2076450" cy="1388564"/>
                            <wp:effectExtent l="0" t="0" r="0" b="2540"/>
                            <wp:docPr id="13327" name="Picture 1434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3327" name="Picture 14340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4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06474" cy="140864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/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BE0EBF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F52C2C1" wp14:editId="55066976">
                <wp:simplePos x="0" y="0"/>
                <wp:positionH relativeFrom="column">
                  <wp:posOffset>1082040</wp:posOffset>
                </wp:positionH>
                <wp:positionV relativeFrom="paragraph">
                  <wp:posOffset>8606155</wp:posOffset>
                </wp:positionV>
                <wp:extent cx="4206240" cy="391795"/>
                <wp:effectExtent l="0" t="0" r="0" b="0"/>
                <wp:wrapNone/>
                <wp:docPr id="275" name="Text Box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06240" cy="3917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Pr="00BE0EBF" w:rsidRDefault="00C53598" w:rsidP="00BE0EBF">
                            <w:pPr>
                              <w:jc w:val="center"/>
                            </w:pPr>
                            <w:r>
                              <w:t xml:space="preserve">Նկ.4.4 </w:t>
                            </w:r>
                            <w:r w:rsidRPr="00BE0EBF">
                              <w:t>Արտաքին ազդեցության առկայության դեպքում</w:t>
                            </w:r>
                          </w:p>
                          <w:p w:rsidR="00C53598" w:rsidRPr="00BE0EBF" w:rsidRDefault="00C53598" w:rsidP="00BE0EBF">
                            <w:pPr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:rsidR="00C53598" w:rsidRDefault="00C53598" w:rsidP="00BE0EBF">
                            <w:pPr>
                              <w:jc w:val="center"/>
                            </w:pPr>
                          </w:p>
                          <w:p w:rsidR="00C53598" w:rsidRPr="00516325" w:rsidRDefault="00C53598" w:rsidP="00BE0EB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52C2C1" id="_x0000_s1257" type="#_x0000_t202" style="position:absolute;left:0;text-align:left;margin-left:85.2pt;margin-top:677.65pt;width:331.2pt;height:30.85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hhpvAIAAMY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" filled="f" stroked="f">
                <v:textbox>
                  <w:txbxContent>
                    <w:p w:rsidR="00C53598" w:rsidRPr="00BE0EBF" w:rsidRDefault="00C53598" w:rsidP="00BE0EBF">
                      <w:pPr>
                        <w:jc w:val="center"/>
                      </w:pPr>
                      <w:r>
                        <w:t xml:space="preserve">Նկ.4.4 </w:t>
                      </w:r>
                      <w:r w:rsidRPr="00BE0EBF">
                        <w:t>Արտաքին ազդեցության առկայության դեպքում</w:t>
                      </w:r>
                    </w:p>
                    <w:p w:rsidR="00C53598" w:rsidRPr="00BE0EBF" w:rsidRDefault="00C53598" w:rsidP="00BE0EBF">
                      <w:pPr>
                        <w:jc w:val="center"/>
                        <w:rPr>
                          <w:lang w:val="ru-RU"/>
                        </w:rPr>
                      </w:pPr>
                    </w:p>
                    <w:p w:rsidR="00C53598" w:rsidRDefault="00C53598" w:rsidP="00BE0EBF">
                      <w:pPr>
                        <w:jc w:val="center"/>
                      </w:pPr>
                    </w:p>
                    <w:p w:rsidR="00C53598" w:rsidRPr="00516325" w:rsidRDefault="00C53598" w:rsidP="00BE0EBF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BE0EBF" w:rsidRPr="002253E0">
        <w:rPr>
          <w:rFonts w:cs="Sylfaen"/>
          <w:sz w:val="24"/>
          <w:szCs w:val="24"/>
        </w:rPr>
        <w:t>Մոդելավորման</w:t>
      </w:r>
      <w:r w:rsidR="00BE0EBF" w:rsidRPr="002253E0">
        <w:rPr>
          <w:sz w:val="24"/>
          <w:szCs w:val="24"/>
        </w:rPr>
        <w:t xml:space="preserve"> </w:t>
      </w:r>
      <w:r w:rsidR="00BE0EBF" w:rsidRPr="002253E0">
        <w:rPr>
          <w:rFonts w:cs="Sylfaen"/>
          <w:sz w:val="24"/>
          <w:szCs w:val="24"/>
        </w:rPr>
        <w:t>արդյունքները</w:t>
      </w:r>
      <w:r w:rsidR="00BE0EBF" w:rsidRPr="002253E0">
        <w:rPr>
          <w:sz w:val="24"/>
          <w:szCs w:val="24"/>
        </w:rPr>
        <w:t xml:space="preserve"> </w:t>
      </w:r>
      <w:r w:rsidR="00BE0EBF" w:rsidRPr="002253E0">
        <w:rPr>
          <w:rFonts w:cs="Sylfaen"/>
          <w:sz w:val="24"/>
          <w:szCs w:val="24"/>
        </w:rPr>
        <w:t>ներկայացնենք</w:t>
      </w:r>
      <w:r w:rsidR="00BE0EBF" w:rsidRPr="002253E0">
        <w:rPr>
          <w:sz w:val="24"/>
          <w:szCs w:val="24"/>
        </w:rPr>
        <w:t xml:space="preserve"> </w:t>
      </w:r>
      <w:r w:rsidR="00BE0EBF">
        <w:rPr>
          <w:rFonts w:cs="Sylfaen"/>
          <w:sz w:val="24"/>
          <w:szCs w:val="24"/>
          <w:lang w:val="hy-AM"/>
        </w:rPr>
        <w:t>մեկ այլ</w:t>
      </w:r>
      <w:r w:rsidR="00BE0EBF" w:rsidRPr="002253E0">
        <w:rPr>
          <w:sz w:val="24"/>
          <w:szCs w:val="24"/>
        </w:rPr>
        <w:t xml:space="preserve"> </w:t>
      </w:r>
      <w:r w:rsidR="00BE0EBF" w:rsidRPr="002253E0">
        <w:rPr>
          <w:rFonts w:cs="Sylfaen"/>
          <w:sz w:val="24"/>
          <w:szCs w:val="24"/>
        </w:rPr>
        <w:t>թվային</w:t>
      </w:r>
      <w:r w:rsidR="00BE0EBF" w:rsidRPr="002253E0">
        <w:rPr>
          <w:sz w:val="24"/>
          <w:szCs w:val="24"/>
        </w:rPr>
        <w:t xml:space="preserve"> </w:t>
      </w:r>
      <w:r w:rsidR="00BE0EBF" w:rsidRPr="002253E0">
        <w:rPr>
          <w:rFonts w:cs="Sylfaen"/>
          <w:sz w:val="24"/>
          <w:szCs w:val="24"/>
        </w:rPr>
        <w:t>սխեմայի</w:t>
      </w:r>
      <w:r w:rsidR="00BE0EBF" w:rsidRPr="002253E0">
        <w:rPr>
          <w:sz w:val="24"/>
          <w:szCs w:val="24"/>
        </w:rPr>
        <w:t xml:space="preserve"> </w:t>
      </w:r>
      <w:r w:rsidR="00BE0EBF" w:rsidRPr="002253E0">
        <w:rPr>
          <w:rFonts w:cs="Sylfaen"/>
          <w:sz w:val="24"/>
          <w:szCs w:val="24"/>
        </w:rPr>
        <w:t>օրինակի</w:t>
      </w:r>
      <w:r w:rsidR="00BE0EBF" w:rsidRPr="002253E0">
        <w:rPr>
          <w:sz w:val="24"/>
          <w:szCs w:val="24"/>
        </w:rPr>
        <w:t xml:space="preserve"> </w:t>
      </w:r>
      <w:r w:rsidR="00BE0EBF" w:rsidRPr="002253E0">
        <w:rPr>
          <w:rFonts w:cs="Sylfaen"/>
          <w:sz w:val="24"/>
          <w:szCs w:val="24"/>
        </w:rPr>
        <w:t>վրա</w:t>
      </w:r>
      <w:r>
        <w:rPr>
          <w:rFonts w:cs="Sylfaen"/>
          <w:sz w:val="24"/>
          <w:szCs w:val="24"/>
        </w:rPr>
        <w:t xml:space="preserve"> </w:t>
      </w:r>
      <w:r>
        <w:t>Նկ.4.2:</w:t>
      </w:r>
      <w:r w:rsidR="00BE0EBF">
        <w:rPr>
          <w:rFonts w:ascii="MS Gothic" w:eastAsia="MS Gothic" w:hAnsi="MS Gothic" w:cs="MS Gothic"/>
          <w:sz w:val="24"/>
          <w:szCs w:val="24"/>
          <w:lang w:val="hy-AM"/>
        </w:rPr>
        <w:t xml:space="preserve"> </w:t>
      </w:r>
      <w:r w:rsidR="00BE0EBF" w:rsidRPr="00BE0EBF">
        <w:rPr>
          <w:rFonts w:cs="Sylfaen"/>
          <w:sz w:val="24"/>
          <w:szCs w:val="24"/>
        </w:rPr>
        <w:t>Այս օրինակում ցույց է տրված արտաքին ազդեցությունների բացակայությամբ մեդելավորման</w:t>
      </w:r>
      <w:r>
        <w:rPr>
          <w:rFonts w:cs="Sylfaen"/>
          <w:sz w:val="24"/>
          <w:szCs w:val="24"/>
        </w:rPr>
        <w:t xml:space="preserve"> </w:t>
      </w:r>
      <w:r>
        <w:t xml:space="preserve">Նկ.4.3 </w:t>
      </w:r>
      <w:r w:rsidR="00BE0EBF" w:rsidRPr="00BE0EBF">
        <w:rPr>
          <w:rFonts w:cs="Sylfaen"/>
          <w:sz w:val="24"/>
          <w:szCs w:val="24"/>
        </w:rPr>
        <w:t xml:space="preserve"> և արտաքին ազդեցությունների առկայությամբ </w:t>
      </w:r>
      <w:r>
        <w:t xml:space="preserve">Նկ.4.4 </w:t>
      </w:r>
      <w:r w:rsidR="00BE0EBF">
        <w:rPr>
          <w:rFonts w:cs="Sylfaen"/>
          <w:sz w:val="24"/>
          <w:szCs w:val="24"/>
        </w:rPr>
        <w:t>մոդելավորման արյունքները</w:t>
      </w:r>
      <w:r w:rsidR="00BE0EBF" w:rsidRPr="00BE0EBF">
        <w:rPr>
          <w:rFonts w:cs="Sylfaen"/>
          <w:sz w:val="24"/>
          <w:szCs w:val="24"/>
        </w:rPr>
        <w:t>։</w:t>
      </w:r>
      <w:r w:rsidR="00BE0EBF">
        <w:rPr>
          <w:lang w:eastAsia="hy-AM" w:bidi="hy-AM"/>
        </w:rPr>
        <w:t xml:space="preserve"> </w:t>
      </w:r>
      <w:r w:rsidR="00BE0EBF">
        <w:rPr>
          <w:lang w:eastAsia="hy-AM" w:bidi="hy-AM"/>
        </w:rPr>
        <w:br w:type="page"/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0C53E61E" wp14:editId="09AFB4B0">
                <wp:simplePos x="0" y="0"/>
                <wp:positionH relativeFrom="column">
                  <wp:posOffset>6776085</wp:posOffset>
                </wp:positionH>
                <wp:positionV relativeFrom="paragraph">
                  <wp:posOffset>1129030</wp:posOffset>
                </wp:positionV>
                <wp:extent cx="4896804" cy="4893208"/>
                <wp:effectExtent l="76200" t="76200" r="56515" b="60325"/>
                <wp:wrapNone/>
                <wp:docPr id="226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96804" cy="489320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bg2">
                              <a:lumMod val="75000"/>
                            </a:schemeClr>
                          </a:solidFill>
                        </a:ln>
                        <a:effectLst>
                          <a:outerShdw blurRad="50800" dist="25400" dir="12600000" algn="tr" rotWithShape="0">
                            <a:prstClr val="black">
                              <a:alpha val="76000"/>
                            </a:prstClr>
                          </a:outerShdw>
                        </a:effectLst>
                      </wps:spPr>
                      <wps:bodyPr wrap="square"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C5A4F0" id="Rectangle 25" o:spid="_x0000_s1026" style="position:absolute;margin-left:533.55pt;margin-top:88.9pt;width:385.6pt;height:385.3pt;z-index:251618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" filled="f" strokecolor="#c4bc96 [2414]" strokeweight="1.5pt">
                <v:shadow on="t" color="black" opacity="49807f" origin=".5,-.5" offset="-.61103mm,-1pt"/>
                <v:textbox style="mso-fit-shape-to-text:t"/>
              </v:rect>
            </w:pict>
          </mc:Fallback>
        </mc:AlternateContent>
      </w:r>
      <w:r w:rsidR="00BE0EBF" w:rsidRPr="00BE0EBF">
        <w:rPr>
          <w:noProof/>
        </w:rPr>
        <w:drawing>
          <wp:anchor distT="0" distB="0" distL="114300" distR="114300" simplePos="0" relativeHeight="251623424" behindDoc="0" locked="0" layoutInCell="1" allowOverlap="1" wp14:anchorId="34B388B9" wp14:editId="6690F14E">
            <wp:simplePos x="0" y="0"/>
            <wp:positionH relativeFrom="column">
              <wp:posOffset>6920865</wp:posOffset>
            </wp:positionH>
            <wp:positionV relativeFrom="paragraph">
              <wp:posOffset>6667500</wp:posOffset>
            </wp:positionV>
            <wp:extent cx="4752528" cy="2052228"/>
            <wp:effectExtent l="0" t="0" r="0" b="5715"/>
            <wp:wrapNone/>
            <wp:docPr id="244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19"/>
                    <pic:cNvPicPr>
                      <a:picLocks noChangeAspect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2528" cy="205222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E0EBF" w:rsidRPr="00BE0EBF">
        <w:rPr>
          <w:noProof/>
        </w:rPr>
        <w:drawing>
          <wp:anchor distT="0" distB="0" distL="114300" distR="114300" simplePos="0" relativeHeight="251626496" behindDoc="0" locked="0" layoutInCell="1" allowOverlap="1" wp14:anchorId="2B83AA58" wp14:editId="72506427">
            <wp:simplePos x="0" y="0"/>
            <wp:positionH relativeFrom="column">
              <wp:posOffset>6927215</wp:posOffset>
            </wp:positionH>
            <wp:positionV relativeFrom="paragraph">
              <wp:posOffset>1587500</wp:posOffset>
            </wp:positionV>
            <wp:extent cx="4738415" cy="2289173"/>
            <wp:effectExtent l="0" t="0" r="5080" b="0"/>
            <wp:wrapNone/>
            <wp:docPr id="252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1"/>
                    <pic:cNvPicPr>
                      <a:picLocks noChangeAspect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8415" cy="228917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29A12517" wp14:editId="111F2C60">
                <wp:simplePos x="0" y="0"/>
                <wp:positionH relativeFrom="column">
                  <wp:posOffset>8001635</wp:posOffset>
                </wp:positionH>
                <wp:positionV relativeFrom="paragraph">
                  <wp:posOffset>1050290</wp:posOffset>
                </wp:positionV>
                <wp:extent cx="4201195" cy="276999"/>
                <wp:effectExtent l="0" t="0" r="0" b="8890"/>
                <wp:wrapNone/>
                <wp:docPr id="234" name="Rectangl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1195" cy="2769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BE0EBF">
                            <w:pPr>
                              <w:pStyle w:val="NormalWeb"/>
                              <w:spacing w:before="0" w:beforeAutospacing="0" w:after="0"/>
                            </w:pPr>
                            <w:r>
                              <w:rPr>
                                <w:rFonts w:ascii="GHEA Grapalat" w:hAnsi="GHEA Grapalat" w:cstheme="minorBidi"/>
                                <w:color w:val="16165D"/>
                                <w:kern w:val="24"/>
                              </w:rPr>
                              <w:t>Արտաքին ազդեցության բացակայության դեպքում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9A12517" id="Rectangle 82" o:spid="_x0000_s1258" style="position:absolute;left:0;text-align:left;margin-left:630.05pt;margin-top:82.7pt;width:330.8pt;height:21.8pt;z-index:25162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" filled="f" stroked="f">
                <v:textbox style="mso-fit-shape-to-text:t">
                  <w:txbxContent>
                    <w:p w:rsidR="00C53598" w:rsidRDefault="00C53598" w:rsidP="00BE0EBF">
                      <w:pPr>
                        <w:pStyle w:val="NormalWeb"/>
                        <w:spacing w:before="0" w:beforeAutospacing="0" w:after="0"/>
                      </w:pPr>
                      <w:r>
                        <w:rPr>
                          <w:rFonts w:ascii="GHEA Grapalat" w:hAnsi="GHEA Grapalat" w:cstheme="minorBidi"/>
                          <w:color w:val="16165D"/>
                          <w:kern w:val="24"/>
                        </w:rPr>
                        <w:t>Արտաքին ազդեցության բացակայության դեպքում</w:t>
                      </w:r>
                    </w:p>
                  </w:txbxContent>
                </v:textbox>
              </v:rect>
            </w:pict>
          </mc:Fallback>
        </mc:AlternateContent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60015C08" wp14:editId="73F60A41">
                <wp:simplePos x="0" y="0"/>
                <wp:positionH relativeFrom="column">
                  <wp:posOffset>7986395</wp:posOffset>
                </wp:positionH>
                <wp:positionV relativeFrom="paragraph">
                  <wp:posOffset>6163310</wp:posOffset>
                </wp:positionV>
                <wp:extent cx="4201195" cy="276999"/>
                <wp:effectExtent l="0" t="0" r="0" b="8890"/>
                <wp:wrapNone/>
                <wp:docPr id="235" name="Rectangl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201195" cy="2769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BE0EBF">
                            <w:pPr>
                              <w:pStyle w:val="NormalWeb"/>
                              <w:spacing w:before="0" w:beforeAutospacing="0" w:after="0"/>
                            </w:pPr>
                            <w:r>
                              <w:rPr>
                                <w:rFonts w:ascii="GHEA Grapalat" w:hAnsi="GHEA Grapalat" w:cstheme="minorBidi"/>
                                <w:color w:val="16165D"/>
                                <w:kern w:val="24"/>
                              </w:rPr>
                              <w:t>Արտաքին ազդեցության առկայության</w:t>
                            </w:r>
                            <w:bookmarkStart w:id="33" w:name="_GoBack"/>
                            <w:r>
                              <w:rPr>
                                <w:rFonts w:ascii="GHEA Grapalat" w:hAnsi="GHEA Grapalat" w:cstheme="minorBidi"/>
                                <w:color w:val="16165D"/>
                                <w:kern w:val="24"/>
                              </w:rPr>
                              <w:t xml:space="preserve"> դեպքում</w:t>
                            </w:r>
                            <w:bookmarkEnd w:id="33"/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015C08" id="_x0000_s1259" style="position:absolute;left:0;text-align:left;margin-left:628.85pt;margin-top:485.3pt;width:330.8pt;height:21.8pt;z-index:25163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" filled="f" stroked="f">
                <v:textbox style="mso-fit-shape-to-text:t">
                  <w:txbxContent>
                    <w:p w:rsidR="00C53598" w:rsidRDefault="00C53598" w:rsidP="00BE0EBF">
                      <w:pPr>
                        <w:pStyle w:val="NormalWeb"/>
                        <w:spacing w:before="0" w:beforeAutospacing="0" w:after="0"/>
                      </w:pPr>
                      <w:r>
                        <w:rPr>
                          <w:rFonts w:ascii="GHEA Grapalat" w:hAnsi="GHEA Grapalat" w:cstheme="minorBidi"/>
                          <w:color w:val="16165D"/>
                          <w:kern w:val="24"/>
                        </w:rPr>
                        <w:t>Արտաքին ազդեցության առկայության</w:t>
                      </w:r>
                      <w:bookmarkStart w:id="34" w:name="_GoBack"/>
                      <w:r>
                        <w:rPr>
                          <w:rFonts w:ascii="GHEA Grapalat" w:hAnsi="GHEA Grapalat" w:cstheme="minorBidi"/>
                          <w:color w:val="16165D"/>
                          <w:kern w:val="24"/>
                        </w:rPr>
                        <w:t xml:space="preserve"> դեպքում</w:t>
                      </w:r>
                      <w:bookmarkEnd w:id="34"/>
                    </w:p>
                  </w:txbxContent>
                </v:textbox>
              </v:rect>
            </w:pict>
          </mc:Fallback>
        </mc:AlternateContent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1B52C0A7" wp14:editId="40F46656">
                <wp:simplePos x="0" y="0"/>
                <wp:positionH relativeFrom="column">
                  <wp:posOffset>11665585</wp:posOffset>
                </wp:positionH>
                <wp:positionV relativeFrom="paragraph">
                  <wp:posOffset>2145030</wp:posOffset>
                </wp:positionV>
                <wp:extent cx="324036" cy="136612"/>
                <wp:effectExtent l="0" t="38100" r="57150" b="34925"/>
                <wp:wrapNone/>
                <wp:docPr id="236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 flipV="1">
                          <a:off x="0" y="0"/>
                          <a:ext cx="324036" cy="136612"/>
                        </a:xfrm>
                        <a:prstGeom prst="straightConnector1">
                          <a:avLst/>
                        </a:prstGeom>
                        <a:noFill/>
                        <a:ln w="6350">
                          <a:solidFill>
                            <a:schemeClr val="accent6"/>
                          </a:solidFill>
                          <a:miter lim="800000"/>
                          <a:headEnd/>
                          <a:tailEnd type="arrow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AC2D90" id="Straight Arrow Connector 24" o:spid="_x0000_s1026" type="#_x0000_t32" style="position:absolute;margin-left:918.55pt;margin-top:168.9pt;width:25.5pt;height:10.75pt;flip:y;z-index:25163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" strokecolor="#f79646 [3209]" strokeweight=".5pt">
                <v:stroke endarrow="open" joinstyle="miter"/>
              </v:shape>
            </w:pict>
          </mc:Fallback>
        </mc:AlternateContent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60373DDF" wp14:editId="424D7FE9">
                <wp:simplePos x="0" y="0"/>
                <wp:positionH relativeFrom="column">
                  <wp:posOffset>12193905</wp:posOffset>
                </wp:positionH>
                <wp:positionV relativeFrom="paragraph">
                  <wp:posOffset>1812290</wp:posOffset>
                </wp:positionV>
                <wp:extent cx="2151855" cy="230832"/>
                <wp:effectExtent l="0" t="0" r="0" b="0"/>
                <wp:wrapNone/>
                <wp:docPr id="237" name="Rectangl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1855" cy="230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BE0EBF">
                            <w:pPr>
                              <w:pStyle w:val="NormalWeb"/>
                              <w:spacing w:before="0" w:beforeAutospacing="0" w:after="0"/>
                            </w:pPr>
                            <w:r>
                              <w:rPr>
                                <w:rFonts w:ascii="GHEA Grapalat" w:hAnsi="GHEA Grapalat" w:cstheme="minorBidi"/>
                                <w:color w:val="C0504D" w:themeColor="accent2"/>
                                <w:kern w:val="24"/>
                                <w:sz w:val="18"/>
                                <w:szCs w:val="18"/>
                              </w:rPr>
                              <w:t>արտաքին ազդեցության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0373DDF" id="_x0000_s1260" style="position:absolute;left:0;text-align:left;margin-left:960.15pt;margin-top:142.7pt;width:169.45pt;height:18.2pt;z-index:25163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" filled="f" stroked="f">
                <v:textbox style="mso-fit-shape-to-text:t">
                  <w:txbxContent>
                    <w:p w:rsidR="00C53598" w:rsidRDefault="00C53598" w:rsidP="00BE0EBF">
                      <w:pPr>
                        <w:pStyle w:val="NormalWeb"/>
                        <w:spacing w:before="0" w:beforeAutospacing="0" w:after="0"/>
                      </w:pPr>
                      <w:r>
                        <w:rPr>
                          <w:rFonts w:ascii="GHEA Grapalat" w:hAnsi="GHEA Grapalat" w:cstheme="minorBidi"/>
                          <w:color w:val="C0504D" w:themeColor="accent2"/>
                          <w:kern w:val="24"/>
                          <w:sz w:val="18"/>
                          <w:szCs w:val="18"/>
                        </w:rPr>
                        <w:t>արտաքին ազդեցության</w:t>
                      </w:r>
                    </w:p>
                  </w:txbxContent>
                </v:textbox>
              </v:rect>
            </w:pict>
          </mc:Fallback>
        </mc:AlternateContent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16A96EB1" wp14:editId="7D0831B9">
                <wp:simplePos x="0" y="0"/>
                <wp:positionH relativeFrom="column">
                  <wp:posOffset>12122785</wp:posOffset>
                </wp:positionH>
                <wp:positionV relativeFrom="paragraph">
                  <wp:posOffset>6811010</wp:posOffset>
                </wp:positionV>
                <wp:extent cx="2151855" cy="230832"/>
                <wp:effectExtent l="0" t="0" r="0" b="0"/>
                <wp:wrapNone/>
                <wp:docPr id="241" name="Rectangl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1855" cy="2308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3598" w:rsidRDefault="00C53598" w:rsidP="00BE0EBF">
                            <w:pPr>
                              <w:pStyle w:val="NormalWeb"/>
                              <w:spacing w:before="0" w:beforeAutospacing="0" w:after="0"/>
                            </w:pPr>
                            <w:r>
                              <w:rPr>
                                <w:rFonts w:ascii="GHEA Grapalat" w:hAnsi="GHEA Grapalat" w:cstheme="minorBidi"/>
                                <w:color w:val="C0504D" w:themeColor="accent2"/>
                                <w:kern w:val="24"/>
                                <w:sz w:val="18"/>
                                <w:szCs w:val="18"/>
                              </w:rPr>
                              <w:t>արտաքին ազդեցության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6A96EB1" id="_x0000_s1261" style="position:absolute;left:0;text-align:left;margin-left:954.55pt;margin-top:536.3pt;width:169.45pt;height:18.2pt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" filled="f" stroked="f">
                <v:textbox style="mso-fit-shape-to-text:t">
                  <w:txbxContent>
                    <w:p w:rsidR="00C53598" w:rsidRDefault="00C53598" w:rsidP="00BE0EBF">
                      <w:pPr>
                        <w:pStyle w:val="NormalWeb"/>
                        <w:spacing w:before="0" w:beforeAutospacing="0" w:after="0"/>
                      </w:pPr>
                      <w:r>
                        <w:rPr>
                          <w:rFonts w:ascii="GHEA Grapalat" w:hAnsi="GHEA Grapalat" w:cstheme="minorBidi"/>
                          <w:color w:val="C0504D" w:themeColor="accent2"/>
                          <w:kern w:val="24"/>
                          <w:sz w:val="18"/>
                          <w:szCs w:val="18"/>
                        </w:rPr>
                        <w:t>արտաքին ազդեցության</w:t>
                      </w:r>
                    </w:p>
                  </w:txbxContent>
                </v:textbox>
              </v:rect>
            </w:pict>
          </mc:Fallback>
        </mc:AlternateContent>
      </w:r>
      <w:r w:rsidR="00BE0EBF" w:rsidRPr="00BE0EBF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827BC47" wp14:editId="7B06BB7E">
                <wp:simplePos x="0" y="0"/>
                <wp:positionH relativeFrom="column">
                  <wp:posOffset>11553825</wp:posOffset>
                </wp:positionH>
                <wp:positionV relativeFrom="paragraph">
                  <wp:posOffset>7076440</wp:posOffset>
                </wp:positionV>
                <wp:extent cx="324036" cy="155258"/>
                <wp:effectExtent l="0" t="38100" r="57150" b="35560"/>
                <wp:wrapNone/>
                <wp:docPr id="243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 flipV="1">
                          <a:off x="0" y="0"/>
                          <a:ext cx="324036" cy="155258"/>
                        </a:xfrm>
                        <a:prstGeom prst="straightConnector1">
                          <a:avLst/>
                        </a:prstGeom>
                        <a:noFill/>
                        <a:ln w="6350">
                          <a:solidFill>
                            <a:schemeClr val="accent6"/>
                          </a:solidFill>
                          <a:miter lim="800000"/>
                          <a:headEnd/>
                          <a:tailEnd type="arrow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204EDE" id="Straight Arrow Connector 41" o:spid="_x0000_s1026" type="#_x0000_t32" style="position:absolute;margin-left:909.75pt;margin-top:557.2pt;width:25.5pt;height:12.25pt;flip:y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" strokecolor="#f79646 [3209]" strokeweight=".5pt">
                <v:stroke endarrow="open" joinstyle="miter"/>
              </v:shape>
            </w:pict>
          </mc:Fallback>
        </mc:AlternateContent>
      </w:r>
    </w:p>
    <w:p w:rsidR="00BA3CD8" w:rsidRPr="00552D18" w:rsidRDefault="00BA3CD8" w:rsidP="004E1C9E">
      <w:pPr>
        <w:pStyle w:val="Heading2"/>
      </w:pPr>
      <w:bookmarkStart w:id="35" w:name="_Toc418635839"/>
      <w:bookmarkStart w:id="36" w:name="_Toc418636825"/>
      <w:bookmarkStart w:id="37" w:name="_Toc478551393"/>
      <w:bookmarkEnd w:id="31"/>
      <w:r w:rsidRPr="00552D18">
        <w:lastRenderedPageBreak/>
        <w:t>Եզրակացություն</w:t>
      </w:r>
      <w:bookmarkEnd w:id="32"/>
      <w:bookmarkEnd w:id="35"/>
      <w:bookmarkEnd w:id="36"/>
      <w:bookmarkEnd w:id="37"/>
    </w:p>
    <w:p w:rsidR="0068232A" w:rsidRPr="002253E0" w:rsidRDefault="0068232A" w:rsidP="0068232A">
      <w:pPr>
        <w:spacing w:line="432" w:lineRule="auto"/>
        <w:jc w:val="both"/>
        <w:rPr>
          <w:sz w:val="24"/>
          <w:szCs w:val="24"/>
        </w:rPr>
      </w:pPr>
      <w:r w:rsidRPr="002253E0">
        <w:rPr>
          <w:sz w:val="24"/>
          <w:szCs w:val="24"/>
        </w:rPr>
        <w:t>Մշակված է արտաքին ազդեցությունների հաշվառմամբ թվային սխեմաների մոդելավորման ծրագրային միջոց: Մի քանի թվային սխեմաների վրա ծրագրային միջոցի փորձարկումը ցույց է տվել դրա աշխատունակությունը:</w:t>
      </w:r>
    </w:p>
    <w:p w:rsidR="00BA3CD8" w:rsidRPr="002253E0" w:rsidRDefault="00BA3CD8" w:rsidP="00041836">
      <w:pPr>
        <w:spacing w:line="432" w:lineRule="auto"/>
        <w:jc w:val="both"/>
        <w:rPr>
          <w:sz w:val="24"/>
          <w:szCs w:val="24"/>
        </w:rPr>
      </w:pPr>
    </w:p>
    <w:p w:rsidR="00CA3646" w:rsidRPr="002253E0" w:rsidRDefault="00CA3646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19584C">
      <w:pPr>
        <w:spacing w:line="432" w:lineRule="auto"/>
        <w:jc w:val="both"/>
      </w:pPr>
    </w:p>
    <w:p w:rsidR="000657A7" w:rsidRPr="002253E0" w:rsidRDefault="000657A7" w:rsidP="004E1C9E">
      <w:pPr>
        <w:pStyle w:val="Heading2"/>
      </w:pPr>
      <w:bookmarkStart w:id="38" w:name="_Toc478551394"/>
      <w:r w:rsidRPr="002253E0">
        <w:lastRenderedPageBreak/>
        <w:t>Գրականության ցանկ</w:t>
      </w:r>
      <w:bookmarkEnd w:id="38"/>
    </w:p>
    <w:p w:rsidR="007F7D77" w:rsidRPr="002253E0" w:rsidRDefault="002E3E51" w:rsidP="00DC5249">
      <w:pPr>
        <w:pStyle w:val="ListParagraph"/>
        <w:numPr>
          <w:ilvl w:val="0"/>
          <w:numId w:val="4"/>
        </w:numPr>
        <w:jc w:val="both"/>
      </w:pPr>
      <w:r w:rsidRPr="002253E0">
        <w:rPr>
          <w:lang w:val="ru-RU"/>
        </w:rPr>
        <w:t xml:space="preserve">Меликян В.Ш. Теория моделирования и оптимизации цифровых схем с учетом дестабилизирующих факторов </w:t>
      </w:r>
      <w:r w:rsidRPr="002253E0">
        <w:t>,</w:t>
      </w:r>
      <w:r w:rsidRPr="002253E0">
        <w:rPr>
          <w:lang w:val="ru-RU"/>
        </w:rPr>
        <w:t>Ереван 2011г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Skorobogatov P.K., Nikiforov A.Y., Poljakov I.V. CMOS/SOS IC transient radiation response</w:t>
      </w:r>
      <w:r w:rsidRPr="002253E0">
        <w:br/>
        <w:t>// Third Workshop on Electronics for LHC Experiments. -London, 1997. -P.325-331.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Chumakov A.I., Yanenko A.V., Kalashnikov O.A. RAM radiation functional upsets //</w:t>
      </w:r>
      <w:r w:rsidRPr="002253E0">
        <w:br/>
        <w:t>Third Workshop on Electronics for LHC Experiments. -London, 1997. -P.419-425.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Agakhanyan T.M. Mathematical Modeling of Ionizing-Radiation Effects in ICs: A Review // Russian Microelectronics. -2004. -Vol.33, No.2. -P.64-67.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Nikiforov A.Y., Sogoyan A.V. Modeling of High-Dose-Rate Pulsed Radiation Effec</w:t>
      </w:r>
      <w:r w:rsidRPr="002253E0">
        <w:br/>
        <w:t>the Parasitic MOS Structures of CMOS LSI Circuits // Russian Microelectronics. -20 Vol.33, No.2. -P.80-91.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Artamonov A.S., Demidov A.A., Kalashnikov O.A., Nikiforov A.Y., Polevich I</w:t>
      </w:r>
      <w:r w:rsidRPr="002253E0">
        <w:br/>
        <w:t>Telets V.A. Technique and Results of ADC/DAC Radiation Hardness Simulation Teory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Kundert K.S. The Designer's Guide to SPICE and Spectre. -Kluwer Academic Publishers,</w:t>
      </w:r>
      <w:r w:rsidRPr="002253E0">
        <w:br/>
        <w:t>1995. -400p.</w:t>
      </w:r>
    </w:p>
    <w:p w:rsidR="000657A7" w:rsidRPr="002253E0" w:rsidRDefault="000657A7" w:rsidP="00DC5249">
      <w:pPr>
        <w:widowControl w:val="0"/>
        <w:numPr>
          <w:ilvl w:val="0"/>
          <w:numId w:val="4"/>
        </w:numPr>
        <w:tabs>
          <w:tab w:val="left" w:pos="440"/>
        </w:tabs>
        <w:spacing w:after="0" w:line="228" w:lineRule="exact"/>
        <w:jc w:val="both"/>
      </w:pPr>
      <w:r w:rsidRPr="002253E0">
        <w:rPr>
          <w:color w:val="000000"/>
          <w:lang w:bidi="en-US"/>
        </w:rPr>
        <w:t xml:space="preserve">Lacoe R. Application of Hardness-By-Design Methodology to Radiation-Tolerant </w:t>
      </w:r>
      <w:r w:rsidRPr="002253E0">
        <w:rPr>
          <w:rStyle w:val="Bodytext295pt"/>
          <w:lang w:bidi="en-US"/>
        </w:rPr>
        <w:t>P</w:t>
      </w:r>
      <w:r w:rsidRPr="002253E0">
        <w:rPr>
          <w:rStyle w:val="Bodytext295pt"/>
          <w:lang w:bidi="en-US"/>
        </w:rPr>
        <w:br/>
      </w:r>
      <w:r w:rsidRPr="002253E0">
        <w:rPr>
          <w:color w:val="000000"/>
          <w:lang w:bidi="en-US"/>
        </w:rPr>
        <w:t>Technologies // IEEE Transactions on Nuclear Science. -2000. -Vol.47, No.6. -P.2</w:t>
      </w:r>
      <w:r w:rsidRPr="002253E0">
        <w:rPr>
          <w:color w:val="000000"/>
          <w:lang w:bidi="en-US"/>
        </w:rPr>
        <w:br/>
        <w:t>2341.</w:t>
      </w:r>
    </w:p>
    <w:p w:rsidR="000657A7" w:rsidRPr="002253E0" w:rsidRDefault="000657A7" w:rsidP="00DC5249">
      <w:pPr>
        <w:pStyle w:val="ListParagraph"/>
        <w:numPr>
          <w:ilvl w:val="0"/>
          <w:numId w:val="4"/>
        </w:numPr>
        <w:jc w:val="both"/>
      </w:pPr>
      <w:r w:rsidRPr="002253E0">
        <w:t>Goel A.K. High-speed VLSI Interconnections: Modeling, Analysis and Simulation. -John</w:t>
      </w:r>
      <w:r w:rsidRPr="002253E0">
        <w:br/>
        <w:t>Wiley and Sons, 1994. -214p.</w:t>
      </w:r>
    </w:p>
    <w:p w:rsidR="009049FA" w:rsidRPr="00D96C0E" w:rsidRDefault="009049FA" w:rsidP="00DC5249">
      <w:pPr>
        <w:pStyle w:val="ListParagraph"/>
        <w:numPr>
          <w:ilvl w:val="0"/>
          <w:numId w:val="4"/>
        </w:numPr>
      </w:pPr>
      <w:r w:rsidRPr="00D96C0E">
        <w:t>Melikian V. Logic simulation of digital circuits exposed to radiation // Facta universitatis,</w:t>
      </w:r>
      <w:r w:rsidRPr="00D96C0E">
        <w:br/>
        <w:t>series: Electronics and Energetics. -Nis, 1999. -Vol.12, No.l. -P.1-16.</w:t>
      </w:r>
    </w:p>
    <w:p w:rsidR="000657A7" w:rsidRPr="002253E0" w:rsidRDefault="000657A7" w:rsidP="00DC5249">
      <w:pPr>
        <w:widowControl w:val="0"/>
        <w:numPr>
          <w:ilvl w:val="0"/>
          <w:numId w:val="4"/>
        </w:numPr>
        <w:tabs>
          <w:tab w:val="left" w:pos="437"/>
        </w:tabs>
        <w:spacing w:after="0" w:line="228" w:lineRule="exact"/>
        <w:jc w:val="both"/>
      </w:pPr>
      <w:r w:rsidRPr="002253E0">
        <w:rPr>
          <w:color w:val="000000"/>
          <w:lang w:bidi="en-US"/>
        </w:rPr>
        <w:t>Tramel R.W., Turowski M., Przekwas A., Schultz J., Frey R.G. Modeling of</w:t>
      </w:r>
      <w:r w:rsidRPr="002253E0">
        <w:rPr>
          <w:color w:val="000000"/>
          <w:lang w:bidi="en-US"/>
        </w:rPr>
        <w:br/>
        <w:t>Electromagnetic Fields in High Speed Electronic Interconnects and Flex Circuit Boards</w:t>
      </w:r>
      <w:r w:rsidRPr="002253E0">
        <w:rPr>
          <w:color w:val="000000"/>
          <w:lang w:bidi="en-US"/>
        </w:rPr>
        <w:br/>
        <w:t>Using a Least Squares FD-TD Algorithm // Fourth International Conference on Modeling</w:t>
      </w:r>
      <w:r w:rsidRPr="002253E0">
        <w:rPr>
          <w:color w:val="000000"/>
          <w:lang w:bidi="en-US"/>
        </w:rPr>
        <w:br/>
        <w:t>and Simulation of Microsystems (MSM). -Hilton Head Island, South Carolina, 2001. -</w:t>
      </w:r>
      <w:r w:rsidRPr="002253E0">
        <w:rPr>
          <w:color w:val="000000"/>
          <w:lang w:bidi="en-US"/>
        </w:rPr>
        <w:br/>
        <w:t>P.602-605.</w:t>
      </w:r>
    </w:p>
    <w:p w:rsidR="002253E0" w:rsidRPr="002253E0" w:rsidRDefault="002253E0" w:rsidP="002253E0">
      <w:pPr>
        <w:widowControl w:val="0"/>
        <w:tabs>
          <w:tab w:val="left" w:pos="437"/>
        </w:tabs>
        <w:spacing w:after="0" w:line="228" w:lineRule="exact"/>
        <w:ind w:left="720"/>
        <w:jc w:val="both"/>
      </w:pPr>
    </w:p>
    <w:p w:rsidR="000657A7" w:rsidRPr="002253E0" w:rsidRDefault="000657A7" w:rsidP="00DC5249">
      <w:pPr>
        <w:widowControl w:val="0"/>
        <w:numPr>
          <w:ilvl w:val="0"/>
          <w:numId w:val="4"/>
        </w:numPr>
        <w:tabs>
          <w:tab w:val="left" w:pos="437"/>
        </w:tabs>
        <w:spacing w:after="0" w:line="228" w:lineRule="exact"/>
        <w:jc w:val="both"/>
      </w:pPr>
      <w:r w:rsidRPr="002253E0">
        <w:rPr>
          <w:color w:val="000000"/>
          <w:lang w:bidi="en-US"/>
        </w:rPr>
        <w:t>Tramel R.W., Turowski M., Przekwas A., Schultz J., Frey R.G. Modeling of Electromagnetic Fields in High Speed Electronic Interconnects and Flex Circuit Boards</w:t>
      </w:r>
    </w:p>
    <w:p w:rsidR="000657A7" w:rsidRDefault="000657A7" w:rsidP="0019584C">
      <w:pPr>
        <w:spacing w:line="432" w:lineRule="auto"/>
        <w:jc w:val="both"/>
      </w:pPr>
    </w:p>
    <w:p w:rsidR="006A6432" w:rsidRDefault="006A6432" w:rsidP="0019584C">
      <w:pPr>
        <w:spacing w:line="432" w:lineRule="auto"/>
        <w:jc w:val="both"/>
      </w:pPr>
    </w:p>
    <w:p w:rsidR="006A6432" w:rsidRDefault="006A6432" w:rsidP="0019584C">
      <w:pPr>
        <w:spacing w:line="432" w:lineRule="auto"/>
        <w:jc w:val="both"/>
      </w:pPr>
    </w:p>
    <w:p w:rsidR="006A6432" w:rsidRDefault="006A6432" w:rsidP="0019584C">
      <w:pPr>
        <w:spacing w:line="432" w:lineRule="auto"/>
        <w:jc w:val="both"/>
      </w:pPr>
    </w:p>
    <w:p w:rsidR="006A6432" w:rsidRDefault="006A6432" w:rsidP="0019584C">
      <w:pPr>
        <w:spacing w:line="432" w:lineRule="auto"/>
        <w:jc w:val="both"/>
      </w:pPr>
    </w:p>
    <w:p w:rsidR="006A6432" w:rsidRDefault="006A6432" w:rsidP="0019584C">
      <w:pPr>
        <w:spacing w:line="432" w:lineRule="auto"/>
        <w:jc w:val="both"/>
      </w:pPr>
    </w:p>
    <w:p w:rsidR="006A6432" w:rsidRDefault="006A6432" w:rsidP="004E1C9E">
      <w:pPr>
        <w:pStyle w:val="Heading2"/>
      </w:pPr>
      <w:bookmarkStart w:id="39" w:name="_Toc478551395"/>
      <w:r w:rsidRPr="006A6432">
        <w:lastRenderedPageBreak/>
        <w:t>Հավելված</w:t>
      </w:r>
      <w:bookmarkEnd w:id="39"/>
    </w:p>
    <w:p w:rsidR="006A6432" w:rsidRDefault="006A6432" w:rsidP="006A6432">
      <w:pPr>
        <w:spacing w:line="432" w:lineRule="auto"/>
        <w:jc w:val="center"/>
        <w:rPr>
          <w:sz w:val="28"/>
          <w:szCs w:val="28"/>
        </w:rPr>
      </w:pPr>
      <w:r w:rsidRPr="006A6432">
        <w:rPr>
          <w:sz w:val="28"/>
          <w:szCs w:val="28"/>
        </w:rPr>
        <w:t>Ծրագրում օգտագործված դասերի նկարագրութունները</w:t>
      </w:r>
    </w:p>
    <w:p w:rsidR="006A6432" w:rsidRPr="004E2A8D" w:rsidRDefault="006A6432" w:rsidP="006A6432">
      <w:pPr>
        <w:spacing w:after="0"/>
        <w:ind w:firstLine="600"/>
        <w:jc w:val="both"/>
      </w:pPr>
      <w:r w:rsidRPr="004E2A8D">
        <w:t>Տրամաբանական մոդելավորման ծրագրի կորիզն են կազմում հետևյալ</w:t>
      </w:r>
      <w:r w:rsidRPr="004E2A8D">
        <w:br/>
        <w:t>դասերը</w:t>
      </w:r>
      <w:r>
        <w:t>՝</w:t>
      </w:r>
    </w:p>
    <w:p w:rsidR="006A6432" w:rsidRPr="004E2A8D" w:rsidRDefault="006A6432" w:rsidP="00DC5249">
      <w:pPr>
        <w:widowControl w:val="0"/>
        <w:numPr>
          <w:ilvl w:val="0"/>
          <w:numId w:val="5"/>
        </w:numPr>
        <w:tabs>
          <w:tab w:val="left" w:pos="725"/>
        </w:tabs>
        <w:spacing w:after="0" w:line="437" w:lineRule="exact"/>
        <w:jc w:val="both"/>
      </w:pPr>
      <w:r w:rsidRPr="004E2A8D">
        <w:rPr>
          <w:lang w:bidi="en-US"/>
        </w:rPr>
        <w:t xml:space="preserve">CSchView(CScrollView), CSchDoc(CDocument) </w:t>
      </w:r>
      <w:r w:rsidRPr="004E2A8D">
        <w:t xml:space="preserve">և </w:t>
      </w:r>
      <w:r w:rsidRPr="004E2A8D">
        <w:rPr>
          <w:lang w:bidi="en-US"/>
        </w:rPr>
        <w:t>COutputView(CScrollView),</w:t>
      </w:r>
      <w:r w:rsidRPr="004E2A8D">
        <w:rPr>
          <w:lang w:bidi="en-US"/>
        </w:rPr>
        <w:br/>
      </w:r>
      <w:r w:rsidRPr="004E2A8D">
        <w:t xml:space="preserve">որոնք լրիվ նկարագրում են սխեմաների գրաֆիկական խմբագիրը </w:t>
      </w:r>
      <w:r w:rsidRPr="004E2A8D">
        <w:rPr>
          <w:lang w:bidi="en-US"/>
        </w:rPr>
        <w:t>(SchemeEditor)</w:t>
      </w:r>
    </w:p>
    <w:p w:rsidR="006A6432" w:rsidRPr="006A6432" w:rsidRDefault="006A6432" w:rsidP="006A6432">
      <w:pPr>
        <w:spacing w:line="432" w:lineRule="auto"/>
        <w:rPr>
          <w:sz w:val="28"/>
          <w:szCs w:val="28"/>
        </w:rPr>
      </w:pPr>
    </w:p>
    <w:sectPr w:rsidR="006A6432" w:rsidRPr="006A6432" w:rsidSect="006E4A04">
      <w:footerReference w:type="default" r:id="rId144"/>
      <w:pgSz w:w="11907" w:h="16840" w:code="9"/>
      <w:pgMar w:top="1134" w:right="567" w:bottom="1418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5754" w:rsidRDefault="007F5754" w:rsidP="00986634">
      <w:pPr>
        <w:spacing w:after="0" w:line="240" w:lineRule="auto"/>
      </w:pPr>
      <w:r>
        <w:separator/>
      </w:r>
    </w:p>
  </w:endnote>
  <w:endnote w:type="continuationSeparator" w:id="0">
    <w:p w:rsidR="007F5754" w:rsidRDefault="007F5754" w:rsidP="009866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Armenian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 LatArm">
    <w:altName w:val="Microsoft Sans Serif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Times Armenian">
    <w:altName w:val="ArTarumianAfrickian"/>
    <w:charset w:val="00"/>
    <w:family w:val="roman"/>
    <w:pitch w:val="variable"/>
    <w:sig w:usb0="00000003" w:usb1="00000000" w:usb2="00000000" w:usb3="00000000" w:csb0="00000001" w:csb1="00000000"/>
  </w:font>
  <w:font w:name="GCRVR O+ Time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LatArm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HEA Grapalat">
    <w:altName w:val="Times New Roman"/>
    <w:panose1 w:val="00000000000000000000"/>
    <w:charset w:val="00"/>
    <w:family w:val="modern"/>
    <w:notTrueType/>
    <w:pitch w:val="variable"/>
    <w:sig w:usb0="00000001" w:usb1="50002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5487019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53598" w:rsidRDefault="00C5359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63BCF">
          <w:rPr>
            <w:noProof/>
          </w:rPr>
          <w:t>54</w:t>
        </w:r>
        <w:r>
          <w:rPr>
            <w:noProof/>
          </w:rPr>
          <w:fldChar w:fldCharType="end"/>
        </w:r>
      </w:p>
    </w:sdtContent>
  </w:sdt>
  <w:p w:rsidR="00C53598" w:rsidRDefault="00C5359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5754" w:rsidRDefault="007F5754" w:rsidP="00986634">
      <w:pPr>
        <w:spacing w:after="0" w:line="240" w:lineRule="auto"/>
      </w:pPr>
      <w:r>
        <w:separator/>
      </w:r>
    </w:p>
  </w:footnote>
  <w:footnote w:type="continuationSeparator" w:id="0">
    <w:p w:rsidR="007F5754" w:rsidRDefault="007F5754" w:rsidP="009866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D479FF"/>
    <w:multiLevelType w:val="hybridMultilevel"/>
    <w:tmpl w:val="9A6A3DBC"/>
    <w:lvl w:ilvl="0" w:tplc="754A30BA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CB27FB"/>
    <w:multiLevelType w:val="hybridMultilevel"/>
    <w:tmpl w:val="1574431E"/>
    <w:lvl w:ilvl="0" w:tplc="EC7E29DA">
      <w:numFmt w:val="bullet"/>
      <w:lvlText w:val="-"/>
      <w:lvlJc w:val="left"/>
      <w:pPr>
        <w:ind w:left="1080" w:hanging="360"/>
      </w:pPr>
      <w:rPr>
        <w:rFonts w:ascii="Sylfaen" w:eastAsiaTheme="minorHAnsi" w:hAnsi="Sylfaen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335A3632"/>
    <w:multiLevelType w:val="hybridMultilevel"/>
    <w:tmpl w:val="01BCF5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4C7D7C"/>
    <w:multiLevelType w:val="multilevel"/>
    <w:tmpl w:val="8802381C"/>
    <w:lvl w:ilvl="0">
      <w:start w:val="1"/>
      <w:numFmt w:val="bullet"/>
      <w:lvlText w:val="*"/>
      <w:lvlJc w:val="left"/>
      <w:rPr>
        <w:rFonts w:ascii="Tahoma" w:eastAsia="Tahoma" w:hAnsi="Tahoma" w:cs="Tahom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hy-AM" w:eastAsia="hy-AM" w:bidi="hy-AM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3EF8639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61542E83"/>
    <w:multiLevelType w:val="hybridMultilevel"/>
    <w:tmpl w:val="C4020D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B9A4700"/>
    <w:multiLevelType w:val="hybridMultilevel"/>
    <w:tmpl w:val="A8C629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F1829C0"/>
    <w:multiLevelType w:val="hybridMultilevel"/>
    <w:tmpl w:val="E7960F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7"/>
  </w:num>
  <w:num w:numId="5">
    <w:abstractNumId w:val="3"/>
  </w:num>
  <w:num w:numId="6">
    <w:abstractNumId w:val="4"/>
  </w:num>
  <w:num w:numId="7">
    <w:abstractNumId w:val="0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drawingGridHorizontalSpacing w:val="57"/>
  <w:drawingGridVerticalSpacing w:val="5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6C54"/>
    <w:rsid w:val="00002D10"/>
    <w:rsid w:val="00003777"/>
    <w:rsid w:val="00016E5A"/>
    <w:rsid w:val="00016FBF"/>
    <w:rsid w:val="0001792A"/>
    <w:rsid w:val="00021832"/>
    <w:rsid w:val="00024892"/>
    <w:rsid w:val="00033377"/>
    <w:rsid w:val="000352C8"/>
    <w:rsid w:val="00036C54"/>
    <w:rsid w:val="00040C11"/>
    <w:rsid w:val="00041836"/>
    <w:rsid w:val="0004324F"/>
    <w:rsid w:val="00045E7C"/>
    <w:rsid w:val="00055221"/>
    <w:rsid w:val="00056712"/>
    <w:rsid w:val="000628DF"/>
    <w:rsid w:val="00063BCF"/>
    <w:rsid w:val="000657A7"/>
    <w:rsid w:val="000766BA"/>
    <w:rsid w:val="00091C4B"/>
    <w:rsid w:val="000936F9"/>
    <w:rsid w:val="000A4C2D"/>
    <w:rsid w:val="000B74BD"/>
    <w:rsid w:val="000C609F"/>
    <w:rsid w:val="000D4ACC"/>
    <w:rsid w:val="000E1DB0"/>
    <w:rsid w:val="000E6216"/>
    <w:rsid w:val="000F5E14"/>
    <w:rsid w:val="00100490"/>
    <w:rsid w:val="00100A52"/>
    <w:rsid w:val="0010231C"/>
    <w:rsid w:val="00115058"/>
    <w:rsid w:val="001310B7"/>
    <w:rsid w:val="00145723"/>
    <w:rsid w:val="001501BF"/>
    <w:rsid w:val="00156E24"/>
    <w:rsid w:val="00157CB2"/>
    <w:rsid w:val="001655A8"/>
    <w:rsid w:val="00175C08"/>
    <w:rsid w:val="00176E16"/>
    <w:rsid w:val="00177793"/>
    <w:rsid w:val="0018413E"/>
    <w:rsid w:val="00193E0A"/>
    <w:rsid w:val="00194953"/>
    <w:rsid w:val="0019584C"/>
    <w:rsid w:val="001A1DFB"/>
    <w:rsid w:val="001A6EC1"/>
    <w:rsid w:val="001C055D"/>
    <w:rsid w:val="001C3D0E"/>
    <w:rsid w:val="001E0C69"/>
    <w:rsid w:val="001F0188"/>
    <w:rsid w:val="00210B51"/>
    <w:rsid w:val="002253E0"/>
    <w:rsid w:val="00225B6D"/>
    <w:rsid w:val="00231C33"/>
    <w:rsid w:val="00233095"/>
    <w:rsid w:val="0023381E"/>
    <w:rsid w:val="00233B1B"/>
    <w:rsid w:val="0024667A"/>
    <w:rsid w:val="00261292"/>
    <w:rsid w:val="00267483"/>
    <w:rsid w:val="0026772B"/>
    <w:rsid w:val="00292F93"/>
    <w:rsid w:val="00296BBF"/>
    <w:rsid w:val="002A58FE"/>
    <w:rsid w:val="002B3BF2"/>
    <w:rsid w:val="002C238D"/>
    <w:rsid w:val="002C7FB1"/>
    <w:rsid w:val="002D2E79"/>
    <w:rsid w:val="002D4616"/>
    <w:rsid w:val="002D4EAC"/>
    <w:rsid w:val="002D50A3"/>
    <w:rsid w:val="002E3E51"/>
    <w:rsid w:val="0030737A"/>
    <w:rsid w:val="00310098"/>
    <w:rsid w:val="003109F5"/>
    <w:rsid w:val="003116DC"/>
    <w:rsid w:val="00327F7D"/>
    <w:rsid w:val="00333BBD"/>
    <w:rsid w:val="003524C2"/>
    <w:rsid w:val="00354308"/>
    <w:rsid w:val="003562BF"/>
    <w:rsid w:val="0037128E"/>
    <w:rsid w:val="00386463"/>
    <w:rsid w:val="00386878"/>
    <w:rsid w:val="003940C2"/>
    <w:rsid w:val="00396D93"/>
    <w:rsid w:val="003A0ED1"/>
    <w:rsid w:val="003A3768"/>
    <w:rsid w:val="003A403C"/>
    <w:rsid w:val="003A7355"/>
    <w:rsid w:val="003B3500"/>
    <w:rsid w:val="003B601D"/>
    <w:rsid w:val="003B72BC"/>
    <w:rsid w:val="003D1616"/>
    <w:rsid w:val="003D21BB"/>
    <w:rsid w:val="003E0F5F"/>
    <w:rsid w:val="003E4B2F"/>
    <w:rsid w:val="00415236"/>
    <w:rsid w:val="00415869"/>
    <w:rsid w:val="00416FC6"/>
    <w:rsid w:val="00432C72"/>
    <w:rsid w:val="00433A46"/>
    <w:rsid w:val="0043711F"/>
    <w:rsid w:val="004603A3"/>
    <w:rsid w:val="00465E69"/>
    <w:rsid w:val="00466BC4"/>
    <w:rsid w:val="00471267"/>
    <w:rsid w:val="004771B1"/>
    <w:rsid w:val="004810AC"/>
    <w:rsid w:val="004854ED"/>
    <w:rsid w:val="004A5220"/>
    <w:rsid w:val="004A76C0"/>
    <w:rsid w:val="004B7823"/>
    <w:rsid w:val="004D744E"/>
    <w:rsid w:val="004E0EDC"/>
    <w:rsid w:val="004E1C9E"/>
    <w:rsid w:val="004F2DA4"/>
    <w:rsid w:val="004F62C1"/>
    <w:rsid w:val="00501B3D"/>
    <w:rsid w:val="00512E89"/>
    <w:rsid w:val="005256DA"/>
    <w:rsid w:val="005367DD"/>
    <w:rsid w:val="00536836"/>
    <w:rsid w:val="00536C68"/>
    <w:rsid w:val="005374F6"/>
    <w:rsid w:val="00543397"/>
    <w:rsid w:val="00543BEA"/>
    <w:rsid w:val="005477AC"/>
    <w:rsid w:val="00551CB8"/>
    <w:rsid w:val="00552D18"/>
    <w:rsid w:val="005817C7"/>
    <w:rsid w:val="00585623"/>
    <w:rsid w:val="0059753A"/>
    <w:rsid w:val="005A6C3A"/>
    <w:rsid w:val="005B0FA9"/>
    <w:rsid w:val="005B28BD"/>
    <w:rsid w:val="005C20F2"/>
    <w:rsid w:val="005C6C3E"/>
    <w:rsid w:val="005D07EA"/>
    <w:rsid w:val="005D2C20"/>
    <w:rsid w:val="005D41D0"/>
    <w:rsid w:val="005F3228"/>
    <w:rsid w:val="005F551B"/>
    <w:rsid w:val="00607909"/>
    <w:rsid w:val="006129B4"/>
    <w:rsid w:val="00620645"/>
    <w:rsid w:val="006220EB"/>
    <w:rsid w:val="00633F25"/>
    <w:rsid w:val="006369AF"/>
    <w:rsid w:val="00637FEC"/>
    <w:rsid w:val="00641D1D"/>
    <w:rsid w:val="006664EF"/>
    <w:rsid w:val="00672F0A"/>
    <w:rsid w:val="0067455D"/>
    <w:rsid w:val="00677C36"/>
    <w:rsid w:val="0068232A"/>
    <w:rsid w:val="00683F45"/>
    <w:rsid w:val="00683F61"/>
    <w:rsid w:val="0069061E"/>
    <w:rsid w:val="006A6432"/>
    <w:rsid w:val="006A7BF1"/>
    <w:rsid w:val="006B2E41"/>
    <w:rsid w:val="006B62FE"/>
    <w:rsid w:val="006C5C4D"/>
    <w:rsid w:val="006C7A6A"/>
    <w:rsid w:val="006D6396"/>
    <w:rsid w:val="006D74FB"/>
    <w:rsid w:val="006E1381"/>
    <w:rsid w:val="006E4A04"/>
    <w:rsid w:val="006E7AB9"/>
    <w:rsid w:val="006F720C"/>
    <w:rsid w:val="00701CDA"/>
    <w:rsid w:val="007021CF"/>
    <w:rsid w:val="007079AC"/>
    <w:rsid w:val="007116CD"/>
    <w:rsid w:val="00721625"/>
    <w:rsid w:val="00727C86"/>
    <w:rsid w:val="00727E19"/>
    <w:rsid w:val="00732B69"/>
    <w:rsid w:val="00734F33"/>
    <w:rsid w:val="0074025B"/>
    <w:rsid w:val="007465B4"/>
    <w:rsid w:val="00756743"/>
    <w:rsid w:val="00757E79"/>
    <w:rsid w:val="007600E7"/>
    <w:rsid w:val="00770896"/>
    <w:rsid w:val="00772495"/>
    <w:rsid w:val="00777233"/>
    <w:rsid w:val="00785AB5"/>
    <w:rsid w:val="00793A32"/>
    <w:rsid w:val="00795BF2"/>
    <w:rsid w:val="007A578E"/>
    <w:rsid w:val="007A72B2"/>
    <w:rsid w:val="007F5754"/>
    <w:rsid w:val="007F7D77"/>
    <w:rsid w:val="00811269"/>
    <w:rsid w:val="00812839"/>
    <w:rsid w:val="00812E7D"/>
    <w:rsid w:val="00815D3A"/>
    <w:rsid w:val="008276E7"/>
    <w:rsid w:val="00832399"/>
    <w:rsid w:val="00844236"/>
    <w:rsid w:val="00864BDE"/>
    <w:rsid w:val="00867947"/>
    <w:rsid w:val="008747B8"/>
    <w:rsid w:val="0087712D"/>
    <w:rsid w:val="008A3422"/>
    <w:rsid w:val="008A6322"/>
    <w:rsid w:val="008B14CC"/>
    <w:rsid w:val="008B694A"/>
    <w:rsid w:val="008C0C55"/>
    <w:rsid w:val="008C47EC"/>
    <w:rsid w:val="008E493C"/>
    <w:rsid w:val="008E5DBB"/>
    <w:rsid w:val="008E6898"/>
    <w:rsid w:val="008F0D66"/>
    <w:rsid w:val="008F2198"/>
    <w:rsid w:val="009009DB"/>
    <w:rsid w:val="009049FA"/>
    <w:rsid w:val="0091328E"/>
    <w:rsid w:val="009146DA"/>
    <w:rsid w:val="00925F57"/>
    <w:rsid w:val="0096312F"/>
    <w:rsid w:val="00964327"/>
    <w:rsid w:val="00965F18"/>
    <w:rsid w:val="00972837"/>
    <w:rsid w:val="00981869"/>
    <w:rsid w:val="00985FBD"/>
    <w:rsid w:val="00986634"/>
    <w:rsid w:val="00991680"/>
    <w:rsid w:val="009A1C21"/>
    <w:rsid w:val="009B2A93"/>
    <w:rsid w:val="009E7AAD"/>
    <w:rsid w:val="009F2F9A"/>
    <w:rsid w:val="009F3366"/>
    <w:rsid w:val="009F440A"/>
    <w:rsid w:val="009F52E9"/>
    <w:rsid w:val="00A0500A"/>
    <w:rsid w:val="00A06377"/>
    <w:rsid w:val="00A066A3"/>
    <w:rsid w:val="00A07CEC"/>
    <w:rsid w:val="00A3128A"/>
    <w:rsid w:val="00A37F72"/>
    <w:rsid w:val="00A53692"/>
    <w:rsid w:val="00A64CFD"/>
    <w:rsid w:val="00A67C2D"/>
    <w:rsid w:val="00A83746"/>
    <w:rsid w:val="00A9660A"/>
    <w:rsid w:val="00AA15F5"/>
    <w:rsid w:val="00AA1679"/>
    <w:rsid w:val="00AA4B04"/>
    <w:rsid w:val="00AA563E"/>
    <w:rsid w:val="00AB7448"/>
    <w:rsid w:val="00AC273A"/>
    <w:rsid w:val="00AE4A47"/>
    <w:rsid w:val="00AF78A5"/>
    <w:rsid w:val="00B00650"/>
    <w:rsid w:val="00B042A4"/>
    <w:rsid w:val="00B10060"/>
    <w:rsid w:val="00B2554A"/>
    <w:rsid w:val="00B357AC"/>
    <w:rsid w:val="00B3786F"/>
    <w:rsid w:val="00B37E04"/>
    <w:rsid w:val="00B40F6D"/>
    <w:rsid w:val="00B4103D"/>
    <w:rsid w:val="00B42B8D"/>
    <w:rsid w:val="00B6165B"/>
    <w:rsid w:val="00B62D7D"/>
    <w:rsid w:val="00B900D6"/>
    <w:rsid w:val="00B9051C"/>
    <w:rsid w:val="00B92067"/>
    <w:rsid w:val="00B9384A"/>
    <w:rsid w:val="00BA0746"/>
    <w:rsid w:val="00BA28C3"/>
    <w:rsid w:val="00BA2C66"/>
    <w:rsid w:val="00BA3CD8"/>
    <w:rsid w:val="00BA4663"/>
    <w:rsid w:val="00BC17E2"/>
    <w:rsid w:val="00BD20BD"/>
    <w:rsid w:val="00BD2C79"/>
    <w:rsid w:val="00BE0634"/>
    <w:rsid w:val="00BE0EBF"/>
    <w:rsid w:val="00BE2158"/>
    <w:rsid w:val="00BF4075"/>
    <w:rsid w:val="00BF46B4"/>
    <w:rsid w:val="00BF52F6"/>
    <w:rsid w:val="00BF7821"/>
    <w:rsid w:val="00C14D8B"/>
    <w:rsid w:val="00C16818"/>
    <w:rsid w:val="00C22BB3"/>
    <w:rsid w:val="00C400D4"/>
    <w:rsid w:val="00C44112"/>
    <w:rsid w:val="00C4457E"/>
    <w:rsid w:val="00C463EA"/>
    <w:rsid w:val="00C51138"/>
    <w:rsid w:val="00C53598"/>
    <w:rsid w:val="00C65AC5"/>
    <w:rsid w:val="00C75288"/>
    <w:rsid w:val="00C774F5"/>
    <w:rsid w:val="00C82108"/>
    <w:rsid w:val="00CA0E73"/>
    <w:rsid w:val="00CA3646"/>
    <w:rsid w:val="00CB6795"/>
    <w:rsid w:val="00CC54DB"/>
    <w:rsid w:val="00CE7551"/>
    <w:rsid w:val="00D134E8"/>
    <w:rsid w:val="00D2021F"/>
    <w:rsid w:val="00D21973"/>
    <w:rsid w:val="00D27BA2"/>
    <w:rsid w:val="00D550FC"/>
    <w:rsid w:val="00D57A4F"/>
    <w:rsid w:val="00D67595"/>
    <w:rsid w:val="00D70B51"/>
    <w:rsid w:val="00D930E4"/>
    <w:rsid w:val="00DB0586"/>
    <w:rsid w:val="00DC13C5"/>
    <w:rsid w:val="00DC4753"/>
    <w:rsid w:val="00DC5249"/>
    <w:rsid w:val="00DD0EE8"/>
    <w:rsid w:val="00DD46D5"/>
    <w:rsid w:val="00DD5C97"/>
    <w:rsid w:val="00DF29F8"/>
    <w:rsid w:val="00E00C76"/>
    <w:rsid w:val="00E05865"/>
    <w:rsid w:val="00E06C24"/>
    <w:rsid w:val="00E14C5B"/>
    <w:rsid w:val="00E179EE"/>
    <w:rsid w:val="00E21AE5"/>
    <w:rsid w:val="00E230CB"/>
    <w:rsid w:val="00E36C04"/>
    <w:rsid w:val="00E40783"/>
    <w:rsid w:val="00E4106E"/>
    <w:rsid w:val="00E44132"/>
    <w:rsid w:val="00E57033"/>
    <w:rsid w:val="00E67BC4"/>
    <w:rsid w:val="00E75271"/>
    <w:rsid w:val="00E753FF"/>
    <w:rsid w:val="00E76008"/>
    <w:rsid w:val="00E810FB"/>
    <w:rsid w:val="00E92BD3"/>
    <w:rsid w:val="00E94E0A"/>
    <w:rsid w:val="00EA3EDF"/>
    <w:rsid w:val="00EA65F5"/>
    <w:rsid w:val="00EB12AB"/>
    <w:rsid w:val="00EB503A"/>
    <w:rsid w:val="00ED077F"/>
    <w:rsid w:val="00ED6791"/>
    <w:rsid w:val="00EE230E"/>
    <w:rsid w:val="00F01740"/>
    <w:rsid w:val="00F120FA"/>
    <w:rsid w:val="00F16436"/>
    <w:rsid w:val="00F20415"/>
    <w:rsid w:val="00F22817"/>
    <w:rsid w:val="00F24069"/>
    <w:rsid w:val="00F313EB"/>
    <w:rsid w:val="00F4603A"/>
    <w:rsid w:val="00F47B81"/>
    <w:rsid w:val="00F5560C"/>
    <w:rsid w:val="00F56D16"/>
    <w:rsid w:val="00F6304B"/>
    <w:rsid w:val="00F64182"/>
    <w:rsid w:val="00F93182"/>
    <w:rsid w:val="00FA7D0C"/>
    <w:rsid w:val="00FB438A"/>
    <w:rsid w:val="00FB606F"/>
    <w:rsid w:val="00FD01D6"/>
    <w:rsid w:val="00FD3A93"/>
    <w:rsid w:val="00FD5958"/>
    <w:rsid w:val="00FD677D"/>
    <w:rsid w:val="00FE1257"/>
    <w:rsid w:val="00FE4717"/>
    <w:rsid w:val="00FE7F7C"/>
    <w:rsid w:val="00FF3945"/>
    <w:rsid w:val="00FF66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."/>
  <w:listSeparator w:val=","/>
  <w14:docId w14:val="61202E6C"/>
  <w15:docId w15:val="{466F7B95-CB09-4FF2-B218-F9307C634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01792A"/>
    <w:rPr>
      <w:rFonts w:ascii="Sylfaen" w:hAnsi="Sylfaen"/>
      <w:color w:val="000000" w:themeColor="text1"/>
    </w:rPr>
  </w:style>
  <w:style w:type="paragraph" w:styleId="Heading1">
    <w:name w:val="heading 1"/>
    <w:aliases w:val="Heading 1A"/>
    <w:basedOn w:val="Normal"/>
    <w:next w:val="Normal"/>
    <w:link w:val="Heading1Char"/>
    <w:uiPriority w:val="9"/>
    <w:qFormat/>
    <w:rsid w:val="00BA3CD8"/>
    <w:pPr>
      <w:keepNext/>
      <w:spacing w:after="0" w:line="360" w:lineRule="auto"/>
      <w:jc w:val="center"/>
      <w:outlineLvl w:val="0"/>
    </w:pPr>
    <w:rPr>
      <w:rFonts w:ascii="Arial Armenian" w:eastAsia="Times New Roman" w:hAnsi="Arial Armenian" w:cs="Times New Roman"/>
      <w:sz w:val="24"/>
      <w:szCs w:val="20"/>
    </w:rPr>
  </w:style>
  <w:style w:type="paragraph" w:styleId="Heading2">
    <w:name w:val="heading 2"/>
    <w:basedOn w:val="Normal"/>
    <w:next w:val="Normal"/>
    <w:link w:val="Heading2Char"/>
    <w:qFormat/>
    <w:rsid w:val="004E1C9E"/>
    <w:pPr>
      <w:keepNext/>
      <w:spacing w:before="240" w:after="60" w:line="360" w:lineRule="auto"/>
      <w:jc w:val="center"/>
      <w:outlineLvl w:val="1"/>
    </w:pPr>
    <w:rPr>
      <w:rFonts w:ascii="Arial" w:eastAsia="Times New Roman" w:hAnsi="Arial" w:cs="Times New Roman"/>
      <w:b/>
      <w:bCs/>
      <w:iCs/>
      <w:sz w:val="28"/>
      <w:szCs w:val="28"/>
      <w:lang w:val="ru-RU" w:eastAsia="ru-RU"/>
    </w:rPr>
  </w:style>
  <w:style w:type="paragraph" w:styleId="Heading3">
    <w:name w:val="heading 3"/>
    <w:basedOn w:val="Normal"/>
    <w:next w:val="Normal"/>
    <w:link w:val="Heading3Char"/>
    <w:qFormat/>
    <w:rsid w:val="00BA3CD8"/>
    <w:pPr>
      <w:keepNext/>
      <w:spacing w:before="240" w:after="60" w:line="240" w:lineRule="auto"/>
      <w:outlineLvl w:val="2"/>
    </w:pPr>
    <w:rPr>
      <w:rFonts w:ascii="Arial" w:eastAsia="Times New Roman" w:hAnsi="Arial" w:cs="Times New Roman"/>
      <w:b/>
      <w:bCs/>
      <w:sz w:val="26"/>
      <w:szCs w:val="26"/>
      <w:lang w:val="ru-RU" w:eastAsia="ru-RU"/>
    </w:rPr>
  </w:style>
  <w:style w:type="paragraph" w:styleId="Heading4">
    <w:name w:val="heading 4"/>
    <w:basedOn w:val="Normal"/>
    <w:next w:val="Normal"/>
    <w:link w:val="Heading4Char"/>
    <w:qFormat/>
    <w:rsid w:val="00BA3CD8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noProof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BA3CD8"/>
    <w:pPr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/>
      <w:iCs/>
      <w:noProof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B2A9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B2A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2A9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866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6634"/>
  </w:style>
  <w:style w:type="paragraph" w:styleId="Footer">
    <w:name w:val="footer"/>
    <w:basedOn w:val="Normal"/>
    <w:link w:val="FooterChar"/>
    <w:uiPriority w:val="99"/>
    <w:unhideWhenUsed/>
    <w:rsid w:val="009866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6634"/>
  </w:style>
  <w:style w:type="paragraph" w:styleId="Title">
    <w:name w:val="Title"/>
    <w:basedOn w:val="Normal"/>
    <w:next w:val="Normal"/>
    <w:link w:val="TitleChar"/>
    <w:uiPriority w:val="99"/>
    <w:qFormat/>
    <w:rsid w:val="00E57033"/>
    <w:pPr>
      <w:spacing w:after="300" w:line="240" w:lineRule="auto"/>
      <w:contextualSpacing/>
      <w:jc w:val="center"/>
    </w:pPr>
    <w:rPr>
      <w:rFonts w:eastAsiaTheme="majorEastAsia" w:cstheme="majorBidi"/>
      <w:b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99"/>
    <w:rsid w:val="00E57033"/>
    <w:rPr>
      <w:rFonts w:ascii="Sylfaen" w:eastAsiaTheme="majorEastAsia" w:hAnsi="Sylfaen" w:cstheme="majorBidi"/>
      <w:b/>
      <w:color w:val="000000" w:themeColor="text1"/>
      <w:spacing w:val="5"/>
      <w:kern w:val="28"/>
      <w:sz w:val="28"/>
      <w:szCs w:val="52"/>
    </w:rPr>
  </w:style>
  <w:style w:type="paragraph" w:styleId="Subtitle">
    <w:name w:val="Subtitle"/>
    <w:basedOn w:val="Normal"/>
    <w:next w:val="Normal"/>
    <w:link w:val="SubtitleChar"/>
    <w:uiPriority w:val="99"/>
    <w:qFormat/>
    <w:rsid w:val="00B40F6D"/>
    <w:pPr>
      <w:numPr>
        <w:ilvl w:val="1"/>
      </w:numPr>
      <w:jc w:val="center"/>
    </w:pPr>
    <w:rPr>
      <w:rFonts w:eastAsiaTheme="majorEastAsia" w:cstheme="majorBidi"/>
      <w:b/>
      <w:iCs/>
      <w:spacing w:val="15"/>
      <w:sz w:val="28"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rsid w:val="00B40F6D"/>
    <w:rPr>
      <w:rFonts w:ascii="Sylfaen" w:eastAsiaTheme="majorEastAsia" w:hAnsi="Sylfaen" w:cstheme="majorBidi"/>
      <w:b/>
      <w:iCs/>
      <w:color w:val="000000" w:themeColor="text1"/>
      <w:spacing w:val="15"/>
      <w:sz w:val="28"/>
      <w:szCs w:val="24"/>
    </w:rPr>
  </w:style>
  <w:style w:type="character" w:customStyle="1" w:styleId="Heading1Char">
    <w:name w:val="Heading 1 Char"/>
    <w:aliases w:val="Heading 1A Char"/>
    <w:basedOn w:val="DefaultParagraphFont"/>
    <w:link w:val="Heading1"/>
    <w:uiPriority w:val="9"/>
    <w:rsid w:val="00BA3CD8"/>
    <w:rPr>
      <w:rFonts w:ascii="Arial Armenian" w:eastAsia="Times New Roman" w:hAnsi="Arial Armenian" w:cs="Times New Roman"/>
      <w:sz w:val="24"/>
      <w:szCs w:val="20"/>
    </w:rPr>
  </w:style>
  <w:style w:type="character" w:customStyle="1" w:styleId="Heading10">
    <w:name w:val="Heading #1_"/>
    <w:basedOn w:val="DefaultParagraphFont"/>
    <w:link w:val="Heading11"/>
    <w:locked/>
    <w:rsid w:val="00BA3CD8"/>
    <w:rPr>
      <w:rFonts w:cs="Times New Roman"/>
      <w:sz w:val="34"/>
      <w:szCs w:val="34"/>
      <w:shd w:val="clear" w:color="auto" w:fill="FFFFFF"/>
    </w:rPr>
  </w:style>
  <w:style w:type="character" w:customStyle="1" w:styleId="Bodytext3">
    <w:name w:val="Body text (3)_"/>
    <w:basedOn w:val="DefaultParagraphFont"/>
    <w:link w:val="Bodytext30"/>
    <w:locked/>
    <w:rsid w:val="00BA3CD8"/>
    <w:rPr>
      <w:rFonts w:cs="Times New Roman"/>
      <w:sz w:val="34"/>
      <w:szCs w:val="34"/>
      <w:shd w:val="clear" w:color="auto" w:fill="FFFFFF"/>
    </w:rPr>
  </w:style>
  <w:style w:type="character" w:customStyle="1" w:styleId="Bodytext2">
    <w:name w:val="Body text (2)_"/>
    <w:basedOn w:val="DefaultParagraphFont"/>
    <w:link w:val="Bodytext21"/>
    <w:locked/>
    <w:rsid w:val="00BA3CD8"/>
    <w:rPr>
      <w:rFonts w:cs="Times New Roman"/>
      <w:sz w:val="28"/>
      <w:szCs w:val="28"/>
      <w:shd w:val="clear" w:color="auto" w:fill="FFFFFF"/>
    </w:rPr>
  </w:style>
  <w:style w:type="character" w:customStyle="1" w:styleId="Bodytext2Sylfaen">
    <w:name w:val="Body text (2) + Sylfaen"/>
    <w:aliases w:val="12 pt"/>
    <w:basedOn w:val="Bodytext2"/>
    <w:uiPriority w:val="99"/>
    <w:rsid w:val="00BA3CD8"/>
    <w:rPr>
      <w:rFonts w:ascii="Sylfaen" w:hAnsi="Sylfaen" w:cs="Sylfaen"/>
      <w:sz w:val="24"/>
      <w:szCs w:val="24"/>
      <w:shd w:val="clear" w:color="auto" w:fill="FFFFFF"/>
    </w:rPr>
  </w:style>
  <w:style w:type="character" w:customStyle="1" w:styleId="Bodytext20">
    <w:name w:val="Body text (2)"/>
    <w:basedOn w:val="Bodytext2"/>
    <w:uiPriority w:val="99"/>
    <w:rsid w:val="00BA3CD8"/>
    <w:rPr>
      <w:rFonts w:cs="Times New Roman"/>
      <w:sz w:val="28"/>
      <w:szCs w:val="28"/>
      <w:shd w:val="clear" w:color="auto" w:fill="FFFFFF"/>
    </w:rPr>
  </w:style>
  <w:style w:type="character" w:customStyle="1" w:styleId="Picturecaption4">
    <w:name w:val="Picture caption (4)_"/>
    <w:basedOn w:val="DefaultParagraphFont"/>
    <w:link w:val="Picturecaption40"/>
    <w:uiPriority w:val="99"/>
    <w:locked/>
    <w:rsid w:val="00BA3CD8"/>
    <w:rPr>
      <w:rFonts w:cs="Times New Roman"/>
      <w:sz w:val="28"/>
      <w:szCs w:val="28"/>
      <w:shd w:val="clear" w:color="auto" w:fill="FFFFFF"/>
    </w:rPr>
  </w:style>
  <w:style w:type="paragraph" w:customStyle="1" w:styleId="Heading11">
    <w:name w:val="Heading #1"/>
    <w:basedOn w:val="Normal"/>
    <w:link w:val="Heading10"/>
    <w:rsid w:val="00BA3CD8"/>
    <w:pPr>
      <w:widowControl w:val="0"/>
      <w:shd w:val="clear" w:color="auto" w:fill="FFFFFF"/>
      <w:spacing w:after="660" w:line="240" w:lineRule="atLeast"/>
      <w:jc w:val="center"/>
      <w:outlineLvl w:val="0"/>
    </w:pPr>
    <w:rPr>
      <w:rFonts w:cs="Times New Roman"/>
      <w:sz w:val="34"/>
      <w:szCs w:val="34"/>
    </w:rPr>
  </w:style>
  <w:style w:type="paragraph" w:customStyle="1" w:styleId="Bodytext30">
    <w:name w:val="Body text (3)"/>
    <w:basedOn w:val="Normal"/>
    <w:link w:val="Bodytext3"/>
    <w:rsid w:val="00BA3CD8"/>
    <w:pPr>
      <w:widowControl w:val="0"/>
      <w:shd w:val="clear" w:color="auto" w:fill="FFFFFF"/>
      <w:spacing w:before="660" w:after="660" w:line="240" w:lineRule="atLeast"/>
    </w:pPr>
    <w:rPr>
      <w:rFonts w:cs="Times New Roman"/>
      <w:sz w:val="34"/>
      <w:szCs w:val="34"/>
    </w:rPr>
  </w:style>
  <w:style w:type="paragraph" w:customStyle="1" w:styleId="Bodytext21">
    <w:name w:val="Body text (2)1"/>
    <w:basedOn w:val="Normal"/>
    <w:link w:val="Bodytext2"/>
    <w:rsid w:val="00BA3CD8"/>
    <w:pPr>
      <w:widowControl w:val="0"/>
      <w:shd w:val="clear" w:color="auto" w:fill="FFFFFF"/>
      <w:spacing w:before="660" w:after="660" w:line="552" w:lineRule="exact"/>
      <w:jc w:val="both"/>
    </w:pPr>
    <w:rPr>
      <w:rFonts w:cs="Times New Roman"/>
      <w:sz w:val="28"/>
      <w:szCs w:val="28"/>
    </w:rPr>
  </w:style>
  <w:style w:type="paragraph" w:customStyle="1" w:styleId="Picturecaption40">
    <w:name w:val="Picture caption (4)"/>
    <w:basedOn w:val="Normal"/>
    <w:link w:val="Picturecaption4"/>
    <w:uiPriority w:val="99"/>
    <w:rsid w:val="00BA3CD8"/>
    <w:pPr>
      <w:widowControl w:val="0"/>
      <w:shd w:val="clear" w:color="auto" w:fill="FFFFFF"/>
      <w:spacing w:after="0" w:line="240" w:lineRule="atLeast"/>
    </w:pPr>
    <w:rPr>
      <w:rFonts w:cs="Times New Roman"/>
      <w:sz w:val="28"/>
      <w:szCs w:val="28"/>
    </w:rPr>
  </w:style>
  <w:style w:type="character" w:customStyle="1" w:styleId="Bodytext2Exact">
    <w:name w:val="Body text (2) Exact"/>
    <w:basedOn w:val="DefaultParagraphFont"/>
    <w:rsid w:val="00BA3CD8"/>
    <w:rPr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Heading2Char">
    <w:name w:val="Heading 2 Char"/>
    <w:basedOn w:val="DefaultParagraphFont"/>
    <w:link w:val="Heading2"/>
    <w:rsid w:val="004E1C9E"/>
    <w:rPr>
      <w:rFonts w:ascii="Arial" w:eastAsia="Times New Roman" w:hAnsi="Arial" w:cs="Times New Roman"/>
      <w:b/>
      <w:bCs/>
      <w:iCs/>
      <w:color w:val="000000" w:themeColor="text1"/>
      <w:sz w:val="28"/>
      <w:szCs w:val="28"/>
      <w:lang w:val="ru-RU" w:eastAsia="ru-RU"/>
    </w:rPr>
  </w:style>
  <w:style w:type="character" w:customStyle="1" w:styleId="Heading3Char">
    <w:name w:val="Heading 3 Char"/>
    <w:basedOn w:val="DefaultParagraphFont"/>
    <w:link w:val="Heading3"/>
    <w:rsid w:val="00BA3CD8"/>
    <w:rPr>
      <w:rFonts w:ascii="Arial" w:eastAsia="Times New Roman" w:hAnsi="Arial" w:cs="Times New Roman"/>
      <w:b/>
      <w:bCs/>
      <w:sz w:val="26"/>
      <w:szCs w:val="26"/>
      <w:lang w:val="ru-RU" w:eastAsia="ru-RU"/>
    </w:rPr>
  </w:style>
  <w:style w:type="character" w:customStyle="1" w:styleId="Heading4Char">
    <w:name w:val="Heading 4 Char"/>
    <w:basedOn w:val="DefaultParagraphFont"/>
    <w:link w:val="Heading4"/>
    <w:rsid w:val="00BA3CD8"/>
    <w:rPr>
      <w:rFonts w:ascii="Times New Roman" w:eastAsia="Times New Roman" w:hAnsi="Times New Roman" w:cs="Times New Roman"/>
      <w:b/>
      <w:bCs/>
      <w:noProof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BA3CD8"/>
    <w:rPr>
      <w:rFonts w:ascii="Times New Roman" w:eastAsia="Times New Roman" w:hAnsi="Times New Roman" w:cs="Times New Roman"/>
      <w:b/>
      <w:bCs/>
      <w:i/>
      <w:iCs/>
      <w:noProof/>
      <w:sz w:val="26"/>
      <w:szCs w:val="26"/>
    </w:rPr>
  </w:style>
  <w:style w:type="character" w:customStyle="1" w:styleId="1">
    <w:name w:val="Заголовок №1_"/>
    <w:basedOn w:val="DefaultParagraphFont"/>
    <w:link w:val="10"/>
    <w:rsid w:val="00BA3CD8"/>
    <w:rPr>
      <w:rFonts w:ascii="Tahoma" w:eastAsia="Tahoma" w:hAnsi="Tahoma" w:cs="Tahoma"/>
      <w:b/>
      <w:bCs/>
      <w:shd w:val="clear" w:color="auto" w:fill="FFFFFF"/>
    </w:rPr>
  </w:style>
  <w:style w:type="paragraph" w:customStyle="1" w:styleId="10">
    <w:name w:val="Заголовок №1"/>
    <w:basedOn w:val="Normal"/>
    <w:link w:val="1"/>
    <w:rsid w:val="00BA3CD8"/>
    <w:pPr>
      <w:widowControl w:val="0"/>
      <w:shd w:val="clear" w:color="auto" w:fill="FFFFFF"/>
      <w:spacing w:after="840" w:line="0" w:lineRule="atLeast"/>
      <w:jc w:val="center"/>
      <w:outlineLvl w:val="0"/>
    </w:pPr>
    <w:rPr>
      <w:rFonts w:ascii="Tahoma" w:eastAsia="Tahoma" w:hAnsi="Tahoma" w:cs="Tahoma"/>
      <w:b/>
      <w:bCs/>
    </w:rPr>
  </w:style>
  <w:style w:type="character" w:customStyle="1" w:styleId="a">
    <w:name w:val="Основной текст_"/>
    <w:basedOn w:val="DefaultParagraphFont"/>
    <w:link w:val="a0"/>
    <w:rsid w:val="00BA3CD8"/>
    <w:rPr>
      <w:rFonts w:ascii="Tahoma" w:eastAsia="Tahoma" w:hAnsi="Tahoma" w:cs="Tahoma"/>
      <w:sz w:val="21"/>
      <w:szCs w:val="21"/>
      <w:shd w:val="clear" w:color="auto" w:fill="FFFFFF"/>
    </w:rPr>
  </w:style>
  <w:style w:type="paragraph" w:customStyle="1" w:styleId="a0">
    <w:name w:val="Основной текст"/>
    <w:basedOn w:val="Normal"/>
    <w:link w:val="a"/>
    <w:rsid w:val="00BA3CD8"/>
    <w:pPr>
      <w:widowControl w:val="0"/>
      <w:shd w:val="clear" w:color="auto" w:fill="FFFFFF"/>
      <w:spacing w:before="840" w:after="0" w:line="437" w:lineRule="exact"/>
      <w:ind w:firstLine="720"/>
    </w:pPr>
    <w:rPr>
      <w:rFonts w:ascii="Tahoma" w:eastAsia="Tahoma" w:hAnsi="Tahoma" w:cs="Tahoma"/>
      <w:sz w:val="21"/>
      <w:szCs w:val="21"/>
    </w:rPr>
  </w:style>
  <w:style w:type="paragraph" w:styleId="NormalWeb">
    <w:name w:val="Normal (Web)"/>
    <w:basedOn w:val="Normal"/>
    <w:uiPriority w:val="99"/>
    <w:rsid w:val="00BA3CD8"/>
    <w:pPr>
      <w:spacing w:before="100" w:beforeAutospacing="1" w:after="119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TableContents">
    <w:name w:val="Table Contents"/>
    <w:basedOn w:val="BodyText"/>
    <w:rsid w:val="00BA3CD8"/>
    <w:pPr>
      <w:suppressLineNumbers/>
      <w:suppressAutoHyphens/>
      <w:spacing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BodyText">
    <w:name w:val="Body Text"/>
    <w:basedOn w:val="Normal"/>
    <w:link w:val="BodyTextChar"/>
    <w:uiPriority w:val="99"/>
    <w:unhideWhenUsed/>
    <w:rsid w:val="00BA3CD8"/>
    <w:pPr>
      <w:spacing w:after="120"/>
    </w:pPr>
    <w:rPr>
      <w:lang w:val="ru-RU"/>
    </w:rPr>
  </w:style>
  <w:style w:type="character" w:customStyle="1" w:styleId="BodyTextChar">
    <w:name w:val="Body Text Char"/>
    <w:basedOn w:val="DefaultParagraphFont"/>
    <w:link w:val="BodyText"/>
    <w:uiPriority w:val="99"/>
    <w:rsid w:val="00BA3CD8"/>
    <w:rPr>
      <w:lang w:val="ru-RU"/>
    </w:rPr>
  </w:style>
  <w:style w:type="paragraph" w:customStyle="1" w:styleId="TableHeading">
    <w:name w:val="Table Heading"/>
    <w:basedOn w:val="TableContents"/>
    <w:rsid w:val="00BA3CD8"/>
  </w:style>
  <w:style w:type="character" w:customStyle="1" w:styleId="2">
    <w:name w:val="Основной текст (2)_"/>
    <w:basedOn w:val="DefaultParagraphFont"/>
    <w:link w:val="20"/>
    <w:rsid w:val="00BA3CD8"/>
    <w:rPr>
      <w:rFonts w:ascii="Tahoma" w:eastAsia="Tahoma" w:hAnsi="Tahoma" w:cs="Tahoma"/>
      <w:sz w:val="19"/>
      <w:szCs w:val="19"/>
      <w:shd w:val="clear" w:color="auto" w:fill="FFFFFF"/>
    </w:rPr>
  </w:style>
  <w:style w:type="paragraph" w:customStyle="1" w:styleId="20">
    <w:name w:val="Основной текст (2)"/>
    <w:basedOn w:val="Normal"/>
    <w:link w:val="2"/>
    <w:rsid w:val="00BA3CD8"/>
    <w:pPr>
      <w:widowControl w:val="0"/>
      <w:shd w:val="clear" w:color="auto" w:fill="FFFFFF"/>
      <w:spacing w:before="240" w:after="240" w:line="0" w:lineRule="atLeast"/>
      <w:jc w:val="center"/>
    </w:pPr>
    <w:rPr>
      <w:rFonts w:ascii="Tahoma" w:eastAsia="Tahoma" w:hAnsi="Tahoma" w:cs="Tahoma"/>
      <w:sz w:val="19"/>
      <w:szCs w:val="19"/>
    </w:rPr>
  </w:style>
  <w:style w:type="character" w:customStyle="1" w:styleId="12pt">
    <w:name w:val="Основной текст + 12 pt;Курсив"/>
    <w:basedOn w:val="a"/>
    <w:rsid w:val="00BA3CD8"/>
    <w:rPr>
      <w:rFonts w:ascii="Tahoma" w:eastAsia="Tahoma" w:hAnsi="Tahoma" w:cs="Tahoma"/>
      <w:b w:val="0"/>
      <w:bCs w:val="0"/>
      <w:i/>
      <w:iCs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ru-RU" w:eastAsia="ru-RU" w:bidi="ru-RU"/>
    </w:rPr>
  </w:style>
  <w:style w:type="paragraph" w:customStyle="1" w:styleId="CarCar">
    <w:name w:val="Car Car"/>
    <w:basedOn w:val="Normal"/>
    <w:uiPriority w:val="99"/>
    <w:rsid w:val="00BA3CD8"/>
    <w:pPr>
      <w:spacing w:after="160" w:line="240" w:lineRule="exact"/>
    </w:pPr>
    <w:rPr>
      <w:rFonts w:ascii="Tahoma" w:eastAsia="Batang" w:hAnsi="Tahoma" w:cs="Times New Roman"/>
      <w:sz w:val="20"/>
      <w:szCs w:val="20"/>
      <w:lang w:val="en-GB"/>
    </w:rPr>
  </w:style>
  <w:style w:type="character" w:customStyle="1" w:styleId="BodyText3Char">
    <w:name w:val="Body Text 3 Char"/>
    <w:link w:val="BodyText31"/>
    <w:uiPriority w:val="99"/>
    <w:rsid w:val="00BA3CD8"/>
    <w:rPr>
      <w:rFonts w:ascii="Times New Roman" w:eastAsia="Times New Roman" w:hAnsi="Times New Roman" w:cs="Times New Roman"/>
      <w:sz w:val="16"/>
      <w:szCs w:val="16"/>
    </w:rPr>
  </w:style>
  <w:style w:type="paragraph" w:styleId="BodyText31">
    <w:name w:val="Body Text 3"/>
    <w:basedOn w:val="Normal"/>
    <w:link w:val="BodyText3Char"/>
    <w:uiPriority w:val="99"/>
    <w:unhideWhenUsed/>
    <w:rsid w:val="00BA3CD8"/>
    <w:pPr>
      <w:spacing w:after="120" w:line="240" w:lineRule="auto"/>
    </w:pPr>
    <w:rPr>
      <w:rFonts w:ascii="Times New Roman" w:eastAsia="Times New Roman" w:hAnsi="Times New Roman" w:cs="Times New Roman"/>
      <w:sz w:val="16"/>
      <w:szCs w:val="16"/>
    </w:rPr>
  </w:style>
  <w:style w:type="character" w:customStyle="1" w:styleId="BodyText3Char1">
    <w:name w:val="Body Text 3 Char1"/>
    <w:basedOn w:val="DefaultParagraphFont"/>
    <w:uiPriority w:val="99"/>
    <w:semiHidden/>
    <w:rsid w:val="00BA3CD8"/>
    <w:rPr>
      <w:sz w:val="16"/>
      <w:szCs w:val="16"/>
    </w:rPr>
  </w:style>
  <w:style w:type="paragraph" w:customStyle="1" w:styleId="ListParagraph1">
    <w:name w:val="List Paragraph1"/>
    <w:basedOn w:val="Normal"/>
    <w:uiPriority w:val="34"/>
    <w:qFormat/>
    <w:rsid w:val="00BA3CD8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noteTextChar">
    <w:name w:val="Footnote Text Char"/>
    <w:link w:val="FootnoteText"/>
    <w:uiPriority w:val="99"/>
    <w:semiHidden/>
    <w:rsid w:val="00BA3CD8"/>
    <w:rPr>
      <w:rFonts w:ascii="Times New Roman" w:eastAsia="Times New Roman" w:hAnsi="Times New Roman" w:cs="Times New Roman"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A3C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1">
    <w:name w:val="Footnote Text Char1"/>
    <w:basedOn w:val="DefaultParagraphFont"/>
    <w:uiPriority w:val="99"/>
    <w:semiHidden/>
    <w:rsid w:val="00BA3CD8"/>
    <w:rPr>
      <w:sz w:val="20"/>
      <w:szCs w:val="20"/>
    </w:rPr>
  </w:style>
  <w:style w:type="character" w:customStyle="1" w:styleId="EndnoteTextChar">
    <w:name w:val="Endnote Text Char"/>
    <w:link w:val="EndnoteText"/>
    <w:uiPriority w:val="99"/>
    <w:semiHidden/>
    <w:rsid w:val="00BA3CD8"/>
    <w:rPr>
      <w:rFonts w:ascii="Times New Roman" w:eastAsia="Times New Roman" w:hAnsi="Times New Roman" w:cs="Times New Roman"/>
      <w:sz w:val="20"/>
      <w:szCs w:val="2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A3C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EndnoteTextChar1">
    <w:name w:val="Endnote Text Char1"/>
    <w:basedOn w:val="DefaultParagraphFont"/>
    <w:uiPriority w:val="99"/>
    <w:semiHidden/>
    <w:rsid w:val="00BA3CD8"/>
    <w:rPr>
      <w:sz w:val="20"/>
      <w:szCs w:val="20"/>
    </w:rPr>
  </w:style>
  <w:style w:type="character" w:customStyle="1" w:styleId="DocumentMapChar">
    <w:name w:val="Document Map Char"/>
    <w:link w:val="DocumentMap"/>
    <w:uiPriority w:val="99"/>
    <w:semiHidden/>
    <w:rsid w:val="00BA3CD8"/>
    <w:rPr>
      <w:rFonts w:ascii="Tahoma" w:eastAsia="Times New Roman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A3CD8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DocumentMapChar1">
    <w:name w:val="Document Map Char1"/>
    <w:basedOn w:val="DefaultParagraphFont"/>
    <w:uiPriority w:val="99"/>
    <w:semiHidden/>
    <w:rsid w:val="00BA3CD8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A3CD8"/>
    <w:pPr>
      <w:spacing w:after="0" w:line="240" w:lineRule="auto"/>
    </w:pPr>
    <w:rPr>
      <w:rFonts w:ascii="Consolas" w:eastAsia="Calibri" w:hAnsi="Consolas" w:cs="Times New Roman"/>
      <w:sz w:val="21"/>
      <w:szCs w:val="21"/>
      <w:lang w:val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BA3CD8"/>
    <w:rPr>
      <w:rFonts w:ascii="Consolas" w:eastAsia="Calibri" w:hAnsi="Consolas" w:cs="Times New Roman"/>
      <w:sz w:val="21"/>
      <w:szCs w:val="21"/>
      <w:lang w:val="x-none"/>
    </w:rPr>
  </w:style>
  <w:style w:type="paragraph" w:styleId="TOCHeading">
    <w:name w:val="TOC Heading"/>
    <w:basedOn w:val="Heading1"/>
    <w:next w:val="Normal"/>
    <w:uiPriority w:val="39"/>
    <w:qFormat/>
    <w:rsid w:val="00BA3CD8"/>
    <w:pPr>
      <w:keepLines/>
      <w:spacing w:before="480" w:line="276" w:lineRule="auto"/>
      <w:jc w:val="left"/>
      <w:outlineLvl w:val="9"/>
    </w:pPr>
    <w:rPr>
      <w:rFonts w:ascii="Cambria" w:hAnsi="Cambria"/>
      <w:b/>
      <w:bCs/>
      <w:color w:val="365F91"/>
      <w:sz w:val="28"/>
      <w:szCs w:val="28"/>
      <w:lang w:val="x-none" w:eastAsia="x-non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BA3CD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BA3CD8"/>
    <w:pPr>
      <w:spacing w:after="0"/>
      <w:ind w:left="220"/>
    </w:pPr>
    <w:rPr>
      <w:smallCaps/>
      <w:sz w:val="20"/>
      <w:szCs w:val="20"/>
    </w:rPr>
  </w:style>
  <w:style w:type="character" w:styleId="Hyperlink">
    <w:name w:val="Hyperlink"/>
    <w:uiPriority w:val="99"/>
    <w:unhideWhenUsed/>
    <w:rsid w:val="00BA3CD8"/>
    <w:rPr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A3CD8"/>
    <w:pPr>
      <w:spacing w:after="0"/>
      <w:ind w:left="440"/>
    </w:pPr>
    <w:rPr>
      <w:i/>
      <w:iCs/>
      <w:sz w:val="20"/>
      <w:szCs w:val="20"/>
    </w:rPr>
  </w:style>
  <w:style w:type="character" w:styleId="Strong">
    <w:name w:val="Strong"/>
    <w:uiPriority w:val="22"/>
    <w:qFormat/>
    <w:rsid w:val="00BA3CD8"/>
    <w:rPr>
      <w:b/>
      <w:bCs/>
    </w:rPr>
  </w:style>
  <w:style w:type="paragraph" w:styleId="TableofFigures">
    <w:name w:val="table of figures"/>
    <w:basedOn w:val="Normal"/>
    <w:next w:val="Normal"/>
    <w:uiPriority w:val="99"/>
    <w:unhideWhenUsed/>
    <w:rsid w:val="00BA3CD8"/>
    <w:pPr>
      <w:spacing w:after="0" w:line="360" w:lineRule="auto"/>
      <w:jc w:val="both"/>
    </w:pPr>
    <w:rPr>
      <w:rFonts w:ascii="Arial Armenian" w:eastAsia="Times New Roman" w:hAnsi="Arial Armenian" w:cs="Times New Roman"/>
      <w:sz w:val="24"/>
      <w:szCs w:val="24"/>
      <w:lang w:val="ru-RU" w:eastAsia="ru-RU"/>
    </w:rPr>
  </w:style>
  <w:style w:type="paragraph" w:customStyle="1" w:styleId="WW-BodyText2">
    <w:name w:val="WW-Body Text 2"/>
    <w:basedOn w:val="Normal"/>
    <w:uiPriority w:val="99"/>
    <w:rsid w:val="00BA3CD8"/>
    <w:pPr>
      <w:widowControl w:val="0"/>
      <w:suppressAutoHyphens/>
      <w:spacing w:after="0" w:line="360" w:lineRule="auto"/>
      <w:jc w:val="both"/>
    </w:pPr>
    <w:rPr>
      <w:rFonts w:ascii="Arial LatArm" w:eastAsia="Times New Roman" w:hAnsi="Arial LatArm" w:cs="Times New Roman"/>
      <w:sz w:val="24"/>
      <w:szCs w:val="20"/>
      <w:lang w:eastAsia="ru-RU"/>
    </w:rPr>
  </w:style>
  <w:style w:type="character" w:styleId="PageNumber">
    <w:name w:val="page number"/>
    <w:rsid w:val="00BA3CD8"/>
  </w:style>
  <w:style w:type="paragraph" w:styleId="TOC4">
    <w:name w:val="toc 4"/>
    <w:basedOn w:val="Normal"/>
    <w:next w:val="Normal"/>
    <w:autoRedefine/>
    <w:uiPriority w:val="39"/>
    <w:rsid w:val="00BA3CD8"/>
    <w:pPr>
      <w:spacing w:after="0"/>
      <w:ind w:left="660"/>
    </w:pPr>
    <w:rPr>
      <w:sz w:val="18"/>
      <w:szCs w:val="18"/>
    </w:rPr>
  </w:style>
  <w:style w:type="paragraph" w:customStyle="1" w:styleId="Mynormalstyle">
    <w:name w:val="My normal style"/>
    <w:basedOn w:val="Normal"/>
    <w:link w:val="MynormalstyleChar"/>
    <w:qFormat/>
    <w:rsid w:val="00BA3CD8"/>
    <w:pPr>
      <w:spacing w:after="0" w:line="360" w:lineRule="auto"/>
      <w:ind w:firstLine="709"/>
      <w:jc w:val="both"/>
    </w:pPr>
    <w:rPr>
      <w:rFonts w:ascii="Times Armenian" w:eastAsia="Times New Roman" w:hAnsi="Times Armenian" w:cs="Times New Roman"/>
      <w:noProof/>
      <w:sz w:val="28"/>
      <w:szCs w:val="28"/>
      <w:lang w:eastAsia="x-none"/>
    </w:rPr>
  </w:style>
  <w:style w:type="character" w:customStyle="1" w:styleId="MynormalstyleChar">
    <w:name w:val="My normal style Char"/>
    <w:link w:val="Mynormalstyle"/>
    <w:rsid w:val="00BA3CD8"/>
    <w:rPr>
      <w:rFonts w:ascii="Times Armenian" w:eastAsia="Times New Roman" w:hAnsi="Times Armenian" w:cs="Times New Roman"/>
      <w:noProof/>
      <w:sz w:val="28"/>
      <w:szCs w:val="28"/>
      <w:lang w:eastAsia="x-none"/>
    </w:rPr>
  </w:style>
  <w:style w:type="paragraph" w:customStyle="1" w:styleId="Mynormal">
    <w:name w:val="My normal"/>
    <w:basedOn w:val="Mynormalstyle"/>
    <w:link w:val="MynormalChar"/>
    <w:rsid w:val="00BA3CD8"/>
  </w:style>
  <w:style w:type="character" w:customStyle="1" w:styleId="MynormalChar">
    <w:name w:val="My normal Char"/>
    <w:link w:val="Mynormal"/>
    <w:rsid w:val="00BA3CD8"/>
    <w:rPr>
      <w:rFonts w:ascii="Times Armenian" w:eastAsia="Times New Roman" w:hAnsi="Times Armenian" w:cs="Times New Roman"/>
      <w:noProof/>
      <w:sz w:val="28"/>
      <w:szCs w:val="28"/>
      <w:lang w:eastAsia="x-none"/>
    </w:rPr>
  </w:style>
  <w:style w:type="character" w:customStyle="1" w:styleId="mediumb-text">
    <w:name w:val="mediumb-text"/>
    <w:rsid w:val="00BA3CD8"/>
  </w:style>
  <w:style w:type="character" w:customStyle="1" w:styleId="headnavbluexlarge2">
    <w:name w:val="headnavbluexlarge2"/>
    <w:rsid w:val="00BA3CD8"/>
  </w:style>
  <w:style w:type="character" w:customStyle="1" w:styleId="bodycopyblacklargespaced">
    <w:name w:val="bodycopyblacklargespaced"/>
    <w:rsid w:val="00BA3CD8"/>
  </w:style>
  <w:style w:type="character" w:styleId="Emphasis">
    <w:name w:val="Emphasis"/>
    <w:uiPriority w:val="20"/>
    <w:qFormat/>
    <w:rsid w:val="00BA3CD8"/>
    <w:rPr>
      <w:i/>
      <w:iCs/>
    </w:rPr>
  </w:style>
  <w:style w:type="paragraph" w:customStyle="1" w:styleId="Default">
    <w:name w:val="Default"/>
    <w:uiPriority w:val="99"/>
    <w:rsid w:val="00BA3CD8"/>
    <w:pPr>
      <w:widowControl w:val="0"/>
      <w:autoSpaceDE w:val="0"/>
      <w:autoSpaceDN w:val="0"/>
      <w:adjustRightInd w:val="0"/>
      <w:spacing w:after="0" w:line="240" w:lineRule="auto"/>
    </w:pPr>
    <w:rPr>
      <w:rFonts w:ascii="GCRVR O+ Times" w:eastAsia="Times New Roman" w:hAnsi="GCRVR O+ Times" w:cs="GCRVR O+ Times"/>
      <w:color w:val="000000"/>
      <w:sz w:val="24"/>
      <w:szCs w:val="24"/>
      <w:lang w:val="ru-RU" w:eastAsia="ru-RU"/>
    </w:rPr>
  </w:style>
  <w:style w:type="paragraph" w:customStyle="1" w:styleId="CM35">
    <w:name w:val="CM35"/>
    <w:basedOn w:val="Default"/>
    <w:next w:val="Default"/>
    <w:uiPriority w:val="99"/>
    <w:rsid w:val="00BA3CD8"/>
    <w:pPr>
      <w:spacing w:after="103"/>
    </w:pPr>
    <w:rPr>
      <w:rFonts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BA3CD8"/>
    <w:pPr>
      <w:spacing w:after="448"/>
    </w:pPr>
    <w:rPr>
      <w:rFonts w:cs="Times New Roman"/>
      <w:color w:val="auto"/>
    </w:rPr>
  </w:style>
  <w:style w:type="paragraph" w:customStyle="1" w:styleId="Fig">
    <w:name w:val="Fig"/>
    <w:basedOn w:val="Heading5"/>
    <w:link w:val="FigChar"/>
    <w:rsid w:val="00BA3CD8"/>
    <w:pPr>
      <w:spacing w:line="360" w:lineRule="auto"/>
      <w:jc w:val="center"/>
    </w:pPr>
    <w:rPr>
      <w:rFonts w:ascii="Times Armenian" w:hAnsi="Times Armenian"/>
      <w:b w:val="0"/>
      <w:i w:val="0"/>
      <w:sz w:val="28"/>
      <w:szCs w:val="28"/>
    </w:rPr>
  </w:style>
  <w:style w:type="character" w:customStyle="1" w:styleId="FigChar">
    <w:name w:val="Fig Char"/>
    <w:link w:val="Fig"/>
    <w:rsid w:val="00BA3CD8"/>
    <w:rPr>
      <w:rFonts w:ascii="Times Armenian" w:eastAsia="Times New Roman" w:hAnsi="Times Armenian" w:cs="Times New Roman"/>
      <w:bCs/>
      <w:iCs/>
      <w:noProof/>
      <w:sz w:val="28"/>
      <w:szCs w:val="28"/>
    </w:rPr>
  </w:style>
  <w:style w:type="paragraph" w:customStyle="1" w:styleId="MyFigure">
    <w:name w:val="MyFigure"/>
    <w:basedOn w:val="Fig"/>
    <w:link w:val="MyFigureChar"/>
    <w:qFormat/>
    <w:rsid w:val="00BA3CD8"/>
    <w:pPr>
      <w:spacing w:before="0" w:after="0" w:line="480" w:lineRule="auto"/>
    </w:pPr>
    <w:rPr>
      <w:rFonts w:ascii="Arial Armenian" w:hAnsi="Arial Armenian"/>
      <w:sz w:val="24"/>
    </w:rPr>
  </w:style>
  <w:style w:type="character" w:customStyle="1" w:styleId="MyFigureChar">
    <w:name w:val="MyFigure Char"/>
    <w:link w:val="MyFigure"/>
    <w:rsid w:val="00BA3CD8"/>
    <w:rPr>
      <w:rFonts w:ascii="Arial Armenian" w:eastAsia="Times New Roman" w:hAnsi="Arial Armenian" w:cs="Times New Roman"/>
      <w:bCs/>
      <w:iCs/>
      <w:noProof/>
      <w:sz w:val="24"/>
      <w:szCs w:val="28"/>
    </w:rPr>
  </w:style>
  <w:style w:type="paragraph" w:customStyle="1" w:styleId="MyTable">
    <w:name w:val="MyTable"/>
    <w:basedOn w:val="Heading4"/>
    <w:link w:val="MyTableChar"/>
    <w:qFormat/>
    <w:rsid w:val="00BA3CD8"/>
    <w:pPr>
      <w:jc w:val="right"/>
    </w:pPr>
    <w:rPr>
      <w:rFonts w:ascii="Times Armenian" w:hAnsi="Times Armenian"/>
      <w:b w:val="0"/>
    </w:rPr>
  </w:style>
  <w:style w:type="character" w:customStyle="1" w:styleId="MyTableChar">
    <w:name w:val="MyTable Char"/>
    <w:link w:val="MyTable"/>
    <w:rsid w:val="00BA3CD8"/>
    <w:rPr>
      <w:rFonts w:ascii="Times Armenian" w:eastAsia="Times New Roman" w:hAnsi="Times Armenian" w:cs="Times New Roman"/>
      <w:bCs/>
      <w:noProof/>
      <w:sz w:val="28"/>
      <w:szCs w:val="28"/>
    </w:rPr>
  </w:style>
  <w:style w:type="paragraph" w:customStyle="1" w:styleId="MyTableNew">
    <w:name w:val="MyTableNew"/>
    <w:basedOn w:val="MyTable"/>
    <w:link w:val="MyTableNewChar"/>
    <w:qFormat/>
    <w:rsid w:val="00BA3CD8"/>
    <w:pPr>
      <w:spacing w:before="0" w:after="0" w:line="360" w:lineRule="auto"/>
    </w:pPr>
  </w:style>
  <w:style w:type="character" w:customStyle="1" w:styleId="MyTableNewChar">
    <w:name w:val="MyTableNew Char"/>
    <w:link w:val="MyTableNew"/>
    <w:rsid w:val="00BA3CD8"/>
    <w:rPr>
      <w:rFonts w:ascii="Times Armenian" w:eastAsia="Times New Roman" w:hAnsi="Times Armenian" w:cs="Times New Roman"/>
      <w:bCs/>
      <w:noProof/>
      <w:sz w:val="28"/>
      <w:szCs w:val="28"/>
    </w:rPr>
  </w:style>
  <w:style w:type="paragraph" w:styleId="BodyText22">
    <w:name w:val="Body Text 2"/>
    <w:basedOn w:val="Normal"/>
    <w:link w:val="BodyText2Char"/>
    <w:uiPriority w:val="99"/>
    <w:rsid w:val="00BA3CD8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2Char">
    <w:name w:val="Body Text 2 Char"/>
    <w:basedOn w:val="DefaultParagraphFont"/>
    <w:link w:val="BodyText22"/>
    <w:uiPriority w:val="99"/>
    <w:rsid w:val="00BA3CD8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BA3CD8"/>
    <w:pPr>
      <w:spacing w:after="0" w:line="240" w:lineRule="auto"/>
      <w:jc w:val="center"/>
    </w:pPr>
    <w:rPr>
      <w:rFonts w:ascii="Arial Armenian" w:eastAsia="MS Mincho" w:hAnsi="Arial Armenian" w:cs="Times New Roman"/>
      <w:bCs/>
      <w:color w:val="000000"/>
      <w:sz w:val="24"/>
      <w:szCs w:val="20"/>
      <w:lang w:eastAsia="ja-JP"/>
    </w:rPr>
  </w:style>
  <w:style w:type="paragraph" w:customStyle="1" w:styleId="CM38">
    <w:name w:val="CM38"/>
    <w:basedOn w:val="Default"/>
    <w:next w:val="Default"/>
    <w:uiPriority w:val="99"/>
    <w:rsid w:val="00BA3CD8"/>
    <w:pPr>
      <w:spacing w:after="293"/>
    </w:pPr>
    <w:rPr>
      <w:rFonts w:cs="Times New Roman"/>
      <w:color w:val="auto"/>
    </w:rPr>
  </w:style>
  <w:style w:type="paragraph" w:customStyle="1" w:styleId="CM31">
    <w:name w:val="CM31"/>
    <w:basedOn w:val="Default"/>
    <w:next w:val="Default"/>
    <w:uiPriority w:val="99"/>
    <w:rsid w:val="00BA3CD8"/>
    <w:pPr>
      <w:spacing w:after="225"/>
    </w:pPr>
    <w:rPr>
      <w:rFonts w:cs="Times New Roman"/>
      <w:color w:val="auto"/>
    </w:rPr>
  </w:style>
  <w:style w:type="paragraph" w:customStyle="1" w:styleId="CM11">
    <w:name w:val="CM11"/>
    <w:basedOn w:val="Default"/>
    <w:next w:val="Default"/>
    <w:uiPriority w:val="99"/>
    <w:rsid w:val="00BA3CD8"/>
    <w:pPr>
      <w:spacing w:line="446" w:lineRule="atLeast"/>
    </w:pPr>
    <w:rPr>
      <w:rFonts w:cs="Times New Roman"/>
      <w:color w:val="auto"/>
    </w:rPr>
  </w:style>
  <w:style w:type="paragraph" w:customStyle="1" w:styleId="CM37">
    <w:name w:val="CM37"/>
    <w:basedOn w:val="Default"/>
    <w:next w:val="Default"/>
    <w:uiPriority w:val="99"/>
    <w:rsid w:val="00BA3CD8"/>
    <w:pPr>
      <w:spacing w:after="893"/>
    </w:pPr>
    <w:rPr>
      <w:rFonts w:cs="Times New Roman"/>
      <w:color w:val="auto"/>
    </w:rPr>
  </w:style>
  <w:style w:type="paragraph" w:customStyle="1" w:styleId="CM32">
    <w:name w:val="CM32"/>
    <w:basedOn w:val="Default"/>
    <w:next w:val="Default"/>
    <w:uiPriority w:val="99"/>
    <w:rsid w:val="00BA3CD8"/>
    <w:pPr>
      <w:spacing w:after="160"/>
    </w:pPr>
    <w:rPr>
      <w:rFonts w:cs="Times New Roman"/>
      <w:color w:val="auto"/>
    </w:rPr>
  </w:style>
  <w:style w:type="paragraph" w:customStyle="1" w:styleId="CM12">
    <w:name w:val="CM12"/>
    <w:basedOn w:val="Default"/>
    <w:next w:val="Default"/>
    <w:uiPriority w:val="99"/>
    <w:rsid w:val="00BA3CD8"/>
    <w:pPr>
      <w:spacing w:line="323" w:lineRule="atLeast"/>
    </w:pPr>
    <w:rPr>
      <w:rFonts w:cs="Times New Roman"/>
      <w:color w:val="auto"/>
    </w:rPr>
  </w:style>
  <w:style w:type="paragraph" w:customStyle="1" w:styleId="CM13">
    <w:name w:val="CM13"/>
    <w:basedOn w:val="Default"/>
    <w:next w:val="Default"/>
    <w:uiPriority w:val="99"/>
    <w:rsid w:val="00BA3CD8"/>
    <w:pPr>
      <w:spacing w:line="323" w:lineRule="atLeast"/>
    </w:pPr>
    <w:rPr>
      <w:rFonts w:cs="Times New Roman"/>
      <w:color w:val="auto"/>
    </w:rPr>
  </w:style>
  <w:style w:type="paragraph" w:customStyle="1" w:styleId="CM15">
    <w:name w:val="CM15"/>
    <w:basedOn w:val="Default"/>
    <w:next w:val="Default"/>
    <w:uiPriority w:val="99"/>
    <w:rsid w:val="00BA3CD8"/>
    <w:rPr>
      <w:rFonts w:cs="Times New Roman"/>
      <w:color w:val="auto"/>
    </w:rPr>
  </w:style>
  <w:style w:type="paragraph" w:customStyle="1" w:styleId="CM33">
    <w:name w:val="CM33"/>
    <w:basedOn w:val="Default"/>
    <w:next w:val="Default"/>
    <w:uiPriority w:val="99"/>
    <w:rsid w:val="00BA3CD8"/>
    <w:pPr>
      <w:spacing w:after="965"/>
    </w:pPr>
    <w:rPr>
      <w:rFonts w:cs="Times New Roman"/>
      <w:color w:val="auto"/>
    </w:rPr>
  </w:style>
  <w:style w:type="paragraph" w:customStyle="1" w:styleId="CM16">
    <w:name w:val="CM16"/>
    <w:basedOn w:val="Default"/>
    <w:next w:val="Default"/>
    <w:uiPriority w:val="99"/>
    <w:rsid w:val="00BA3CD8"/>
    <w:rPr>
      <w:rFonts w:cs="Times New Roman"/>
      <w:color w:val="auto"/>
    </w:rPr>
  </w:style>
  <w:style w:type="paragraph" w:customStyle="1" w:styleId="CM18">
    <w:name w:val="CM18"/>
    <w:basedOn w:val="Default"/>
    <w:next w:val="Default"/>
    <w:uiPriority w:val="99"/>
    <w:rsid w:val="00BA3CD8"/>
    <w:rPr>
      <w:rFonts w:cs="Times New Roman"/>
      <w:color w:val="auto"/>
    </w:rPr>
  </w:style>
  <w:style w:type="paragraph" w:customStyle="1" w:styleId="CM20">
    <w:name w:val="CM20"/>
    <w:basedOn w:val="Default"/>
    <w:next w:val="Default"/>
    <w:uiPriority w:val="99"/>
    <w:rsid w:val="00BA3CD8"/>
    <w:pPr>
      <w:spacing w:line="323" w:lineRule="atLeast"/>
    </w:pPr>
    <w:rPr>
      <w:rFonts w:cs="Times New Roman"/>
      <w:color w:val="auto"/>
    </w:rPr>
  </w:style>
  <w:style w:type="paragraph" w:customStyle="1" w:styleId="CM21">
    <w:name w:val="CM21"/>
    <w:basedOn w:val="Default"/>
    <w:next w:val="Default"/>
    <w:uiPriority w:val="99"/>
    <w:rsid w:val="00BA3CD8"/>
    <w:pPr>
      <w:spacing w:line="323" w:lineRule="atLeast"/>
    </w:pPr>
    <w:rPr>
      <w:rFonts w:cs="Times New Roman"/>
      <w:color w:val="auto"/>
    </w:rPr>
  </w:style>
  <w:style w:type="paragraph" w:customStyle="1" w:styleId="CM25">
    <w:name w:val="CM25"/>
    <w:basedOn w:val="Default"/>
    <w:next w:val="Default"/>
    <w:uiPriority w:val="99"/>
    <w:rsid w:val="00BA3CD8"/>
    <w:pPr>
      <w:spacing w:line="323" w:lineRule="atLeast"/>
    </w:pPr>
    <w:rPr>
      <w:rFonts w:cs="Times New Roman"/>
      <w:color w:val="auto"/>
    </w:rPr>
  </w:style>
  <w:style w:type="paragraph" w:customStyle="1" w:styleId="CM1">
    <w:name w:val="CM1"/>
    <w:basedOn w:val="Default"/>
    <w:next w:val="Default"/>
    <w:uiPriority w:val="99"/>
    <w:rsid w:val="00BA3CD8"/>
    <w:rPr>
      <w:rFonts w:cs="Times New Roman"/>
      <w:color w:val="auto"/>
    </w:rPr>
  </w:style>
  <w:style w:type="paragraph" w:customStyle="1" w:styleId="ArialArmenian">
    <w:name w:val="Arial Armenian"/>
    <w:basedOn w:val="Normal"/>
    <w:link w:val="ArialArmenianChar"/>
    <w:qFormat/>
    <w:rsid w:val="005D2C20"/>
    <w:pPr>
      <w:spacing w:line="360" w:lineRule="auto"/>
      <w:ind w:firstLine="709"/>
      <w:jc w:val="center"/>
    </w:pPr>
    <w:rPr>
      <w:rFonts w:ascii="Times New Roman" w:eastAsia="Times New Roman" w:hAnsi="Times New Roman" w:cs="Times New Roman"/>
      <w:b/>
      <w:sz w:val="28"/>
      <w:szCs w:val="24"/>
      <w:lang w:val="x-none"/>
    </w:rPr>
  </w:style>
  <w:style w:type="character" w:customStyle="1" w:styleId="ArialArmenianChar">
    <w:name w:val="Arial Armenian Char"/>
    <w:link w:val="ArialArmenian"/>
    <w:rsid w:val="005D2C20"/>
    <w:rPr>
      <w:rFonts w:ascii="Times New Roman" w:eastAsia="Times New Roman" w:hAnsi="Times New Roman" w:cs="Times New Roman"/>
      <w:b/>
      <w:color w:val="000000" w:themeColor="text1"/>
      <w:sz w:val="28"/>
      <w:szCs w:val="24"/>
      <w:lang w:val="x-none"/>
    </w:rPr>
  </w:style>
  <w:style w:type="character" w:customStyle="1" w:styleId="apple-style-span">
    <w:name w:val="apple-style-span"/>
    <w:rsid w:val="00BA3CD8"/>
  </w:style>
  <w:style w:type="character" w:customStyle="1" w:styleId="apple-converted-space">
    <w:name w:val="apple-converted-space"/>
    <w:rsid w:val="00BA3CD8"/>
  </w:style>
  <w:style w:type="paragraph" w:customStyle="1" w:styleId="Normal12pt">
    <w:name w:val="Normal + 12 pt"/>
    <w:aliases w:val="Black"/>
    <w:basedOn w:val="Normal"/>
    <w:link w:val="Normal12ptChar"/>
    <w:rsid w:val="00BA3CD8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color w:val="000000"/>
      <w:sz w:val="24"/>
      <w:szCs w:val="24"/>
      <w:lang w:val="x-none" w:eastAsia="x-none"/>
    </w:rPr>
  </w:style>
  <w:style w:type="character" w:customStyle="1" w:styleId="Normal12ptChar">
    <w:name w:val="Normal + 12 pt Char"/>
    <w:aliases w:val="Black Char"/>
    <w:link w:val="Normal12pt"/>
    <w:rsid w:val="00BA3CD8"/>
    <w:rPr>
      <w:rFonts w:ascii="Times New Roman" w:eastAsia="Times New Roman" w:hAnsi="Times New Roman" w:cs="Times New Roman"/>
      <w:color w:val="000000"/>
      <w:sz w:val="24"/>
      <w:szCs w:val="24"/>
      <w:lang w:val="x-none" w:eastAsia="x-none"/>
    </w:rPr>
  </w:style>
  <w:style w:type="character" w:customStyle="1" w:styleId="Heading1Char1">
    <w:name w:val="Heading 1 Char1"/>
    <w:aliases w:val="Heading 1A Char1"/>
    <w:uiPriority w:val="9"/>
    <w:rsid w:val="00BA3CD8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hps">
    <w:name w:val="hps"/>
    <w:basedOn w:val="DefaultParagraphFont"/>
    <w:rsid w:val="00BA3CD8"/>
  </w:style>
  <w:style w:type="character" w:customStyle="1" w:styleId="null">
    <w:name w:val="null"/>
    <w:basedOn w:val="DefaultParagraphFont"/>
    <w:rsid w:val="00BA3CD8"/>
  </w:style>
  <w:style w:type="character" w:customStyle="1" w:styleId="BodyTextChar1">
    <w:name w:val="Body Text Char1"/>
    <w:basedOn w:val="DefaultParagraphFont"/>
    <w:uiPriority w:val="99"/>
    <w:locked/>
    <w:rsid w:val="00BA3CD8"/>
    <w:rPr>
      <w:rFonts w:cs="Times New Roman"/>
      <w:spacing w:val="10"/>
      <w:sz w:val="28"/>
      <w:szCs w:val="28"/>
      <w:shd w:val="clear" w:color="auto" w:fill="FFFFFF"/>
    </w:rPr>
  </w:style>
  <w:style w:type="character" w:customStyle="1" w:styleId="Bodytext165pt">
    <w:name w:val="Body text + 16.5 pt"/>
    <w:aliases w:val="Spacing 1 pt,Scaling 70%"/>
    <w:basedOn w:val="BodyTextChar1"/>
    <w:uiPriority w:val="99"/>
    <w:rsid w:val="00BA3CD8"/>
    <w:rPr>
      <w:rFonts w:cs="Times New Roman"/>
      <w:spacing w:val="20"/>
      <w:w w:val="70"/>
      <w:sz w:val="33"/>
      <w:szCs w:val="33"/>
      <w:shd w:val="clear" w:color="auto" w:fill="FFFFFF"/>
    </w:rPr>
  </w:style>
  <w:style w:type="paragraph" w:styleId="NoSpacing">
    <w:name w:val="No Spacing"/>
    <w:uiPriority w:val="1"/>
    <w:qFormat/>
    <w:rsid w:val="00BA3CD8"/>
    <w:pPr>
      <w:spacing w:after="0" w:line="240" w:lineRule="auto"/>
    </w:pPr>
  </w:style>
  <w:style w:type="character" w:customStyle="1" w:styleId="D076D667-61DB-41AD-8B64-0E5878E7008F">
    <w:name w:val="{D076D667-61DB-41AD-8B64-0E5878E7008F}"/>
    <w:basedOn w:val="Bodytext2"/>
    <w:rsid w:val="00F01740"/>
    <w:rPr>
      <w:rFonts w:ascii="Sylfaen" w:eastAsia="Sylfaen" w:hAnsi="Sylfaen" w:cs="Sylfae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hy-AM" w:eastAsia="hy-AM" w:bidi="hy-AM"/>
    </w:rPr>
  </w:style>
  <w:style w:type="character" w:customStyle="1" w:styleId="3E0DF245-65CE-41CE-92ED-EF1E1279CFB1">
    <w:name w:val="{3E0DF245-65CE-41CE-92ED-EF1E1279CFB1}"/>
    <w:basedOn w:val="Bodytext2"/>
    <w:rsid w:val="00F01740"/>
    <w:rPr>
      <w:rFonts w:ascii="Sylfaen" w:eastAsia="Sylfaen" w:hAnsi="Sylfaen" w:cs="Sylfaen"/>
      <w:b w:val="0"/>
      <w:bCs w:val="0"/>
      <w:i/>
      <w:iCs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en-US" w:eastAsia="en-US" w:bidi="en-US"/>
    </w:rPr>
  </w:style>
  <w:style w:type="paragraph" w:styleId="TOC5">
    <w:name w:val="toc 5"/>
    <w:basedOn w:val="Normal"/>
    <w:next w:val="Normal"/>
    <w:autoRedefine/>
    <w:uiPriority w:val="39"/>
    <w:unhideWhenUsed/>
    <w:rsid w:val="00B40F6D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B40F6D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B40F6D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B40F6D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B40F6D"/>
    <w:pPr>
      <w:spacing w:after="0"/>
      <w:ind w:left="1760"/>
    </w:pPr>
    <w:rPr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5256DA"/>
    <w:rPr>
      <w:color w:val="808080"/>
    </w:rPr>
  </w:style>
  <w:style w:type="character" w:customStyle="1" w:styleId="Bodytext295pt">
    <w:name w:val="Body text (2) + 9.5 pt"/>
    <w:aliases w:val="Italic"/>
    <w:basedOn w:val="Bodytext2"/>
    <w:rsid w:val="000657A7"/>
    <w:rPr>
      <w:rFonts w:ascii="Sylfaen" w:eastAsia="Sylfaen" w:hAnsi="Sylfaen" w:cs="Sylfaen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  <w:shd w:val="clear" w:color="auto" w:fill="FFFFFF"/>
      <w:lang w:val="hy-AM" w:eastAsia="hy-AM" w:bidi="hy-AM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91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21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5962">
          <w:marLeft w:val="72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54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796170">
          <w:marLeft w:val="72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745102">
          <w:marLeft w:val="720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13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117" Type="http://schemas.openxmlformats.org/officeDocument/2006/relationships/oleObject" Target="embeddings/oleObject50.bin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image" Target="media/image33.wmf"/><Relationship Id="rId63" Type="http://schemas.openxmlformats.org/officeDocument/2006/relationships/oleObject" Target="embeddings/oleObject17.bin"/><Relationship Id="rId68" Type="http://schemas.openxmlformats.org/officeDocument/2006/relationships/image" Target="media/image41.wmf"/><Relationship Id="rId84" Type="http://schemas.openxmlformats.org/officeDocument/2006/relationships/oleObject" Target="embeddings/oleObject30.bin"/><Relationship Id="rId89" Type="http://schemas.openxmlformats.org/officeDocument/2006/relationships/oleObject" Target="embeddings/oleObject33.bin"/><Relationship Id="rId112" Type="http://schemas.openxmlformats.org/officeDocument/2006/relationships/oleObject" Target="embeddings/oleObject47.bin"/><Relationship Id="rId133" Type="http://schemas.openxmlformats.org/officeDocument/2006/relationships/image" Target="media/image73.PNG"/><Relationship Id="rId138" Type="http://schemas.openxmlformats.org/officeDocument/2006/relationships/image" Target="media/image78.emf"/><Relationship Id="rId16" Type="http://schemas.openxmlformats.org/officeDocument/2006/relationships/image" Target="media/image7.png"/><Relationship Id="rId107" Type="http://schemas.openxmlformats.org/officeDocument/2006/relationships/oleObject" Target="embeddings/oleObject44.bin"/><Relationship Id="rId11" Type="http://schemas.openxmlformats.org/officeDocument/2006/relationships/image" Target="media/image2.png"/><Relationship Id="rId32" Type="http://schemas.openxmlformats.org/officeDocument/2006/relationships/image" Target="media/image21.png"/><Relationship Id="rId37" Type="http://schemas.openxmlformats.org/officeDocument/2006/relationships/image" Target="media/image24.jpg"/><Relationship Id="rId53" Type="http://schemas.openxmlformats.org/officeDocument/2006/relationships/image" Target="media/image36.wmf"/><Relationship Id="rId58" Type="http://schemas.openxmlformats.org/officeDocument/2006/relationships/image" Target="media/image38.wmf"/><Relationship Id="rId74" Type="http://schemas.openxmlformats.org/officeDocument/2006/relationships/oleObject" Target="embeddings/oleObject24.bin"/><Relationship Id="rId79" Type="http://schemas.openxmlformats.org/officeDocument/2006/relationships/oleObject" Target="embeddings/oleObject27.bin"/><Relationship Id="rId102" Type="http://schemas.openxmlformats.org/officeDocument/2006/relationships/image" Target="media/image55.wmf"/><Relationship Id="rId123" Type="http://schemas.openxmlformats.org/officeDocument/2006/relationships/oleObject" Target="embeddings/oleObject53.bin"/><Relationship Id="rId128" Type="http://schemas.openxmlformats.org/officeDocument/2006/relationships/image" Target="media/image68.PNG"/><Relationship Id="rId144" Type="http://schemas.openxmlformats.org/officeDocument/2006/relationships/footer" Target="footer1.xml"/><Relationship Id="rId5" Type="http://schemas.openxmlformats.org/officeDocument/2006/relationships/webSettings" Target="webSettings.xml"/><Relationship Id="rId90" Type="http://schemas.openxmlformats.org/officeDocument/2006/relationships/image" Target="media/image50.wmf"/><Relationship Id="rId95" Type="http://schemas.openxmlformats.org/officeDocument/2006/relationships/image" Target="media/image52.w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43" Type="http://schemas.openxmlformats.org/officeDocument/2006/relationships/image" Target="media/image30.png"/><Relationship Id="rId48" Type="http://schemas.openxmlformats.org/officeDocument/2006/relationships/oleObject" Target="embeddings/oleObject8.bin"/><Relationship Id="rId64" Type="http://schemas.openxmlformats.org/officeDocument/2006/relationships/oleObject" Target="embeddings/oleObject18.bin"/><Relationship Id="rId69" Type="http://schemas.openxmlformats.org/officeDocument/2006/relationships/oleObject" Target="embeddings/oleObject21.bin"/><Relationship Id="rId113" Type="http://schemas.openxmlformats.org/officeDocument/2006/relationships/oleObject" Target="embeddings/oleObject48.bin"/><Relationship Id="rId118" Type="http://schemas.openxmlformats.org/officeDocument/2006/relationships/image" Target="media/image61.wmf"/><Relationship Id="rId134" Type="http://schemas.openxmlformats.org/officeDocument/2006/relationships/image" Target="media/image74.PNG"/><Relationship Id="rId139" Type="http://schemas.openxmlformats.org/officeDocument/2006/relationships/image" Target="media/image79.PNG"/><Relationship Id="rId80" Type="http://schemas.openxmlformats.org/officeDocument/2006/relationships/image" Target="media/image46.wmf"/><Relationship Id="rId85" Type="http://schemas.openxmlformats.org/officeDocument/2006/relationships/oleObject" Target="embeddings/oleObject31.bin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5.png"/><Relationship Id="rId46" Type="http://schemas.openxmlformats.org/officeDocument/2006/relationships/oleObject" Target="embeddings/oleObject7.bin"/><Relationship Id="rId59" Type="http://schemas.openxmlformats.org/officeDocument/2006/relationships/oleObject" Target="embeddings/oleObject14.bin"/><Relationship Id="rId67" Type="http://schemas.openxmlformats.org/officeDocument/2006/relationships/oleObject" Target="embeddings/oleObject20.bin"/><Relationship Id="rId103" Type="http://schemas.openxmlformats.org/officeDocument/2006/relationships/oleObject" Target="embeddings/oleObject41.bin"/><Relationship Id="rId108" Type="http://schemas.openxmlformats.org/officeDocument/2006/relationships/image" Target="media/image57.wmf"/><Relationship Id="rId116" Type="http://schemas.openxmlformats.org/officeDocument/2006/relationships/image" Target="media/image60.wmf"/><Relationship Id="rId124" Type="http://schemas.openxmlformats.org/officeDocument/2006/relationships/image" Target="media/image64.png"/><Relationship Id="rId129" Type="http://schemas.openxmlformats.org/officeDocument/2006/relationships/image" Target="media/image69.PNG"/><Relationship Id="rId137" Type="http://schemas.openxmlformats.org/officeDocument/2006/relationships/image" Target="media/image77.emf"/><Relationship Id="rId20" Type="http://schemas.openxmlformats.org/officeDocument/2006/relationships/oleObject" Target="embeddings/oleObject4.bin"/><Relationship Id="rId41" Type="http://schemas.openxmlformats.org/officeDocument/2006/relationships/image" Target="media/image28.png"/><Relationship Id="rId54" Type="http://schemas.openxmlformats.org/officeDocument/2006/relationships/oleObject" Target="embeddings/oleObject11.bin"/><Relationship Id="rId62" Type="http://schemas.openxmlformats.org/officeDocument/2006/relationships/image" Target="media/image39.wmf"/><Relationship Id="rId70" Type="http://schemas.openxmlformats.org/officeDocument/2006/relationships/image" Target="media/image42.wmf"/><Relationship Id="rId75" Type="http://schemas.openxmlformats.org/officeDocument/2006/relationships/image" Target="media/image44.wmf"/><Relationship Id="rId83" Type="http://schemas.openxmlformats.org/officeDocument/2006/relationships/image" Target="media/image47.wmf"/><Relationship Id="rId88" Type="http://schemas.openxmlformats.org/officeDocument/2006/relationships/image" Target="media/image49.wmf"/><Relationship Id="rId91" Type="http://schemas.openxmlformats.org/officeDocument/2006/relationships/oleObject" Target="embeddings/oleObject34.bin"/><Relationship Id="rId96" Type="http://schemas.openxmlformats.org/officeDocument/2006/relationships/oleObject" Target="embeddings/oleObject37.bin"/><Relationship Id="rId111" Type="http://schemas.openxmlformats.org/officeDocument/2006/relationships/image" Target="media/image58.wmf"/><Relationship Id="rId132" Type="http://schemas.openxmlformats.org/officeDocument/2006/relationships/image" Target="media/image72.emf"/><Relationship Id="rId140" Type="http://schemas.openxmlformats.org/officeDocument/2006/relationships/image" Target="media/image80.png"/><Relationship Id="rId14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oleObject" Target="embeddings/oleObject6.bin"/><Relationship Id="rId49" Type="http://schemas.openxmlformats.org/officeDocument/2006/relationships/image" Target="media/image34.wmf"/><Relationship Id="rId57" Type="http://schemas.openxmlformats.org/officeDocument/2006/relationships/oleObject" Target="embeddings/oleObject13.bin"/><Relationship Id="rId106" Type="http://schemas.openxmlformats.org/officeDocument/2006/relationships/oleObject" Target="embeddings/oleObject43.bin"/><Relationship Id="rId114" Type="http://schemas.openxmlformats.org/officeDocument/2006/relationships/image" Target="media/image59.wmf"/><Relationship Id="rId119" Type="http://schemas.openxmlformats.org/officeDocument/2006/relationships/oleObject" Target="embeddings/oleObject51.bin"/><Relationship Id="rId127" Type="http://schemas.openxmlformats.org/officeDocument/2006/relationships/image" Target="media/image67.PNG"/><Relationship Id="rId10" Type="http://schemas.openxmlformats.org/officeDocument/2006/relationships/oleObject" Target="embeddings/oleObject2.bin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oleObject" Target="embeddings/oleObject10.bin"/><Relationship Id="rId60" Type="http://schemas.openxmlformats.org/officeDocument/2006/relationships/oleObject" Target="embeddings/oleObject15.bin"/><Relationship Id="rId65" Type="http://schemas.openxmlformats.org/officeDocument/2006/relationships/image" Target="media/image40.wmf"/><Relationship Id="rId73" Type="http://schemas.openxmlformats.org/officeDocument/2006/relationships/oleObject" Target="embeddings/oleObject23.bin"/><Relationship Id="rId78" Type="http://schemas.openxmlformats.org/officeDocument/2006/relationships/oleObject" Target="embeddings/oleObject26.bin"/><Relationship Id="rId81" Type="http://schemas.openxmlformats.org/officeDocument/2006/relationships/oleObject" Target="embeddings/oleObject28.bin"/><Relationship Id="rId86" Type="http://schemas.openxmlformats.org/officeDocument/2006/relationships/image" Target="media/image48.wmf"/><Relationship Id="rId94" Type="http://schemas.openxmlformats.org/officeDocument/2006/relationships/oleObject" Target="embeddings/oleObject36.bin"/><Relationship Id="rId99" Type="http://schemas.openxmlformats.org/officeDocument/2006/relationships/oleObject" Target="embeddings/oleObject39.bin"/><Relationship Id="rId101" Type="http://schemas.openxmlformats.org/officeDocument/2006/relationships/oleObject" Target="embeddings/oleObject40.bin"/><Relationship Id="rId122" Type="http://schemas.openxmlformats.org/officeDocument/2006/relationships/image" Target="media/image63.wmf"/><Relationship Id="rId130" Type="http://schemas.openxmlformats.org/officeDocument/2006/relationships/image" Target="media/image70.PNG"/><Relationship Id="rId135" Type="http://schemas.openxmlformats.org/officeDocument/2006/relationships/image" Target="media/image75.PNG"/><Relationship Id="rId143" Type="http://schemas.openxmlformats.org/officeDocument/2006/relationships/image" Target="media/image8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6.png"/><Relationship Id="rId109" Type="http://schemas.openxmlformats.org/officeDocument/2006/relationships/oleObject" Target="embeddings/oleObject45.bin"/><Relationship Id="rId34" Type="http://schemas.openxmlformats.org/officeDocument/2006/relationships/image" Target="media/image2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wmf"/><Relationship Id="rId76" Type="http://schemas.openxmlformats.org/officeDocument/2006/relationships/oleObject" Target="embeddings/oleObject25.bin"/><Relationship Id="rId97" Type="http://schemas.openxmlformats.org/officeDocument/2006/relationships/image" Target="media/image53.wmf"/><Relationship Id="rId104" Type="http://schemas.openxmlformats.org/officeDocument/2006/relationships/oleObject" Target="embeddings/oleObject42.bin"/><Relationship Id="rId120" Type="http://schemas.openxmlformats.org/officeDocument/2006/relationships/image" Target="media/image62.wmf"/><Relationship Id="rId125" Type="http://schemas.openxmlformats.org/officeDocument/2006/relationships/image" Target="media/image65.png"/><Relationship Id="rId141" Type="http://schemas.openxmlformats.org/officeDocument/2006/relationships/image" Target="media/image81.PNG"/><Relationship Id="rId14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22.bin"/><Relationship Id="rId92" Type="http://schemas.openxmlformats.org/officeDocument/2006/relationships/oleObject" Target="embeddings/oleObject35.bin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3.png"/><Relationship Id="rId40" Type="http://schemas.openxmlformats.org/officeDocument/2006/relationships/image" Target="media/image27.png"/><Relationship Id="rId45" Type="http://schemas.openxmlformats.org/officeDocument/2006/relationships/image" Target="media/image32.wmf"/><Relationship Id="rId66" Type="http://schemas.openxmlformats.org/officeDocument/2006/relationships/oleObject" Target="embeddings/oleObject19.bin"/><Relationship Id="rId87" Type="http://schemas.openxmlformats.org/officeDocument/2006/relationships/oleObject" Target="embeddings/oleObject32.bin"/><Relationship Id="rId110" Type="http://schemas.openxmlformats.org/officeDocument/2006/relationships/oleObject" Target="embeddings/oleObject46.bin"/><Relationship Id="rId115" Type="http://schemas.openxmlformats.org/officeDocument/2006/relationships/oleObject" Target="embeddings/oleObject49.bin"/><Relationship Id="rId131" Type="http://schemas.openxmlformats.org/officeDocument/2006/relationships/image" Target="media/image71.PNG"/><Relationship Id="rId136" Type="http://schemas.openxmlformats.org/officeDocument/2006/relationships/image" Target="media/image76.png"/><Relationship Id="rId61" Type="http://schemas.openxmlformats.org/officeDocument/2006/relationships/oleObject" Target="embeddings/oleObject16.bin"/><Relationship Id="rId82" Type="http://schemas.openxmlformats.org/officeDocument/2006/relationships/oleObject" Target="embeddings/oleObject29.bin"/><Relationship Id="rId19" Type="http://schemas.openxmlformats.org/officeDocument/2006/relationships/oleObject" Target="embeddings/oleObject3.bin"/><Relationship Id="rId14" Type="http://schemas.openxmlformats.org/officeDocument/2006/relationships/image" Target="media/image5.png"/><Relationship Id="rId30" Type="http://schemas.openxmlformats.org/officeDocument/2006/relationships/image" Target="media/image19.png"/><Relationship Id="rId35" Type="http://schemas.openxmlformats.org/officeDocument/2006/relationships/oleObject" Target="embeddings/oleObject5.bin"/><Relationship Id="rId56" Type="http://schemas.openxmlformats.org/officeDocument/2006/relationships/oleObject" Target="embeddings/oleObject12.bin"/><Relationship Id="rId77" Type="http://schemas.openxmlformats.org/officeDocument/2006/relationships/image" Target="media/image45.wmf"/><Relationship Id="rId100" Type="http://schemas.openxmlformats.org/officeDocument/2006/relationships/image" Target="media/image54.wmf"/><Relationship Id="rId105" Type="http://schemas.openxmlformats.org/officeDocument/2006/relationships/image" Target="media/image56.wmf"/><Relationship Id="rId126" Type="http://schemas.openxmlformats.org/officeDocument/2006/relationships/image" Target="media/image66.PNG"/><Relationship Id="rId8" Type="http://schemas.openxmlformats.org/officeDocument/2006/relationships/image" Target="media/image1.emf"/><Relationship Id="rId51" Type="http://schemas.openxmlformats.org/officeDocument/2006/relationships/image" Target="media/image35.wmf"/><Relationship Id="rId72" Type="http://schemas.openxmlformats.org/officeDocument/2006/relationships/image" Target="media/image43.wmf"/><Relationship Id="rId93" Type="http://schemas.openxmlformats.org/officeDocument/2006/relationships/image" Target="media/image51.wmf"/><Relationship Id="rId98" Type="http://schemas.openxmlformats.org/officeDocument/2006/relationships/oleObject" Target="embeddings/oleObject38.bin"/><Relationship Id="rId121" Type="http://schemas.openxmlformats.org/officeDocument/2006/relationships/oleObject" Target="embeddings/oleObject52.bin"/><Relationship Id="rId142" Type="http://schemas.openxmlformats.org/officeDocument/2006/relationships/image" Target="media/image8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30D66B-2FCE-4EDE-80F2-49699E145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0</TotalTime>
  <Pages>58</Pages>
  <Words>8364</Words>
  <Characters>47677</Characters>
  <Application>Microsoft Office Word</Application>
  <DocSecurity>0</DocSecurity>
  <Lines>397</Lines>
  <Paragraphs>1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CtrlSoft</Company>
  <LinksUpToDate>false</LinksUpToDate>
  <CharactersWithSpaces>55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ur</dc:creator>
  <cp:lastModifiedBy>Arthur Petrosyan</cp:lastModifiedBy>
  <cp:revision>189</cp:revision>
  <cp:lastPrinted>2015-05-11T11:13:00Z</cp:lastPrinted>
  <dcterms:created xsi:type="dcterms:W3CDTF">2015-04-20T05:33:00Z</dcterms:created>
  <dcterms:modified xsi:type="dcterms:W3CDTF">2017-05-04T11:59:00Z</dcterms:modified>
</cp:coreProperties>
</file>